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E11DA" w:rsidRPr="00540219" w:rsidRDefault="00AE3CB0" w:rsidP="006F29BC">
      <w:pPr>
        <w:rPr>
          <w:color w:val="4D4D4D"/>
        </w:rPr>
      </w:pPr>
      <w:r>
        <w:rPr>
          <w:noProof/>
          <w:color w:val="4D4D4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margin-left:71.75pt;margin-top:68.05pt;width:204pt;height:70.5pt;z-index:-251651072;mso-position-horizontal-relative:page;mso-position-vertical-relative:page">
            <v:imagedata r:id="rId8" o:title="LOGO_UMCS_S_szarosci_RGB"/>
            <w10:wrap anchorx="page" anchory="page"/>
          </v:shape>
        </w:pict>
      </w:r>
      <w:r w:rsidR="00EE11DA" w:rsidRPr="00540219">
        <w:rPr>
          <w:color w:val="4D4D4D"/>
        </w:rPr>
        <w:t>UNIWERSYTET MARII CURIE-</w:t>
      </w:r>
      <w:r w:rsidR="008864DB" w:rsidRPr="00540219">
        <w:rPr>
          <w:color w:val="4D4D4D"/>
        </w:rPr>
        <w:t>S</w:t>
      </w:r>
      <w:r w:rsidR="00EE11DA" w:rsidRPr="00540219">
        <w:rPr>
          <w:color w:val="4D4D4D"/>
        </w:rPr>
        <w:t>KŁODOWSKIEJ W LUBLINIE</w:t>
      </w:r>
    </w:p>
    <w:p w:rsidR="0065334C" w:rsidRPr="00540219" w:rsidRDefault="00AE3CB0" w:rsidP="006F29BC">
      <w:pPr>
        <w:rPr>
          <w:color w:val="4D4D4D"/>
        </w:rPr>
        <w:sectPr w:rsidR="0065334C" w:rsidRPr="00540219" w:rsidSect="00FA200A">
          <w:footerReference w:type="even" r:id="rId9"/>
          <w:footerReference w:type="default" r:id="rId10"/>
          <w:pgSz w:w="11906" w:h="16838" w:code="9"/>
          <w:pgMar w:top="3459" w:right="680" w:bottom="1418" w:left="3306" w:header="709" w:footer="709" w:gutter="0"/>
          <w:cols w:space="708"/>
          <w:titlePg/>
          <w:docGrid w:linePitch="360"/>
        </w:sectPr>
      </w:pPr>
      <w:r>
        <w:rPr>
          <w:noProof/>
          <w:color w:val="4D4D4D"/>
        </w:rPr>
        <w:pict>
          <v:shapetype id="_x0000_t202" coordsize="21600,21600" o:spt="202" path="m,l,21600r21600,l21600,xe">
            <v:stroke joinstyle="miter"/>
            <v:path gradientshapeok="t" o:connecttype="rect"/>
          </v:shapetype>
          <v:shape id="_x0000_s1031" type="#_x0000_t202" style="position:absolute;margin-left:0;margin-top:459.6pt;width:401.65pt;height:155.15pt;z-index:251651072;mso-position-horizontal:left;mso-position-horizontal-relative:margin;mso-position-vertical-relative:page" filled="f" stroked="f">
            <v:textbox style="mso-next-textbox:#_x0000_s1031" inset="0,0,0,0">
              <w:txbxContent>
                <w:p w:rsidR="00A85F31" w:rsidRPr="00500256" w:rsidRDefault="00D4216E" w:rsidP="00500256">
                  <w:pPr>
                    <w:spacing w:line="500" w:lineRule="exact"/>
                    <w:rPr>
                      <w:rFonts w:ascii="Arial" w:hAnsi="Arial" w:cs="Arial"/>
                      <w:b/>
                      <w:color w:val="4D4D4D"/>
                      <w:sz w:val="36"/>
                      <w:szCs w:val="36"/>
                    </w:rPr>
                  </w:pPr>
                  <w:r>
                    <w:rPr>
                      <w:rFonts w:ascii="Arial" w:hAnsi="Arial" w:cs="Arial"/>
                      <w:b/>
                      <w:color w:val="4D4D4D"/>
                      <w:sz w:val="36"/>
                      <w:szCs w:val="36"/>
                    </w:rPr>
                    <w:t xml:space="preserve">Algorytmy tworzenia i wykrywania steganografii </w:t>
                  </w:r>
                </w:p>
                <w:p w:rsidR="00A85F31" w:rsidRDefault="00A85F31" w:rsidP="00500256">
                  <w:pPr>
                    <w:spacing w:line="500" w:lineRule="exact"/>
                    <w:rPr>
                      <w:rFonts w:ascii="Arial" w:hAnsi="Arial" w:cs="Arial"/>
                      <w:b/>
                      <w:color w:val="4D4D4D"/>
                      <w:sz w:val="36"/>
                      <w:szCs w:val="36"/>
                    </w:rPr>
                  </w:pPr>
                </w:p>
                <w:p w:rsidR="00A85F31" w:rsidRPr="00037CEF" w:rsidRDefault="00A85F31" w:rsidP="00500256">
                  <w:pPr>
                    <w:spacing w:line="500" w:lineRule="exact"/>
                    <w:rPr>
                      <w:rFonts w:ascii="Arial" w:hAnsi="Arial" w:cs="Arial"/>
                      <w:b/>
                      <w:color w:val="4D4D4D"/>
                      <w:sz w:val="36"/>
                      <w:szCs w:val="36"/>
                    </w:rPr>
                  </w:pPr>
                </w:p>
                <w:p w:rsidR="00A85F31" w:rsidRPr="00500256" w:rsidRDefault="00D4216E" w:rsidP="00500256">
                  <w:pPr>
                    <w:spacing w:line="500" w:lineRule="exact"/>
                    <w:rPr>
                      <w:b/>
                      <w:color w:val="4D4D4D"/>
                      <w:lang w:val="en-US"/>
                    </w:rPr>
                  </w:pPr>
                  <w:r>
                    <w:rPr>
                      <w:rFonts w:ascii="Arial" w:hAnsi="Arial" w:cs="Arial"/>
                      <w:b/>
                      <w:color w:val="4D4D4D"/>
                      <w:sz w:val="36"/>
                      <w:szCs w:val="36"/>
                      <w:lang w:val="en-US"/>
                    </w:rPr>
                    <w:t xml:space="preserve">Algorithms to create and detect </w:t>
                  </w:r>
                  <w:proofErr w:type="spellStart"/>
                  <w:r>
                    <w:rPr>
                      <w:rFonts w:ascii="Arial" w:hAnsi="Arial" w:cs="Arial"/>
                      <w:b/>
                      <w:color w:val="4D4D4D"/>
                      <w:sz w:val="36"/>
                      <w:szCs w:val="36"/>
                      <w:lang w:val="en-US"/>
                    </w:rPr>
                    <w:t>steganography</w:t>
                  </w:r>
                  <w:proofErr w:type="spellEnd"/>
                  <w:r>
                    <w:rPr>
                      <w:rFonts w:ascii="Arial" w:hAnsi="Arial" w:cs="Arial"/>
                      <w:b/>
                      <w:color w:val="4D4D4D"/>
                      <w:sz w:val="36"/>
                      <w:szCs w:val="36"/>
                      <w:lang w:val="en-US"/>
                    </w:rPr>
                    <w:t xml:space="preserve"> </w:t>
                  </w:r>
                  <w:r w:rsidR="00A85F31">
                    <w:rPr>
                      <w:rFonts w:ascii="Arial" w:hAnsi="Arial" w:cs="Arial"/>
                      <w:b/>
                      <w:color w:val="4D4D4D"/>
                      <w:sz w:val="36"/>
                      <w:szCs w:val="36"/>
                      <w:lang w:val="en-US"/>
                    </w:rPr>
                    <w:t xml:space="preserve"> </w:t>
                  </w:r>
                </w:p>
              </w:txbxContent>
            </v:textbox>
            <w10:wrap anchorx="margin" anchory="page"/>
          </v:shape>
        </w:pict>
      </w:r>
      <w:r>
        <w:rPr>
          <w:noProof/>
          <w:color w:val="4D4D4D"/>
        </w:rPr>
        <w:pict>
          <v:line id="_x0000_s1038" style="position:absolute;z-index:251664384;mso-position-horizontal-relative:page;mso-position-vertical-relative:page" from="147.3pt,334.95pt" to="147.3pt,694.95pt" strokecolor="#4d4d4d">
            <w10:wrap type="square" anchorx="page" anchory="page"/>
          </v:line>
        </w:pict>
      </w:r>
      <w:r>
        <w:rPr>
          <w:noProof/>
          <w:color w:val="4D4D4D"/>
        </w:rPr>
        <w:pict>
          <v:shape id="_x0000_s1034" type="#_x0000_t202" style="position:absolute;margin-left:0;margin-top:745.3pt;width:394pt;height:18pt;z-index:251653120;mso-position-horizontal-relative:margin;mso-position-vertical-relative:page" filled="f" stroked="f">
            <v:textbox style="mso-next-textbox:#_x0000_s1034" inset="0,0,0,0">
              <w:txbxContent>
                <w:p w:rsidR="00A85F31" w:rsidRPr="0019685B" w:rsidRDefault="00A85F31" w:rsidP="0019685B">
                  <w:pPr>
                    <w:rPr>
                      <w:rFonts w:ascii="Arial" w:hAnsi="Arial" w:cs="Arial"/>
                      <w:b/>
                      <w:color w:val="4D4D4D"/>
                      <w:sz w:val="22"/>
                      <w:szCs w:val="22"/>
                    </w:rPr>
                  </w:pPr>
                  <w:r>
                    <w:rPr>
                      <w:rFonts w:ascii="Arial" w:hAnsi="Arial" w:cs="Arial"/>
                      <w:b/>
                      <w:color w:val="4D4D4D"/>
                      <w:sz w:val="22"/>
                      <w:szCs w:val="22"/>
                    </w:rPr>
                    <w:t>Lublin rok 2014</w:t>
                  </w:r>
                </w:p>
              </w:txbxContent>
            </v:textbox>
            <w10:wrap anchorx="margin" anchory="page"/>
          </v:shape>
        </w:pict>
      </w:r>
      <w:r>
        <w:rPr>
          <w:noProof/>
          <w:color w:val="4D4D4D"/>
        </w:rPr>
        <w:pict>
          <v:shape id="_x0000_s1032" type="#_x0000_t202" style="position:absolute;margin-left:0;margin-top:650.65pt;width:394pt;height:38.7pt;z-index:251652096;mso-position-horizontal:left;mso-position-horizontal-relative:margin;mso-position-vertical-relative:page" filled="f" stroked="f">
            <v:textbox style="mso-next-textbox:#_x0000_s1032" inset="0,0,0,0">
              <w:txbxContent>
                <w:p w:rsidR="00A85F31" w:rsidRPr="0019685B" w:rsidRDefault="00A85F31" w:rsidP="0019685B">
                  <w:pPr>
                    <w:rPr>
                      <w:rFonts w:ascii="Arial" w:hAnsi="Arial" w:cs="Arial"/>
                      <w:color w:val="4D4D4D"/>
                      <w:sz w:val="22"/>
                      <w:szCs w:val="22"/>
                    </w:rPr>
                  </w:pPr>
                  <w:r w:rsidRPr="0019685B">
                    <w:rPr>
                      <w:rFonts w:ascii="Arial" w:hAnsi="Arial" w:cs="Arial"/>
                      <w:color w:val="4D4D4D"/>
                      <w:sz w:val="22"/>
                      <w:szCs w:val="22"/>
                    </w:rPr>
                    <w:t>Pra</w:t>
                  </w:r>
                  <w:r>
                    <w:rPr>
                      <w:rFonts w:ascii="Arial" w:hAnsi="Arial" w:cs="Arial"/>
                      <w:color w:val="4D4D4D"/>
                      <w:sz w:val="22"/>
                      <w:szCs w:val="22"/>
                    </w:rPr>
                    <w:t xml:space="preserve">ca licencjacka </w:t>
                  </w:r>
                </w:p>
                <w:p w:rsidR="00A85F31" w:rsidRPr="0019685B" w:rsidRDefault="00A85F31" w:rsidP="0019685B">
                  <w:pPr>
                    <w:rPr>
                      <w:rFonts w:ascii="Arial" w:hAnsi="Arial" w:cs="Arial"/>
                      <w:color w:val="4D4D4D"/>
                      <w:sz w:val="22"/>
                      <w:szCs w:val="22"/>
                    </w:rPr>
                  </w:pPr>
                  <w:r>
                    <w:rPr>
                      <w:rFonts w:ascii="Arial" w:hAnsi="Arial" w:cs="Arial"/>
                      <w:color w:val="4D4D4D"/>
                      <w:sz w:val="22"/>
                      <w:szCs w:val="22"/>
                    </w:rPr>
                    <w:t>napisana w Zakładzie Technologii Informatycznych</w:t>
                  </w:r>
                </w:p>
                <w:p w:rsidR="00A85F31" w:rsidRPr="0019685B" w:rsidRDefault="00A85F31" w:rsidP="0019685B">
                  <w:pPr>
                    <w:rPr>
                      <w:rFonts w:ascii="Arial" w:hAnsi="Arial" w:cs="Arial"/>
                      <w:color w:val="4D4D4D"/>
                      <w:sz w:val="22"/>
                      <w:szCs w:val="22"/>
                    </w:rPr>
                  </w:pPr>
                  <w:r w:rsidRPr="0019685B">
                    <w:rPr>
                      <w:rFonts w:ascii="Arial" w:hAnsi="Arial" w:cs="Arial"/>
                      <w:color w:val="4D4D4D"/>
                      <w:sz w:val="22"/>
                      <w:szCs w:val="22"/>
                    </w:rPr>
                    <w:t xml:space="preserve">pod kierunkiem </w:t>
                  </w:r>
                  <w:r>
                    <w:rPr>
                      <w:rFonts w:ascii="Arial" w:hAnsi="Arial" w:cs="Arial"/>
                      <w:color w:val="4D4D4D"/>
                      <w:sz w:val="22"/>
                      <w:szCs w:val="22"/>
                    </w:rPr>
                    <w:t xml:space="preserve"> dr Marcina </w:t>
                  </w:r>
                  <w:proofErr w:type="spellStart"/>
                  <w:r>
                    <w:rPr>
                      <w:rFonts w:ascii="Arial" w:hAnsi="Arial" w:cs="Arial"/>
                      <w:color w:val="4D4D4D"/>
                      <w:sz w:val="22"/>
                      <w:szCs w:val="22"/>
                    </w:rPr>
                    <w:t>Denkowskiego</w:t>
                  </w:r>
                  <w:proofErr w:type="spellEnd"/>
                  <w:r>
                    <w:rPr>
                      <w:rFonts w:ascii="Arial" w:hAnsi="Arial" w:cs="Arial"/>
                      <w:color w:val="4D4D4D"/>
                      <w:sz w:val="22"/>
                      <w:szCs w:val="22"/>
                    </w:rPr>
                    <w:t xml:space="preserve"> </w:t>
                  </w:r>
                </w:p>
              </w:txbxContent>
            </v:textbox>
            <w10:wrap anchorx="margin" anchory="page"/>
          </v:shape>
        </w:pict>
      </w:r>
      <w:r>
        <w:rPr>
          <w:noProof/>
          <w:color w:val="4D4D4D"/>
        </w:rPr>
        <w:pict>
          <v:shape id="_x0000_s1030" type="#_x0000_t202" style="position:absolute;margin-left:0;margin-top:332.25pt;width:394pt;height:92.7pt;z-index:251650048;mso-position-horizontal:left;mso-position-horizontal-relative:margin;mso-position-vertical-relative:page" filled="f" stroked="f">
            <v:textbox style="mso-next-textbox:#_x0000_s1030" inset="0,0,0,0">
              <w:txbxContent>
                <w:p w:rsidR="00A85F31" w:rsidRPr="0019685B" w:rsidRDefault="00A85F31" w:rsidP="00004206">
                  <w:pPr>
                    <w:spacing w:line="340" w:lineRule="exact"/>
                    <w:rPr>
                      <w:rFonts w:ascii="Arial" w:hAnsi="Arial" w:cs="Arial"/>
                      <w:b/>
                      <w:color w:val="4D4D4D"/>
                      <w:sz w:val="22"/>
                      <w:szCs w:val="22"/>
                    </w:rPr>
                  </w:pPr>
                  <w:r w:rsidRPr="0019685B">
                    <w:rPr>
                      <w:rFonts w:ascii="Arial" w:hAnsi="Arial" w:cs="Arial"/>
                      <w:color w:val="4D4D4D"/>
                      <w:sz w:val="22"/>
                      <w:szCs w:val="22"/>
                    </w:rPr>
                    <w:t xml:space="preserve">Kierunek: </w:t>
                  </w:r>
                  <w:r>
                    <w:rPr>
                      <w:rFonts w:ascii="Arial" w:hAnsi="Arial" w:cs="Arial"/>
                      <w:b/>
                      <w:color w:val="4D4D4D"/>
                      <w:sz w:val="22"/>
                      <w:szCs w:val="22"/>
                    </w:rPr>
                    <w:t>Informatyka</w:t>
                  </w:r>
                </w:p>
                <w:p w:rsidR="00A85F31" w:rsidRDefault="00A85F31" w:rsidP="00004206">
                  <w:pPr>
                    <w:spacing w:line="340" w:lineRule="exact"/>
                    <w:rPr>
                      <w:rFonts w:ascii="Arial" w:hAnsi="Arial" w:cs="Arial"/>
                      <w:color w:val="4D4D4D"/>
                      <w:sz w:val="22"/>
                      <w:szCs w:val="22"/>
                    </w:rPr>
                  </w:pPr>
                </w:p>
                <w:p w:rsidR="00A85F31" w:rsidRPr="0019685B" w:rsidRDefault="00A85F31" w:rsidP="00004206">
                  <w:pPr>
                    <w:spacing w:line="340" w:lineRule="exact"/>
                    <w:rPr>
                      <w:rFonts w:ascii="Arial" w:hAnsi="Arial" w:cs="Arial"/>
                      <w:color w:val="4D4D4D"/>
                      <w:sz w:val="22"/>
                      <w:szCs w:val="22"/>
                    </w:rPr>
                  </w:pPr>
                </w:p>
                <w:p w:rsidR="00A85F31" w:rsidRPr="0019685B" w:rsidRDefault="00A85F31" w:rsidP="00004206">
                  <w:pPr>
                    <w:spacing w:line="340" w:lineRule="exact"/>
                    <w:rPr>
                      <w:rFonts w:ascii="Arial" w:hAnsi="Arial" w:cs="Arial"/>
                      <w:b/>
                      <w:color w:val="4D4D4D"/>
                      <w:sz w:val="22"/>
                      <w:szCs w:val="22"/>
                    </w:rPr>
                  </w:pPr>
                  <w:r>
                    <w:rPr>
                      <w:rFonts w:ascii="Arial" w:hAnsi="Arial" w:cs="Arial"/>
                      <w:b/>
                      <w:color w:val="4D4D4D"/>
                      <w:sz w:val="22"/>
                      <w:szCs w:val="22"/>
                    </w:rPr>
                    <w:t xml:space="preserve">Sebastian </w:t>
                  </w:r>
                  <w:proofErr w:type="spellStart"/>
                  <w:r>
                    <w:rPr>
                      <w:rFonts w:ascii="Arial" w:hAnsi="Arial" w:cs="Arial"/>
                      <w:b/>
                      <w:color w:val="4D4D4D"/>
                      <w:sz w:val="22"/>
                      <w:szCs w:val="22"/>
                    </w:rPr>
                    <w:t>Dadej</w:t>
                  </w:r>
                  <w:proofErr w:type="spellEnd"/>
                </w:p>
                <w:p w:rsidR="00A85F31" w:rsidRPr="0019685B" w:rsidRDefault="00A85F31" w:rsidP="00004206">
                  <w:pPr>
                    <w:spacing w:line="340" w:lineRule="exact"/>
                    <w:rPr>
                      <w:rFonts w:ascii="Arial" w:hAnsi="Arial" w:cs="Arial"/>
                      <w:color w:val="4D4D4D"/>
                      <w:sz w:val="22"/>
                      <w:szCs w:val="22"/>
                    </w:rPr>
                  </w:pPr>
                  <w:r w:rsidRPr="0019685B">
                    <w:rPr>
                      <w:rFonts w:ascii="Arial" w:hAnsi="Arial" w:cs="Arial"/>
                      <w:color w:val="4D4D4D"/>
                      <w:sz w:val="22"/>
                      <w:szCs w:val="22"/>
                    </w:rPr>
                    <w:t xml:space="preserve">nr albumu: </w:t>
                  </w:r>
                  <w:r>
                    <w:rPr>
                      <w:rFonts w:ascii="Arial" w:hAnsi="Arial" w:cs="Arial"/>
                      <w:color w:val="4D4D4D"/>
                      <w:sz w:val="22"/>
                      <w:szCs w:val="22"/>
                    </w:rPr>
                    <w:t>243584</w:t>
                  </w:r>
                </w:p>
              </w:txbxContent>
            </v:textbox>
            <w10:wrap anchorx="margin" anchory="page"/>
          </v:shape>
        </w:pict>
      </w:r>
      <w:r w:rsidR="00195012" w:rsidRPr="00540219">
        <w:rPr>
          <w:color w:val="4D4D4D"/>
        </w:rPr>
        <w:t>Wydział Fizyki Matematyki i Informatyki</w:t>
      </w:r>
    </w:p>
    <w:p w:rsidR="00666915" w:rsidRDefault="00666915">
      <w:pPr>
        <w:pStyle w:val="Spistreci1"/>
        <w:tabs>
          <w:tab w:val="left" w:pos="440"/>
          <w:tab w:val="right" w:leader="dot" w:pos="9062"/>
        </w:tabs>
      </w:pPr>
      <w:bookmarkStart w:id="0" w:name="_Toc390417355"/>
      <w:bookmarkStart w:id="1" w:name="_Toc399266531"/>
      <w:bookmarkStart w:id="2" w:name="_Toc399266562"/>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666915" w:rsidRDefault="00666915">
      <w:pPr>
        <w:pStyle w:val="Spistreci1"/>
        <w:tabs>
          <w:tab w:val="left" w:pos="440"/>
          <w:tab w:val="right" w:leader="dot" w:pos="9062"/>
        </w:tabs>
      </w:pPr>
    </w:p>
    <w:p w:rsidR="00DB45B1" w:rsidRDefault="00AE3CB0">
      <w:pPr>
        <w:pStyle w:val="Spistreci1"/>
        <w:tabs>
          <w:tab w:val="left" w:pos="440"/>
          <w:tab w:val="right" w:leader="dot" w:pos="8493"/>
        </w:tabs>
        <w:rPr>
          <w:rFonts w:asciiTheme="minorHAnsi" w:eastAsiaTheme="minorEastAsia" w:hAnsiTheme="minorHAnsi" w:cstheme="minorBidi"/>
          <w:noProof/>
          <w:sz w:val="22"/>
          <w:szCs w:val="22"/>
        </w:rPr>
      </w:pPr>
      <w:r w:rsidRPr="00AE3CB0">
        <w:lastRenderedPageBreak/>
        <w:fldChar w:fldCharType="begin"/>
      </w:r>
      <w:r w:rsidR="00DB45B1">
        <w:instrText xml:space="preserve"> TOC \o "1-3" \h \z \u </w:instrText>
      </w:r>
      <w:r w:rsidRPr="00AE3CB0">
        <w:fldChar w:fldCharType="separate"/>
      </w:r>
      <w:hyperlink w:anchor="_Toc403998246" w:history="1">
        <w:r w:rsidR="00DB45B1" w:rsidRPr="00BA76BB">
          <w:rPr>
            <w:rStyle w:val="Hipercze"/>
            <w:noProof/>
          </w:rPr>
          <w:t>1.</w:t>
        </w:r>
        <w:r w:rsidR="00DB45B1">
          <w:rPr>
            <w:rFonts w:asciiTheme="minorHAnsi" w:eastAsiaTheme="minorEastAsia" w:hAnsiTheme="minorHAnsi" w:cstheme="minorBidi"/>
            <w:noProof/>
            <w:sz w:val="22"/>
            <w:szCs w:val="22"/>
          </w:rPr>
          <w:tab/>
        </w:r>
        <w:r w:rsidR="00DB45B1" w:rsidRPr="00BA76BB">
          <w:rPr>
            <w:rStyle w:val="Hipercze"/>
            <w:noProof/>
          </w:rPr>
          <w:t>Wstęp</w:t>
        </w:r>
        <w:r w:rsidR="00DB45B1">
          <w:rPr>
            <w:noProof/>
            <w:webHidden/>
          </w:rPr>
          <w:tab/>
        </w:r>
        <w:r>
          <w:rPr>
            <w:noProof/>
            <w:webHidden/>
          </w:rPr>
          <w:fldChar w:fldCharType="begin"/>
        </w:r>
        <w:r w:rsidR="00DB45B1">
          <w:rPr>
            <w:noProof/>
            <w:webHidden/>
          </w:rPr>
          <w:instrText xml:space="preserve"> PAGEREF _Toc403998246 \h </w:instrText>
        </w:r>
        <w:r>
          <w:rPr>
            <w:noProof/>
            <w:webHidden/>
          </w:rPr>
        </w:r>
        <w:r>
          <w:rPr>
            <w:noProof/>
            <w:webHidden/>
          </w:rPr>
          <w:fldChar w:fldCharType="separate"/>
        </w:r>
        <w:r w:rsidR="006A30F6">
          <w:rPr>
            <w:noProof/>
            <w:webHidden/>
          </w:rPr>
          <w:t>5</w:t>
        </w:r>
        <w:r>
          <w:rPr>
            <w:noProof/>
            <w:webHidden/>
          </w:rPr>
          <w:fldChar w:fldCharType="end"/>
        </w:r>
      </w:hyperlink>
    </w:p>
    <w:p w:rsidR="00DB45B1" w:rsidRDefault="00AE3CB0">
      <w:pPr>
        <w:pStyle w:val="Spistreci1"/>
        <w:tabs>
          <w:tab w:val="left" w:pos="660"/>
          <w:tab w:val="right" w:leader="dot" w:pos="8493"/>
        </w:tabs>
        <w:rPr>
          <w:rStyle w:val="Hipercze"/>
          <w:noProof/>
        </w:rPr>
      </w:pPr>
      <w:hyperlink w:anchor="_Toc403998247" w:history="1">
        <w:r w:rsidR="00DB45B1" w:rsidRPr="00BA76BB">
          <w:rPr>
            <w:rStyle w:val="Hipercze"/>
            <w:noProof/>
          </w:rPr>
          <w:t>1.1.</w:t>
        </w:r>
        <w:r w:rsidR="00DB45B1">
          <w:rPr>
            <w:rFonts w:asciiTheme="minorHAnsi" w:eastAsiaTheme="minorEastAsia" w:hAnsiTheme="minorHAnsi" w:cstheme="minorBidi"/>
            <w:noProof/>
            <w:sz w:val="22"/>
            <w:szCs w:val="22"/>
          </w:rPr>
          <w:tab/>
        </w:r>
        <w:r w:rsidR="00DB45B1" w:rsidRPr="00BA76BB">
          <w:rPr>
            <w:rStyle w:val="Hipercze"/>
            <w:noProof/>
          </w:rPr>
          <w:t>Krótko o steganografii</w:t>
        </w:r>
        <w:r w:rsidR="00DB45B1">
          <w:rPr>
            <w:noProof/>
            <w:webHidden/>
          </w:rPr>
          <w:tab/>
        </w:r>
        <w:r>
          <w:rPr>
            <w:noProof/>
            <w:webHidden/>
          </w:rPr>
          <w:fldChar w:fldCharType="begin"/>
        </w:r>
        <w:r w:rsidR="00DB45B1">
          <w:rPr>
            <w:noProof/>
            <w:webHidden/>
          </w:rPr>
          <w:instrText xml:space="preserve"> PAGEREF _Toc403998247 \h </w:instrText>
        </w:r>
        <w:r>
          <w:rPr>
            <w:noProof/>
            <w:webHidden/>
          </w:rPr>
        </w:r>
        <w:r>
          <w:rPr>
            <w:noProof/>
            <w:webHidden/>
          </w:rPr>
          <w:fldChar w:fldCharType="separate"/>
        </w:r>
        <w:r w:rsidR="006A30F6">
          <w:rPr>
            <w:noProof/>
            <w:webHidden/>
          </w:rPr>
          <w:t>5</w:t>
        </w:r>
        <w:r>
          <w:rPr>
            <w:noProof/>
            <w:webHidden/>
          </w:rPr>
          <w:fldChar w:fldCharType="end"/>
        </w:r>
      </w:hyperlink>
    </w:p>
    <w:p w:rsidR="00DB45B1" w:rsidRPr="00DB45B1" w:rsidRDefault="00DB45B1" w:rsidP="00DB45B1">
      <w:pPr>
        <w:rPr>
          <w:rFonts w:eastAsiaTheme="minorEastAsia"/>
        </w:rPr>
      </w:pPr>
    </w:p>
    <w:p w:rsidR="00DB45B1" w:rsidRDefault="00AE3CB0">
      <w:pPr>
        <w:pStyle w:val="Spistreci1"/>
        <w:tabs>
          <w:tab w:val="left" w:pos="440"/>
          <w:tab w:val="right" w:leader="dot" w:pos="8493"/>
        </w:tabs>
        <w:rPr>
          <w:rFonts w:asciiTheme="minorHAnsi" w:eastAsiaTheme="minorEastAsia" w:hAnsiTheme="minorHAnsi" w:cstheme="minorBidi"/>
          <w:noProof/>
          <w:sz w:val="22"/>
          <w:szCs w:val="22"/>
        </w:rPr>
      </w:pPr>
      <w:hyperlink w:anchor="_Toc403998248" w:history="1">
        <w:r w:rsidR="00DB45B1" w:rsidRPr="00BA76BB">
          <w:rPr>
            <w:rStyle w:val="Hipercze"/>
            <w:noProof/>
          </w:rPr>
          <w:t>2.</w:t>
        </w:r>
        <w:r w:rsidR="00DB45B1">
          <w:rPr>
            <w:rFonts w:asciiTheme="minorHAnsi" w:eastAsiaTheme="minorEastAsia" w:hAnsiTheme="minorHAnsi" w:cstheme="minorBidi"/>
            <w:noProof/>
            <w:sz w:val="22"/>
            <w:szCs w:val="22"/>
          </w:rPr>
          <w:tab/>
        </w:r>
        <w:r w:rsidR="00DB45B1" w:rsidRPr="00BA76BB">
          <w:rPr>
            <w:rStyle w:val="Hipercze"/>
            <w:noProof/>
          </w:rPr>
          <w:t>Wstęp do Steganografii Cyfrowej</w:t>
        </w:r>
        <w:r w:rsidR="00DB45B1">
          <w:rPr>
            <w:noProof/>
            <w:webHidden/>
          </w:rPr>
          <w:tab/>
        </w:r>
        <w:r>
          <w:rPr>
            <w:noProof/>
            <w:webHidden/>
          </w:rPr>
          <w:fldChar w:fldCharType="begin"/>
        </w:r>
        <w:r w:rsidR="00DB45B1">
          <w:rPr>
            <w:noProof/>
            <w:webHidden/>
          </w:rPr>
          <w:instrText xml:space="preserve"> PAGEREF _Toc403998248 \h </w:instrText>
        </w:r>
        <w:r>
          <w:rPr>
            <w:noProof/>
            <w:webHidden/>
          </w:rPr>
        </w:r>
        <w:r>
          <w:rPr>
            <w:noProof/>
            <w:webHidden/>
          </w:rPr>
          <w:fldChar w:fldCharType="separate"/>
        </w:r>
        <w:r w:rsidR="006A30F6">
          <w:rPr>
            <w:noProof/>
            <w:webHidden/>
          </w:rPr>
          <w:t>7</w:t>
        </w:r>
        <w:r>
          <w:rPr>
            <w:noProof/>
            <w:webHidden/>
          </w:rPr>
          <w:fldChar w:fldCharType="end"/>
        </w:r>
      </w:hyperlink>
    </w:p>
    <w:p w:rsidR="00DB45B1" w:rsidRDefault="00AE3CB0">
      <w:pPr>
        <w:pStyle w:val="Spistreci1"/>
        <w:tabs>
          <w:tab w:val="left" w:pos="660"/>
          <w:tab w:val="right" w:leader="dot" w:pos="8493"/>
        </w:tabs>
        <w:rPr>
          <w:rFonts w:asciiTheme="minorHAnsi" w:eastAsiaTheme="minorEastAsia" w:hAnsiTheme="minorHAnsi" w:cstheme="minorBidi"/>
          <w:noProof/>
          <w:sz w:val="22"/>
          <w:szCs w:val="22"/>
        </w:rPr>
      </w:pPr>
      <w:hyperlink w:anchor="_Toc403998249" w:history="1">
        <w:r w:rsidR="00DB45B1" w:rsidRPr="00BA76BB">
          <w:rPr>
            <w:rStyle w:val="Hipercze"/>
            <w:noProof/>
          </w:rPr>
          <w:t>2.1.</w:t>
        </w:r>
        <w:r w:rsidR="00DB45B1">
          <w:rPr>
            <w:rFonts w:asciiTheme="minorHAnsi" w:eastAsiaTheme="minorEastAsia" w:hAnsiTheme="minorHAnsi" w:cstheme="minorBidi"/>
            <w:noProof/>
            <w:sz w:val="22"/>
            <w:szCs w:val="22"/>
          </w:rPr>
          <w:tab/>
        </w:r>
        <w:r w:rsidR="00DB45B1" w:rsidRPr="00BA76BB">
          <w:rPr>
            <w:rStyle w:val="Hipercze"/>
            <w:noProof/>
          </w:rPr>
          <w:t>Najważniejsze fakty</w:t>
        </w:r>
        <w:r w:rsidR="00DB45B1">
          <w:rPr>
            <w:noProof/>
            <w:webHidden/>
          </w:rPr>
          <w:tab/>
        </w:r>
        <w:r>
          <w:rPr>
            <w:noProof/>
            <w:webHidden/>
          </w:rPr>
          <w:fldChar w:fldCharType="begin"/>
        </w:r>
        <w:r w:rsidR="00DB45B1">
          <w:rPr>
            <w:noProof/>
            <w:webHidden/>
          </w:rPr>
          <w:instrText xml:space="preserve"> PAGEREF _Toc403998249 \h </w:instrText>
        </w:r>
        <w:r>
          <w:rPr>
            <w:noProof/>
            <w:webHidden/>
          </w:rPr>
        </w:r>
        <w:r>
          <w:rPr>
            <w:noProof/>
            <w:webHidden/>
          </w:rPr>
          <w:fldChar w:fldCharType="separate"/>
        </w:r>
        <w:r w:rsidR="006A30F6">
          <w:rPr>
            <w:noProof/>
            <w:webHidden/>
          </w:rPr>
          <w:t>7</w:t>
        </w:r>
        <w:r>
          <w:rPr>
            <w:noProof/>
            <w:webHidden/>
          </w:rPr>
          <w:fldChar w:fldCharType="end"/>
        </w:r>
      </w:hyperlink>
    </w:p>
    <w:p w:rsidR="00DB45B1" w:rsidRDefault="00AE3CB0">
      <w:pPr>
        <w:pStyle w:val="Spistreci1"/>
        <w:tabs>
          <w:tab w:val="left" w:pos="660"/>
          <w:tab w:val="right" w:leader="dot" w:pos="8493"/>
        </w:tabs>
        <w:rPr>
          <w:rStyle w:val="Hipercze"/>
          <w:noProof/>
        </w:rPr>
      </w:pPr>
      <w:hyperlink w:anchor="_Toc403998250" w:history="1">
        <w:r w:rsidR="00DB45B1" w:rsidRPr="00BA76BB">
          <w:rPr>
            <w:rStyle w:val="Hipercze"/>
            <w:noProof/>
          </w:rPr>
          <w:t>2.2.</w:t>
        </w:r>
        <w:r w:rsidR="00DB45B1">
          <w:rPr>
            <w:rFonts w:asciiTheme="minorHAnsi" w:eastAsiaTheme="minorEastAsia" w:hAnsiTheme="minorHAnsi" w:cstheme="minorBidi"/>
            <w:noProof/>
            <w:sz w:val="22"/>
            <w:szCs w:val="22"/>
          </w:rPr>
          <w:tab/>
        </w:r>
        <w:r w:rsidR="00DB45B1" w:rsidRPr="00BA76BB">
          <w:rPr>
            <w:rStyle w:val="Hipercze"/>
            <w:noProof/>
          </w:rPr>
          <w:t>Połączenie steganografii z kryptografią</w:t>
        </w:r>
        <w:r w:rsidR="00DB45B1">
          <w:rPr>
            <w:noProof/>
            <w:webHidden/>
          </w:rPr>
          <w:tab/>
        </w:r>
        <w:r>
          <w:rPr>
            <w:noProof/>
            <w:webHidden/>
          </w:rPr>
          <w:fldChar w:fldCharType="begin"/>
        </w:r>
        <w:r w:rsidR="00DB45B1">
          <w:rPr>
            <w:noProof/>
            <w:webHidden/>
          </w:rPr>
          <w:instrText xml:space="preserve"> PAGEREF _Toc403998250 \h </w:instrText>
        </w:r>
        <w:r>
          <w:rPr>
            <w:noProof/>
            <w:webHidden/>
          </w:rPr>
        </w:r>
        <w:r>
          <w:rPr>
            <w:noProof/>
            <w:webHidden/>
          </w:rPr>
          <w:fldChar w:fldCharType="separate"/>
        </w:r>
        <w:r w:rsidR="006A30F6">
          <w:rPr>
            <w:noProof/>
            <w:webHidden/>
          </w:rPr>
          <w:t>11</w:t>
        </w:r>
        <w:r>
          <w:rPr>
            <w:noProof/>
            <w:webHidden/>
          </w:rPr>
          <w:fldChar w:fldCharType="end"/>
        </w:r>
      </w:hyperlink>
    </w:p>
    <w:p w:rsidR="00DB45B1" w:rsidRPr="00DB45B1" w:rsidRDefault="00DB45B1" w:rsidP="00DB45B1">
      <w:pPr>
        <w:rPr>
          <w:rFonts w:eastAsiaTheme="minorEastAsia"/>
        </w:rPr>
      </w:pPr>
    </w:p>
    <w:p w:rsidR="00DB45B1" w:rsidRDefault="00AE3CB0">
      <w:pPr>
        <w:pStyle w:val="Spistreci1"/>
        <w:tabs>
          <w:tab w:val="left" w:pos="440"/>
          <w:tab w:val="right" w:leader="dot" w:pos="8493"/>
        </w:tabs>
        <w:rPr>
          <w:rFonts w:asciiTheme="minorHAnsi" w:eastAsiaTheme="minorEastAsia" w:hAnsiTheme="minorHAnsi" w:cstheme="minorBidi"/>
          <w:noProof/>
          <w:sz w:val="22"/>
          <w:szCs w:val="22"/>
        </w:rPr>
      </w:pPr>
      <w:hyperlink w:anchor="_Toc403998251" w:history="1">
        <w:r w:rsidR="00DB45B1" w:rsidRPr="00BA76BB">
          <w:rPr>
            <w:rStyle w:val="Hipercze"/>
            <w:noProof/>
          </w:rPr>
          <w:t>3.</w:t>
        </w:r>
        <w:r w:rsidR="00DB45B1">
          <w:rPr>
            <w:rFonts w:asciiTheme="minorHAnsi" w:eastAsiaTheme="minorEastAsia" w:hAnsiTheme="minorHAnsi" w:cstheme="minorBidi"/>
            <w:noProof/>
            <w:sz w:val="22"/>
            <w:szCs w:val="22"/>
          </w:rPr>
          <w:tab/>
        </w:r>
        <w:r w:rsidR="00DB45B1" w:rsidRPr="00BA76BB">
          <w:rPr>
            <w:rStyle w:val="Hipercze"/>
            <w:noProof/>
          </w:rPr>
          <w:t>Nośniki danych</w:t>
        </w:r>
        <w:r w:rsidR="00DB45B1">
          <w:rPr>
            <w:noProof/>
            <w:webHidden/>
          </w:rPr>
          <w:tab/>
        </w:r>
        <w:r>
          <w:rPr>
            <w:noProof/>
            <w:webHidden/>
          </w:rPr>
          <w:fldChar w:fldCharType="begin"/>
        </w:r>
        <w:r w:rsidR="00DB45B1">
          <w:rPr>
            <w:noProof/>
            <w:webHidden/>
          </w:rPr>
          <w:instrText xml:space="preserve"> PAGEREF _Toc403998251 \h </w:instrText>
        </w:r>
        <w:r>
          <w:rPr>
            <w:noProof/>
            <w:webHidden/>
          </w:rPr>
        </w:r>
        <w:r>
          <w:rPr>
            <w:noProof/>
            <w:webHidden/>
          </w:rPr>
          <w:fldChar w:fldCharType="separate"/>
        </w:r>
        <w:r w:rsidR="006A30F6">
          <w:rPr>
            <w:noProof/>
            <w:webHidden/>
          </w:rPr>
          <w:t>15</w:t>
        </w:r>
        <w:r>
          <w:rPr>
            <w:noProof/>
            <w:webHidden/>
          </w:rPr>
          <w:fldChar w:fldCharType="end"/>
        </w:r>
      </w:hyperlink>
    </w:p>
    <w:p w:rsidR="00DB45B1" w:rsidRDefault="00AE3CB0">
      <w:pPr>
        <w:pStyle w:val="Spistreci1"/>
        <w:tabs>
          <w:tab w:val="left" w:pos="660"/>
          <w:tab w:val="right" w:leader="dot" w:pos="8493"/>
        </w:tabs>
        <w:rPr>
          <w:rStyle w:val="Hipercze"/>
          <w:noProof/>
        </w:rPr>
      </w:pPr>
      <w:hyperlink w:anchor="_Toc403998252" w:history="1">
        <w:r w:rsidR="00DB45B1" w:rsidRPr="00BA76BB">
          <w:rPr>
            <w:rStyle w:val="Hipercze"/>
            <w:noProof/>
          </w:rPr>
          <w:t>3.2.</w:t>
        </w:r>
        <w:r w:rsidR="00DB45B1">
          <w:rPr>
            <w:rFonts w:asciiTheme="minorHAnsi" w:eastAsiaTheme="minorEastAsia" w:hAnsiTheme="minorHAnsi" w:cstheme="minorBidi"/>
            <w:noProof/>
            <w:sz w:val="22"/>
            <w:szCs w:val="22"/>
          </w:rPr>
          <w:tab/>
        </w:r>
        <w:r w:rsidR="00DB45B1" w:rsidRPr="00BA76BB">
          <w:rPr>
            <w:rStyle w:val="Hipercze"/>
            <w:noProof/>
          </w:rPr>
          <w:t>Nadmiarowość w plikach.</w:t>
        </w:r>
        <w:r w:rsidR="00DB45B1">
          <w:rPr>
            <w:noProof/>
            <w:webHidden/>
          </w:rPr>
          <w:tab/>
        </w:r>
        <w:r>
          <w:rPr>
            <w:noProof/>
            <w:webHidden/>
          </w:rPr>
          <w:fldChar w:fldCharType="begin"/>
        </w:r>
        <w:r w:rsidR="00DB45B1">
          <w:rPr>
            <w:noProof/>
            <w:webHidden/>
          </w:rPr>
          <w:instrText xml:space="preserve"> PAGEREF _Toc403998252 \h </w:instrText>
        </w:r>
        <w:r>
          <w:rPr>
            <w:noProof/>
            <w:webHidden/>
          </w:rPr>
        </w:r>
        <w:r>
          <w:rPr>
            <w:noProof/>
            <w:webHidden/>
          </w:rPr>
          <w:fldChar w:fldCharType="separate"/>
        </w:r>
        <w:r w:rsidR="006A30F6">
          <w:rPr>
            <w:noProof/>
            <w:webHidden/>
          </w:rPr>
          <w:t>16</w:t>
        </w:r>
        <w:r>
          <w:rPr>
            <w:noProof/>
            <w:webHidden/>
          </w:rPr>
          <w:fldChar w:fldCharType="end"/>
        </w:r>
      </w:hyperlink>
    </w:p>
    <w:p w:rsidR="00DB45B1" w:rsidRPr="00DB45B1" w:rsidRDefault="00DB45B1" w:rsidP="00DB45B1">
      <w:pPr>
        <w:rPr>
          <w:rFonts w:eastAsiaTheme="minorEastAsia"/>
        </w:rPr>
      </w:pPr>
    </w:p>
    <w:p w:rsidR="00DB45B1" w:rsidRDefault="00AE3CB0">
      <w:pPr>
        <w:pStyle w:val="Spistreci1"/>
        <w:tabs>
          <w:tab w:val="left" w:pos="440"/>
          <w:tab w:val="right" w:leader="dot" w:pos="8493"/>
        </w:tabs>
        <w:rPr>
          <w:rFonts w:asciiTheme="minorHAnsi" w:eastAsiaTheme="minorEastAsia" w:hAnsiTheme="minorHAnsi" w:cstheme="minorBidi"/>
          <w:noProof/>
          <w:sz w:val="22"/>
          <w:szCs w:val="22"/>
        </w:rPr>
      </w:pPr>
      <w:hyperlink w:anchor="_Toc403998253" w:history="1">
        <w:r w:rsidR="00DB45B1" w:rsidRPr="00BA76BB">
          <w:rPr>
            <w:rStyle w:val="Hipercze"/>
            <w:noProof/>
          </w:rPr>
          <w:t>4.</w:t>
        </w:r>
        <w:r w:rsidR="00DB45B1">
          <w:rPr>
            <w:rFonts w:asciiTheme="minorHAnsi" w:eastAsiaTheme="minorEastAsia" w:hAnsiTheme="minorHAnsi" w:cstheme="minorBidi"/>
            <w:noProof/>
            <w:sz w:val="22"/>
            <w:szCs w:val="22"/>
          </w:rPr>
          <w:tab/>
        </w:r>
        <w:r w:rsidR="00DB45B1" w:rsidRPr="00BA76BB">
          <w:rPr>
            <w:rStyle w:val="Hipercze"/>
            <w:noProof/>
          </w:rPr>
          <w:t>Algorytmy osadzania danych</w:t>
        </w:r>
        <w:r w:rsidR="00DB45B1">
          <w:rPr>
            <w:noProof/>
            <w:webHidden/>
          </w:rPr>
          <w:tab/>
        </w:r>
        <w:r>
          <w:rPr>
            <w:noProof/>
            <w:webHidden/>
          </w:rPr>
          <w:fldChar w:fldCharType="begin"/>
        </w:r>
        <w:r w:rsidR="00DB45B1">
          <w:rPr>
            <w:noProof/>
            <w:webHidden/>
          </w:rPr>
          <w:instrText xml:space="preserve"> PAGEREF _Toc403998253 \h </w:instrText>
        </w:r>
        <w:r>
          <w:rPr>
            <w:noProof/>
            <w:webHidden/>
          </w:rPr>
        </w:r>
        <w:r>
          <w:rPr>
            <w:noProof/>
            <w:webHidden/>
          </w:rPr>
          <w:fldChar w:fldCharType="separate"/>
        </w:r>
        <w:r w:rsidR="006A30F6">
          <w:rPr>
            <w:noProof/>
            <w:webHidden/>
          </w:rPr>
          <w:t>19</w:t>
        </w:r>
        <w:r>
          <w:rPr>
            <w:noProof/>
            <w:webHidden/>
          </w:rPr>
          <w:fldChar w:fldCharType="end"/>
        </w:r>
      </w:hyperlink>
    </w:p>
    <w:p w:rsidR="00DB45B1" w:rsidRDefault="00AE3CB0">
      <w:pPr>
        <w:pStyle w:val="Spistreci1"/>
        <w:tabs>
          <w:tab w:val="left" w:pos="660"/>
          <w:tab w:val="right" w:leader="dot" w:pos="8493"/>
        </w:tabs>
        <w:rPr>
          <w:rFonts w:asciiTheme="minorHAnsi" w:eastAsiaTheme="minorEastAsia" w:hAnsiTheme="minorHAnsi" w:cstheme="minorBidi"/>
          <w:noProof/>
          <w:sz w:val="22"/>
          <w:szCs w:val="22"/>
        </w:rPr>
      </w:pPr>
      <w:hyperlink w:anchor="_Toc403998254" w:history="1">
        <w:r w:rsidR="00DB45B1" w:rsidRPr="00BA76BB">
          <w:rPr>
            <w:rStyle w:val="Hipercze"/>
            <w:noProof/>
          </w:rPr>
          <w:t>4.1.</w:t>
        </w:r>
        <w:r w:rsidR="00DB45B1">
          <w:rPr>
            <w:rFonts w:asciiTheme="minorHAnsi" w:eastAsiaTheme="minorEastAsia" w:hAnsiTheme="minorHAnsi" w:cstheme="minorBidi"/>
            <w:noProof/>
            <w:sz w:val="22"/>
            <w:szCs w:val="22"/>
          </w:rPr>
          <w:tab/>
        </w:r>
        <w:r w:rsidR="00DB45B1" w:rsidRPr="00BA76BB">
          <w:rPr>
            <w:rStyle w:val="Hipercze"/>
            <w:noProof/>
          </w:rPr>
          <w:t>Algorytmy tekstowe</w:t>
        </w:r>
        <w:r w:rsidR="00DB45B1">
          <w:rPr>
            <w:noProof/>
            <w:webHidden/>
          </w:rPr>
          <w:tab/>
        </w:r>
        <w:r>
          <w:rPr>
            <w:noProof/>
            <w:webHidden/>
          </w:rPr>
          <w:fldChar w:fldCharType="begin"/>
        </w:r>
        <w:r w:rsidR="00DB45B1">
          <w:rPr>
            <w:noProof/>
            <w:webHidden/>
          </w:rPr>
          <w:instrText xml:space="preserve"> PAGEREF _Toc403998254 \h </w:instrText>
        </w:r>
        <w:r>
          <w:rPr>
            <w:noProof/>
            <w:webHidden/>
          </w:rPr>
        </w:r>
        <w:r>
          <w:rPr>
            <w:noProof/>
            <w:webHidden/>
          </w:rPr>
          <w:fldChar w:fldCharType="separate"/>
        </w:r>
        <w:r w:rsidR="006A30F6">
          <w:rPr>
            <w:noProof/>
            <w:webHidden/>
          </w:rPr>
          <w:t>19</w:t>
        </w:r>
        <w:r>
          <w:rPr>
            <w:noProof/>
            <w:webHidden/>
          </w:rPr>
          <w:fldChar w:fldCharType="end"/>
        </w:r>
      </w:hyperlink>
    </w:p>
    <w:p w:rsidR="00DB45B1" w:rsidRDefault="00AE3CB0">
      <w:pPr>
        <w:pStyle w:val="Spistreci1"/>
        <w:tabs>
          <w:tab w:val="left" w:pos="880"/>
          <w:tab w:val="right" w:leader="dot" w:pos="8493"/>
        </w:tabs>
        <w:rPr>
          <w:rFonts w:asciiTheme="minorHAnsi" w:eastAsiaTheme="minorEastAsia" w:hAnsiTheme="minorHAnsi" w:cstheme="minorBidi"/>
          <w:noProof/>
          <w:sz w:val="22"/>
          <w:szCs w:val="22"/>
        </w:rPr>
      </w:pPr>
      <w:hyperlink w:anchor="_Toc403998255" w:history="1">
        <w:r w:rsidR="00DB45B1" w:rsidRPr="00BA76BB">
          <w:rPr>
            <w:rStyle w:val="Hipercze"/>
            <w:noProof/>
          </w:rPr>
          <w:t>4.1.1.</w:t>
        </w:r>
        <w:r w:rsidR="00DB45B1">
          <w:rPr>
            <w:rFonts w:asciiTheme="minorHAnsi" w:eastAsiaTheme="minorEastAsia" w:hAnsiTheme="minorHAnsi" w:cstheme="minorBidi"/>
            <w:noProof/>
            <w:sz w:val="22"/>
            <w:szCs w:val="22"/>
          </w:rPr>
          <w:tab/>
        </w:r>
        <w:r w:rsidR="00DB45B1" w:rsidRPr="00BA76BB">
          <w:rPr>
            <w:rStyle w:val="Hipercze"/>
            <w:noProof/>
          </w:rPr>
          <w:t>Line-shift-coding</w:t>
        </w:r>
        <w:r w:rsidR="00DB45B1">
          <w:rPr>
            <w:noProof/>
            <w:webHidden/>
          </w:rPr>
          <w:tab/>
        </w:r>
        <w:r>
          <w:rPr>
            <w:noProof/>
            <w:webHidden/>
          </w:rPr>
          <w:fldChar w:fldCharType="begin"/>
        </w:r>
        <w:r w:rsidR="00DB45B1">
          <w:rPr>
            <w:noProof/>
            <w:webHidden/>
          </w:rPr>
          <w:instrText xml:space="preserve"> PAGEREF _Toc403998255 \h </w:instrText>
        </w:r>
        <w:r>
          <w:rPr>
            <w:noProof/>
            <w:webHidden/>
          </w:rPr>
        </w:r>
        <w:r>
          <w:rPr>
            <w:noProof/>
            <w:webHidden/>
          </w:rPr>
          <w:fldChar w:fldCharType="separate"/>
        </w:r>
        <w:r w:rsidR="006A30F6">
          <w:rPr>
            <w:noProof/>
            <w:webHidden/>
          </w:rPr>
          <w:t>19</w:t>
        </w:r>
        <w:r>
          <w:rPr>
            <w:noProof/>
            <w:webHidden/>
          </w:rPr>
          <w:fldChar w:fldCharType="end"/>
        </w:r>
      </w:hyperlink>
    </w:p>
    <w:p w:rsidR="00DB45B1" w:rsidRDefault="00AE3CB0">
      <w:pPr>
        <w:pStyle w:val="Spistreci1"/>
        <w:tabs>
          <w:tab w:val="left" w:pos="880"/>
          <w:tab w:val="right" w:leader="dot" w:pos="8493"/>
        </w:tabs>
        <w:rPr>
          <w:rFonts w:asciiTheme="minorHAnsi" w:eastAsiaTheme="minorEastAsia" w:hAnsiTheme="minorHAnsi" w:cstheme="minorBidi"/>
          <w:noProof/>
          <w:sz w:val="22"/>
          <w:szCs w:val="22"/>
        </w:rPr>
      </w:pPr>
      <w:hyperlink w:anchor="_Toc403998256" w:history="1">
        <w:r w:rsidR="00DB45B1" w:rsidRPr="00BA76BB">
          <w:rPr>
            <w:rStyle w:val="Hipercze"/>
            <w:noProof/>
          </w:rPr>
          <w:t>4.1.2.</w:t>
        </w:r>
        <w:r w:rsidR="00DB45B1">
          <w:rPr>
            <w:rFonts w:asciiTheme="minorHAnsi" w:eastAsiaTheme="minorEastAsia" w:hAnsiTheme="minorHAnsi" w:cstheme="minorBidi"/>
            <w:noProof/>
            <w:sz w:val="22"/>
            <w:szCs w:val="22"/>
          </w:rPr>
          <w:tab/>
        </w:r>
        <w:r w:rsidR="00DB45B1" w:rsidRPr="00BA76BB">
          <w:rPr>
            <w:rStyle w:val="Hipercze"/>
            <w:noProof/>
          </w:rPr>
          <w:t>Word-shift-coding</w:t>
        </w:r>
        <w:r w:rsidR="00DB45B1">
          <w:rPr>
            <w:noProof/>
            <w:webHidden/>
          </w:rPr>
          <w:tab/>
        </w:r>
        <w:r>
          <w:rPr>
            <w:noProof/>
            <w:webHidden/>
          </w:rPr>
          <w:fldChar w:fldCharType="begin"/>
        </w:r>
        <w:r w:rsidR="00DB45B1">
          <w:rPr>
            <w:noProof/>
            <w:webHidden/>
          </w:rPr>
          <w:instrText xml:space="preserve"> PAGEREF _Toc403998256 \h </w:instrText>
        </w:r>
        <w:r>
          <w:rPr>
            <w:noProof/>
            <w:webHidden/>
          </w:rPr>
        </w:r>
        <w:r>
          <w:rPr>
            <w:noProof/>
            <w:webHidden/>
          </w:rPr>
          <w:fldChar w:fldCharType="separate"/>
        </w:r>
        <w:r w:rsidR="006A30F6">
          <w:rPr>
            <w:noProof/>
            <w:webHidden/>
          </w:rPr>
          <w:t>20</w:t>
        </w:r>
        <w:r>
          <w:rPr>
            <w:noProof/>
            <w:webHidden/>
          </w:rPr>
          <w:fldChar w:fldCharType="end"/>
        </w:r>
      </w:hyperlink>
    </w:p>
    <w:p w:rsidR="00DB45B1" w:rsidRDefault="00AE3CB0">
      <w:pPr>
        <w:pStyle w:val="Spistreci1"/>
        <w:tabs>
          <w:tab w:val="left" w:pos="880"/>
          <w:tab w:val="right" w:leader="dot" w:pos="8493"/>
        </w:tabs>
        <w:rPr>
          <w:rFonts w:asciiTheme="minorHAnsi" w:eastAsiaTheme="minorEastAsia" w:hAnsiTheme="minorHAnsi" w:cstheme="minorBidi"/>
          <w:noProof/>
          <w:sz w:val="22"/>
          <w:szCs w:val="22"/>
        </w:rPr>
      </w:pPr>
      <w:hyperlink w:anchor="_Toc403998257" w:history="1">
        <w:r w:rsidR="00DB45B1" w:rsidRPr="00BA76BB">
          <w:rPr>
            <w:rStyle w:val="Hipercze"/>
            <w:noProof/>
          </w:rPr>
          <w:t>4.1.3.</w:t>
        </w:r>
        <w:r w:rsidR="00DB45B1">
          <w:rPr>
            <w:rFonts w:asciiTheme="minorHAnsi" w:eastAsiaTheme="minorEastAsia" w:hAnsiTheme="minorHAnsi" w:cstheme="minorBidi"/>
            <w:noProof/>
            <w:sz w:val="22"/>
            <w:szCs w:val="22"/>
          </w:rPr>
          <w:tab/>
        </w:r>
        <w:r w:rsidR="00DB45B1" w:rsidRPr="00BA76BB">
          <w:rPr>
            <w:rStyle w:val="Hipercze"/>
            <w:noProof/>
          </w:rPr>
          <w:t>Feature-coding</w:t>
        </w:r>
        <w:r w:rsidR="00DB45B1">
          <w:rPr>
            <w:noProof/>
            <w:webHidden/>
          </w:rPr>
          <w:tab/>
        </w:r>
        <w:r>
          <w:rPr>
            <w:noProof/>
            <w:webHidden/>
          </w:rPr>
          <w:fldChar w:fldCharType="begin"/>
        </w:r>
        <w:r w:rsidR="00DB45B1">
          <w:rPr>
            <w:noProof/>
            <w:webHidden/>
          </w:rPr>
          <w:instrText xml:space="preserve"> PAGEREF _Toc403998257 \h </w:instrText>
        </w:r>
        <w:r>
          <w:rPr>
            <w:noProof/>
            <w:webHidden/>
          </w:rPr>
        </w:r>
        <w:r>
          <w:rPr>
            <w:noProof/>
            <w:webHidden/>
          </w:rPr>
          <w:fldChar w:fldCharType="separate"/>
        </w:r>
        <w:r w:rsidR="006A30F6">
          <w:rPr>
            <w:noProof/>
            <w:webHidden/>
          </w:rPr>
          <w:t>21</w:t>
        </w:r>
        <w:r>
          <w:rPr>
            <w:noProof/>
            <w:webHidden/>
          </w:rPr>
          <w:fldChar w:fldCharType="end"/>
        </w:r>
      </w:hyperlink>
    </w:p>
    <w:p w:rsidR="00DB45B1" w:rsidRDefault="00AE3CB0">
      <w:pPr>
        <w:pStyle w:val="Spistreci1"/>
        <w:tabs>
          <w:tab w:val="left" w:pos="880"/>
          <w:tab w:val="right" w:leader="dot" w:pos="8493"/>
        </w:tabs>
        <w:rPr>
          <w:rFonts w:asciiTheme="minorHAnsi" w:eastAsiaTheme="minorEastAsia" w:hAnsiTheme="minorHAnsi" w:cstheme="minorBidi"/>
          <w:noProof/>
          <w:sz w:val="22"/>
          <w:szCs w:val="22"/>
        </w:rPr>
      </w:pPr>
      <w:hyperlink w:anchor="_Toc403998258" w:history="1">
        <w:r w:rsidR="00DB45B1" w:rsidRPr="00BA76BB">
          <w:rPr>
            <w:rStyle w:val="Hipercze"/>
            <w:noProof/>
          </w:rPr>
          <w:t>4.1.4.</w:t>
        </w:r>
        <w:r w:rsidR="00DB45B1">
          <w:rPr>
            <w:rFonts w:asciiTheme="minorHAnsi" w:eastAsiaTheme="minorEastAsia" w:hAnsiTheme="minorHAnsi" w:cstheme="minorBidi"/>
            <w:noProof/>
            <w:sz w:val="22"/>
            <w:szCs w:val="22"/>
          </w:rPr>
          <w:tab/>
        </w:r>
        <w:r w:rsidR="00DB45B1" w:rsidRPr="00BA76BB">
          <w:rPr>
            <w:rStyle w:val="Hipercze"/>
            <w:noProof/>
          </w:rPr>
          <w:t>Metoda białych znaków</w:t>
        </w:r>
        <w:r w:rsidR="00DB45B1">
          <w:rPr>
            <w:noProof/>
            <w:webHidden/>
          </w:rPr>
          <w:tab/>
        </w:r>
        <w:r>
          <w:rPr>
            <w:noProof/>
            <w:webHidden/>
          </w:rPr>
          <w:fldChar w:fldCharType="begin"/>
        </w:r>
        <w:r w:rsidR="00DB45B1">
          <w:rPr>
            <w:noProof/>
            <w:webHidden/>
          </w:rPr>
          <w:instrText xml:space="preserve"> PAGEREF _Toc403998258 \h </w:instrText>
        </w:r>
        <w:r>
          <w:rPr>
            <w:noProof/>
            <w:webHidden/>
          </w:rPr>
        </w:r>
        <w:r>
          <w:rPr>
            <w:noProof/>
            <w:webHidden/>
          </w:rPr>
          <w:fldChar w:fldCharType="separate"/>
        </w:r>
        <w:r w:rsidR="006A30F6">
          <w:rPr>
            <w:noProof/>
            <w:webHidden/>
          </w:rPr>
          <w:t>21</w:t>
        </w:r>
        <w:r>
          <w:rPr>
            <w:noProof/>
            <w:webHidden/>
          </w:rPr>
          <w:fldChar w:fldCharType="end"/>
        </w:r>
      </w:hyperlink>
    </w:p>
    <w:p w:rsidR="00DB45B1" w:rsidRDefault="00AE3CB0">
      <w:pPr>
        <w:pStyle w:val="Spistreci1"/>
        <w:tabs>
          <w:tab w:val="left" w:pos="880"/>
          <w:tab w:val="right" w:leader="dot" w:pos="8493"/>
        </w:tabs>
        <w:rPr>
          <w:rStyle w:val="Hipercze"/>
          <w:noProof/>
        </w:rPr>
      </w:pPr>
      <w:hyperlink w:anchor="_Toc403998259" w:history="1">
        <w:r w:rsidR="00DB45B1" w:rsidRPr="00BA76BB">
          <w:rPr>
            <w:rStyle w:val="Hipercze"/>
            <w:noProof/>
          </w:rPr>
          <w:t>4.1.5.</w:t>
        </w:r>
        <w:r w:rsidR="00DB45B1">
          <w:rPr>
            <w:rFonts w:asciiTheme="minorHAnsi" w:eastAsiaTheme="minorEastAsia" w:hAnsiTheme="minorHAnsi" w:cstheme="minorBidi"/>
            <w:noProof/>
            <w:sz w:val="22"/>
            <w:szCs w:val="22"/>
          </w:rPr>
          <w:tab/>
        </w:r>
        <w:r w:rsidR="00DB45B1" w:rsidRPr="00BA76BB">
          <w:rPr>
            <w:rStyle w:val="Hipercze"/>
            <w:noProof/>
          </w:rPr>
          <w:t>Metoda syntaktyczna</w:t>
        </w:r>
        <w:r w:rsidR="00DB45B1">
          <w:rPr>
            <w:noProof/>
            <w:webHidden/>
          </w:rPr>
          <w:tab/>
        </w:r>
        <w:r>
          <w:rPr>
            <w:noProof/>
            <w:webHidden/>
          </w:rPr>
          <w:fldChar w:fldCharType="begin"/>
        </w:r>
        <w:r w:rsidR="00DB45B1">
          <w:rPr>
            <w:noProof/>
            <w:webHidden/>
          </w:rPr>
          <w:instrText xml:space="preserve"> PAGEREF _Toc403998259 \h </w:instrText>
        </w:r>
        <w:r>
          <w:rPr>
            <w:noProof/>
            <w:webHidden/>
          </w:rPr>
        </w:r>
        <w:r>
          <w:rPr>
            <w:noProof/>
            <w:webHidden/>
          </w:rPr>
          <w:fldChar w:fldCharType="separate"/>
        </w:r>
        <w:r w:rsidR="006A30F6">
          <w:rPr>
            <w:noProof/>
            <w:webHidden/>
          </w:rPr>
          <w:t>22</w:t>
        </w:r>
        <w:r>
          <w:rPr>
            <w:noProof/>
            <w:webHidden/>
          </w:rPr>
          <w:fldChar w:fldCharType="end"/>
        </w:r>
      </w:hyperlink>
    </w:p>
    <w:p w:rsidR="00DB45B1" w:rsidRPr="00DB45B1" w:rsidRDefault="00DB45B1" w:rsidP="00DB45B1">
      <w:pPr>
        <w:rPr>
          <w:rFonts w:eastAsiaTheme="minorEastAsia"/>
        </w:rPr>
      </w:pPr>
    </w:p>
    <w:p w:rsidR="00DB45B1" w:rsidRDefault="00AE3CB0">
      <w:pPr>
        <w:pStyle w:val="Spistreci1"/>
        <w:tabs>
          <w:tab w:val="left" w:pos="660"/>
          <w:tab w:val="right" w:leader="dot" w:pos="8493"/>
        </w:tabs>
        <w:rPr>
          <w:rFonts w:asciiTheme="minorHAnsi" w:eastAsiaTheme="minorEastAsia" w:hAnsiTheme="minorHAnsi" w:cstheme="minorBidi"/>
          <w:noProof/>
          <w:sz w:val="22"/>
          <w:szCs w:val="22"/>
        </w:rPr>
      </w:pPr>
      <w:hyperlink w:anchor="_Toc403998260" w:history="1">
        <w:r w:rsidR="00DB45B1" w:rsidRPr="00BA76BB">
          <w:rPr>
            <w:rStyle w:val="Hipercze"/>
            <w:noProof/>
          </w:rPr>
          <w:t>4.2.</w:t>
        </w:r>
        <w:r w:rsidR="00DB45B1">
          <w:rPr>
            <w:rFonts w:asciiTheme="minorHAnsi" w:eastAsiaTheme="minorEastAsia" w:hAnsiTheme="minorHAnsi" w:cstheme="minorBidi"/>
            <w:noProof/>
            <w:sz w:val="22"/>
            <w:szCs w:val="22"/>
          </w:rPr>
          <w:tab/>
        </w:r>
        <w:r w:rsidR="00DB45B1" w:rsidRPr="00BA76BB">
          <w:rPr>
            <w:rStyle w:val="Hipercze"/>
            <w:noProof/>
          </w:rPr>
          <w:t>Algorytm binarny LSB</w:t>
        </w:r>
        <w:r w:rsidR="00DB45B1">
          <w:rPr>
            <w:noProof/>
            <w:webHidden/>
          </w:rPr>
          <w:tab/>
        </w:r>
        <w:r>
          <w:rPr>
            <w:noProof/>
            <w:webHidden/>
          </w:rPr>
          <w:fldChar w:fldCharType="begin"/>
        </w:r>
        <w:r w:rsidR="00DB45B1">
          <w:rPr>
            <w:noProof/>
            <w:webHidden/>
          </w:rPr>
          <w:instrText xml:space="preserve"> PAGEREF _Toc403998260 \h </w:instrText>
        </w:r>
        <w:r>
          <w:rPr>
            <w:noProof/>
            <w:webHidden/>
          </w:rPr>
        </w:r>
        <w:r>
          <w:rPr>
            <w:noProof/>
            <w:webHidden/>
          </w:rPr>
          <w:fldChar w:fldCharType="separate"/>
        </w:r>
        <w:r w:rsidR="006A30F6">
          <w:rPr>
            <w:noProof/>
            <w:webHidden/>
          </w:rPr>
          <w:t>23</w:t>
        </w:r>
        <w:r>
          <w:rPr>
            <w:noProof/>
            <w:webHidden/>
          </w:rPr>
          <w:fldChar w:fldCharType="end"/>
        </w:r>
      </w:hyperlink>
    </w:p>
    <w:p w:rsidR="00DB45B1" w:rsidRDefault="00AE3CB0">
      <w:pPr>
        <w:pStyle w:val="Spistreci1"/>
        <w:tabs>
          <w:tab w:val="left" w:pos="880"/>
          <w:tab w:val="right" w:leader="dot" w:pos="8493"/>
        </w:tabs>
        <w:rPr>
          <w:rFonts w:asciiTheme="minorHAnsi" w:eastAsiaTheme="minorEastAsia" w:hAnsiTheme="minorHAnsi" w:cstheme="minorBidi"/>
          <w:noProof/>
          <w:sz w:val="22"/>
          <w:szCs w:val="22"/>
        </w:rPr>
      </w:pPr>
      <w:hyperlink w:anchor="_Toc403998261" w:history="1">
        <w:r w:rsidR="00DB45B1" w:rsidRPr="00BA76BB">
          <w:rPr>
            <w:rStyle w:val="Hipercze"/>
            <w:noProof/>
          </w:rPr>
          <w:t>4.2.1.</w:t>
        </w:r>
        <w:r w:rsidR="00DB45B1">
          <w:rPr>
            <w:rFonts w:asciiTheme="minorHAnsi" w:eastAsiaTheme="minorEastAsia" w:hAnsiTheme="minorHAnsi" w:cstheme="minorBidi"/>
            <w:noProof/>
            <w:sz w:val="22"/>
            <w:szCs w:val="22"/>
          </w:rPr>
          <w:tab/>
        </w:r>
        <w:r w:rsidR="00DB45B1" w:rsidRPr="00BA76BB">
          <w:rPr>
            <w:rStyle w:val="Hipercze"/>
            <w:noProof/>
          </w:rPr>
          <w:t>Idea działania</w:t>
        </w:r>
        <w:r w:rsidR="00DB45B1">
          <w:rPr>
            <w:noProof/>
            <w:webHidden/>
          </w:rPr>
          <w:tab/>
        </w:r>
        <w:r>
          <w:rPr>
            <w:noProof/>
            <w:webHidden/>
          </w:rPr>
          <w:fldChar w:fldCharType="begin"/>
        </w:r>
        <w:r w:rsidR="00DB45B1">
          <w:rPr>
            <w:noProof/>
            <w:webHidden/>
          </w:rPr>
          <w:instrText xml:space="preserve"> PAGEREF _Toc403998261 \h </w:instrText>
        </w:r>
        <w:r>
          <w:rPr>
            <w:noProof/>
            <w:webHidden/>
          </w:rPr>
        </w:r>
        <w:r>
          <w:rPr>
            <w:noProof/>
            <w:webHidden/>
          </w:rPr>
          <w:fldChar w:fldCharType="separate"/>
        </w:r>
        <w:r w:rsidR="006A30F6">
          <w:rPr>
            <w:noProof/>
            <w:webHidden/>
          </w:rPr>
          <w:t>23</w:t>
        </w:r>
        <w:r>
          <w:rPr>
            <w:noProof/>
            <w:webHidden/>
          </w:rPr>
          <w:fldChar w:fldCharType="end"/>
        </w:r>
      </w:hyperlink>
    </w:p>
    <w:p w:rsidR="00DB45B1" w:rsidRDefault="00AE3CB0">
      <w:pPr>
        <w:pStyle w:val="Spistreci1"/>
        <w:tabs>
          <w:tab w:val="left" w:pos="880"/>
          <w:tab w:val="right" w:leader="dot" w:pos="8493"/>
        </w:tabs>
        <w:rPr>
          <w:rFonts w:asciiTheme="minorHAnsi" w:eastAsiaTheme="minorEastAsia" w:hAnsiTheme="minorHAnsi" w:cstheme="minorBidi"/>
          <w:noProof/>
          <w:sz w:val="22"/>
          <w:szCs w:val="22"/>
        </w:rPr>
      </w:pPr>
      <w:hyperlink w:anchor="_Toc403998262" w:history="1">
        <w:r w:rsidR="00DB45B1" w:rsidRPr="00BA76BB">
          <w:rPr>
            <w:rStyle w:val="Hipercze"/>
            <w:noProof/>
          </w:rPr>
          <w:t>4.2.2.</w:t>
        </w:r>
        <w:r w:rsidR="00DB45B1">
          <w:rPr>
            <w:rFonts w:asciiTheme="minorHAnsi" w:eastAsiaTheme="minorEastAsia" w:hAnsiTheme="minorHAnsi" w:cstheme="minorBidi"/>
            <w:noProof/>
            <w:sz w:val="22"/>
            <w:szCs w:val="22"/>
          </w:rPr>
          <w:tab/>
        </w:r>
        <w:r w:rsidR="00DB45B1" w:rsidRPr="00BA76BB">
          <w:rPr>
            <w:rStyle w:val="Hipercze"/>
            <w:noProof/>
          </w:rPr>
          <w:t>Wykorzystanie algorytmu w plikach graficznych - bitmapa</w:t>
        </w:r>
        <w:r w:rsidR="00DB45B1">
          <w:rPr>
            <w:noProof/>
            <w:webHidden/>
          </w:rPr>
          <w:tab/>
        </w:r>
        <w:r>
          <w:rPr>
            <w:noProof/>
            <w:webHidden/>
          </w:rPr>
          <w:fldChar w:fldCharType="begin"/>
        </w:r>
        <w:r w:rsidR="00DB45B1">
          <w:rPr>
            <w:noProof/>
            <w:webHidden/>
          </w:rPr>
          <w:instrText xml:space="preserve"> PAGEREF _Toc403998262 \h </w:instrText>
        </w:r>
        <w:r>
          <w:rPr>
            <w:noProof/>
            <w:webHidden/>
          </w:rPr>
        </w:r>
        <w:r>
          <w:rPr>
            <w:noProof/>
            <w:webHidden/>
          </w:rPr>
          <w:fldChar w:fldCharType="separate"/>
        </w:r>
        <w:r w:rsidR="006A30F6">
          <w:rPr>
            <w:noProof/>
            <w:webHidden/>
          </w:rPr>
          <w:t>24</w:t>
        </w:r>
        <w:r>
          <w:rPr>
            <w:noProof/>
            <w:webHidden/>
          </w:rPr>
          <w:fldChar w:fldCharType="end"/>
        </w:r>
      </w:hyperlink>
    </w:p>
    <w:p w:rsidR="00DB45B1" w:rsidRDefault="00AE3CB0">
      <w:pPr>
        <w:pStyle w:val="Spistreci1"/>
        <w:tabs>
          <w:tab w:val="left" w:pos="880"/>
          <w:tab w:val="right" w:leader="dot" w:pos="8493"/>
        </w:tabs>
        <w:rPr>
          <w:rFonts w:asciiTheme="minorHAnsi" w:eastAsiaTheme="minorEastAsia" w:hAnsiTheme="minorHAnsi" w:cstheme="minorBidi"/>
          <w:noProof/>
          <w:sz w:val="22"/>
          <w:szCs w:val="22"/>
        </w:rPr>
      </w:pPr>
      <w:hyperlink w:anchor="_Toc403998263" w:history="1">
        <w:r w:rsidR="00DB45B1" w:rsidRPr="00BA76BB">
          <w:rPr>
            <w:rStyle w:val="Hipercze"/>
            <w:noProof/>
          </w:rPr>
          <w:t>4.2.3.</w:t>
        </w:r>
        <w:r w:rsidR="00DB45B1">
          <w:rPr>
            <w:rFonts w:asciiTheme="minorHAnsi" w:eastAsiaTheme="minorEastAsia" w:hAnsiTheme="minorHAnsi" w:cstheme="minorBidi"/>
            <w:noProof/>
            <w:sz w:val="22"/>
            <w:szCs w:val="22"/>
          </w:rPr>
          <w:tab/>
        </w:r>
        <w:r w:rsidR="00DB45B1" w:rsidRPr="00BA76BB">
          <w:rPr>
            <w:rStyle w:val="Hipercze"/>
            <w:noProof/>
          </w:rPr>
          <w:t>Wykorzystanie algorytmu w plikach graficznych - PNG</w:t>
        </w:r>
        <w:r w:rsidR="00DB45B1">
          <w:rPr>
            <w:noProof/>
            <w:webHidden/>
          </w:rPr>
          <w:tab/>
        </w:r>
        <w:r>
          <w:rPr>
            <w:noProof/>
            <w:webHidden/>
          </w:rPr>
          <w:fldChar w:fldCharType="begin"/>
        </w:r>
        <w:r w:rsidR="00DB45B1">
          <w:rPr>
            <w:noProof/>
            <w:webHidden/>
          </w:rPr>
          <w:instrText xml:space="preserve"> PAGEREF _Toc403998263 \h </w:instrText>
        </w:r>
        <w:r>
          <w:rPr>
            <w:noProof/>
            <w:webHidden/>
          </w:rPr>
        </w:r>
        <w:r>
          <w:rPr>
            <w:noProof/>
            <w:webHidden/>
          </w:rPr>
          <w:fldChar w:fldCharType="separate"/>
        </w:r>
        <w:r w:rsidR="006A30F6">
          <w:rPr>
            <w:noProof/>
            <w:webHidden/>
          </w:rPr>
          <w:t>28</w:t>
        </w:r>
        <w:r>
          <w:rPr>
            <w:noProof/>
            <w:webHidden/>
          </w:rPr>
          <w:fldChar w:fldCharType="end"/>
        </w:r>
      </w:hyperlink>
    </w:p>
    <w:p w:rsidR="00DB45B1" w:rsidRDefault="00AE3CB0">
      <w:pPr>
        <w:pStyle w:val="Spistreci1"/>
        <w:tabs>
          <w:tab w:val="left" w:pos="880"/>
          <w:tab w:val="right" w:leader="dot" w:pos="8493"/>
        </w:tabs>
        <w:rPr>
          <w:rFonts w:asciiTheme="minorHAnsi" w:eastAsiaTheme="minorEastAsia" w:hAnsiTheme="minorHAnsi" w:cstheme="minorBidi"/>
          <w:noProof/>
          <w:sz w:val="22"/>
          <w:szCs w:val="22"/>
        </w:rPr>
      </w:pPr>
      <w:hyperlink w:anchor="_Toc403998264" w:history="1">
        <w:r w:rsidR="00DB45B1" w:rsidRPr="00BA76BB">
          <w:rPr>
            <w:rStyle w:val="Hipercze"/>
            <w:noProof/>
          </w:rPr>
          <w:t>4.2.4.</w:t>
        </w:r>
        <w:r w:rsidR="00DB45B1">
          <w:rPr>
            <w:rFonts w:asciiTheme="minorHAnsi" w:eastAsiaTheme="minorEastAsia" w:hAnsiTheme="minorHAnsi" w:cstheme="minorBidi"/>
            <w:noProof/>
            <w:sz w:val="22"/>
            <w:szCs w:val="22"/>
          </w:rPr>
          <w:tab/>
        </w:r>
        <w:r w:rsidR="00DB45B1" w:rsidRPr="00BA76BB">
          <w:rPr>
            <w:rStyle w:val="Hipercze"/>
            <w:noProof/>
          </w:rPr>
          <w:t>Wykorzystanie algorytmu w plikach audio - WAV</w:t>
        </w:r>
        <w:r w:rsidR="00DB45B1">
          <w:rPr>
            <w:noProof/>
            <w:webHidden/>
          </w:rPr>
          <w:tab/>
        </w:r>
        <w:r>
          <w:rPr>
            <w:noProof/>
            <w:webHidden/>
          </w:rPr>
          <w:fldChar w:fldCharType="begin"/>
        </w:r>
        <w:r w:rsidR="00DB45B1">
          <w:rPr>
            <w:noProof/>
            <w:webHidden/>
          </w:rPr>
          <w:instrText xml:space="preserve"> PAGEREF _Toc403998264 \h </w:instrText>
        </w:r>
        <w:r>
          <w:rPr>
            <w:noProof/>
            <w:webHidden/>
          </w:rPr>
        </w:r>
        <w:r>
          <w:rPr>
            <w:noProof/>
            <w:webHidden/>
          </w:rPr>
          <w:fldChar w:fldCharType="separate"/>
        </w:r>
        <w:r w:rsidR="006A30F6">
          <w:rPr>
            <w:noProof/>
            <w:webHidden/>
          </w:rPr>
          <w:t>28</w:t>
        </w:r>
        <w:r>
          <w:rPr>
            <w:noProof/>
            <w:webHidden/>
          </w:rPr>
          <w:fldChar w:fldCharType="end"/>
        </w:r>
      </w:hyperlink>
    </w:p>
    <w:p w:rsidR="00DB45B1" w:rsidRDefault="00AE3CB0">
      <w:pPr>
        <w:pStyle w:val="Spistreci1"/>
        <w:tabs>
          <w:tab w:val="left" w:pos="1100"/>
          <w:tab w:val="right" w:leader="dot" w:pos="8493"/>
        </w:tabs>
        <w:rPr>
          <w:rFonts w:asciiTheme="minorHAnsi" w:eastAsiaTheme="minorEastAsia" w:hAnsiTheme="minorHAnsi" w:cstheme="minorBidi"/>
          <w:noProof/>
          <w:sz w:val="22"/>
          <w:szCs w:val="22"/>
        </w:rPr>
      </w:pPr>
      <w:hyperlink w:anchor="_Toc403998265" w:history="1">
        <w:r w:rsidR="00DB45B1" w:rsidRPr="00BA76BB">
          <w:rPr>
            <w:rStyle w:val="Hipercze"/>
            <w:noProof/>
          </w:rPr>
          <w:t>4.2.4.1.</w:t>
        </w:r>
        <w:r w:rsidR="00DB45B1">
          <w:rPr>
            <w:rFonts w:asciiTheme="minorHAnsi" w:eastAsiaTheme="minorEastAsia" w:hAnsiTheme="minorHAnsi" w:cstheme="minorBidi"/>
            <w:noProof/>
            <w:sz w:val="22"/>
            <w:szCs w:val="22"/>
          </w:rPr>
          <w:tab/>
        </w:r>
        <w:r w:rsidR="00DB45B1" w:rsidRPr="00BA76BB">
          <w:rPr>
            <w:rStyle w:val="Hipercze"/>
            <w:noProof/>
          </w:rPr>
          <w:t>Cyfrowy zapis dźwięku</w:t>
        </w:r>
        <w:r w:rsidR="00DB45B1">
          <w:rPr>
            <w:noProof/>
            <w:webHidden/>
          </w:rPr>
          <w:tab/>
        </w:r>
        <w:r>
          <w:rPr>
            <w:noProof/>
            <w:webHidden/>
          </w:rPr>
          <w:fldChar w:fldCharType="begin"/>
        </w:r>
        <w:r w:rsidR="00DB45B1">
          <w:rPr>
            <w:noProof/>
            <w:webHidden/>
          </w:rPr>
          <w:instrText xml:space="preserve"> PAGEREF _Toc403998265 \h </w:instrText>
        </w:r>
        <w:r>
          <w:rPr>
            <w:noProof/>
            <w:webHidden/>
          </w:rPr>
        </w:r>
        <w:r>
          <w:rPr>
            <w:noProof/>
            <w:webHidden/>
          </w:rPr>
          <w:fldChar w:fldCharType="separate"/>
        </w:r>
        <w:r w:rsidR="006A30F6">
          <w:rPr>
            <w:noProof/>
            <w:webHidden/>
          </w:rPr>
          <w:t>28</w:t>
        </w:r>
        <w:r>
          <w:rPr>
            <w:noProof/>
            <w:webHidden/>
          </w:rPr>
          <w:fldChar w:fldCharType="end"/>
        </w:r>
      </w:hyperlink>
    </w:p>
    <w:p w:rsidR="00DB45B1" w:rsidRDefault="00AE3CB0">
      <w:pPr>
        <w:pStyle w:val="Spistreci1"/>
        <w:tabs>
          <w:tab w:val="left" w:pos="1100"/>
          <w:tab w:val="right" w:leader="dot" w:pos="8493"/>
        </w:tabs>
        <w:rPr>
          <w:rFonts w:asciiTheme="minorHAnsi" w:eastAsiaTheme="minorEastAsia" w:hAnsiTheme="minorHAnsi" w:cstheme="minorBidi"/>
          <w:noProof/>
          <w:sz w:val="22"/>
          <w:szCs w:val="22"/>
        </w:rPr>
      </w:pPr>
      <w:hyperlink w:anchor="_Toc403998266" w:history="1">
        <w:r w:rsidR="00DB45B1" w:rsidRPr="00BA76BB">
          <w:rPr>
            <w:rStyle w:val="Hipercze"/>
            <w:noProof/>
          </w:rPr>
          <w:t>4.2.4.2.</w:t>
        </w:r>
        <w:r w:rsidR="00DB45B1">
          <w:rPr>
            <w:rFonts w:asciiTheme="minorHAnsi" w:eastAsiaTheme="minorEastAsia" w:hAnsiTheme="minorHAnsi" w:cstheme="minorBidi"/>
            <w:noProof/>
            <w:sz w:val="22"/>
            <w:szCs w:val="22"/>
          </w:rPr>
          <w:tab/>
        </w:r>
        <w:r w:rsidR="00DB45B1" w:rsidRPr="00BA76BB">
          <w:rPr>
            <w:rStyle w:val="Hipercze"/>
            <w:noProof/>
          </w:rPr>
          <w:t>Ludzki słuch</w:t>
        </w:r>
        <w:r w:rsidR="00DB45B1">
          <w:rPr>
            <w:noProof/>
            <w:webHidden/>
          </w:rPr>
          <w:tab/>
        </w:r>
        <w:r>
          <w:rPr>
            <w:noProof/>
            <w:webHidden/>
          </w:rPr>
          <w:fldChar w:fldCharType="begin"/>
        </w:r>
        <w:r w:rsidR="00DB45B1">
          <w:rPr>
            <w:noProof/>
            <w:webHidden/>
          </w:rPr>
          <w:instrText xml:space="preserve"> PAGEREF _Toc403998266 \h </w:instrText>
        </w:r>
        <w:r>
          <w:rPr>
            <w:noProof/>
            <w:webHidden/>
          </w:rPr>
        </w:r>
        <w:r>
          <w:rPr>
            <w:noProof/>
            <w:webHidden/>
          </w:rPr>
          <w:fldChar w:fldCharType="separate"/>
        </w:r>
        <w:r w:rsidR="006A30F6">
          <w:rPr>
            <w:noProof/>
            <w:webHidden/>
          </w:rPr>
          <w:t>29</w:t>
        </w:r>
        <w:r>
          <w:rPr>
            <w:noProof/>
            <w:webHidden/>
          </w:rPr>
          <w:fldChar w:fldCharType="end"/>
        </w:r>
      </w:hyperlink>
    </w:p>
    <w:p w:rsidR="00DB45B1" w:rsidRDefault="00AE3CB0">
      <w:pPr>
        <w:pStyle w:val="Spistreci1"/>
        <w:tabs>
          <w:tab w:val="left" w:pos="1100"/>
          <w:tab w:val="right" w:leader="dot" w:pos="8493"/>
        </w:tabs>
        <w:rPr>
          <w:rFonts w:asciiTheme="minorHAnsi" w:eastAsiaTheme="minorEastAsia" w:hAnsiTheme="minorHAnsi" w:cstheme="minorBidi"/>
          <w:noProof/>
          <w:sz w:val="22"/>
          <w:szCs w:val="22"/>
        </w:rPr>
      </w:pPr>
      <w:hyperlink w:anchor="_Toc403998267" w:history="1">
        <w:r w:rsidR="00DB45B1" w:rsidRPr="00BA76BB">
          <w:rPr>
            <w:rStyle w:val="Hipercze"/>
            <w:noProof/>
          </w:rPr>
          <w:t>4.2.4.3.</w:t>
        </w:r>
        <w:r w:rsidR="00DB45B1">
          <w:rPr>
            <w:rFonts w:asciiTheme="minorHAnsi" w:eastAsiaTheme="minorEastAsia" w:hAnsiTheme="minorHAnsi" w:cstheme="minorBidi"/>
            <w:noProof/>
            <w:sz w:val="22"/>
            <w:szCs w:val="22"/>
          </w:rPr>
          <w:tab/>
        </w:r>
        <w:r w:rsidR="00DB45B1" w:rsidRPr="00BA76BB">
          <w:rPr>
            <w:rStyle w:val="Hipercze"/>
            <w:noProof/>
          </w:rPr>
          <w:t>Podstawy ukrywania danych w plikach audio</w:t>
        </w:r>
        <w:r w:rsidR="00DB45B1">
          <w:rPr>
            <w:noProof/>
            <w:webHidden/>
          </w:rPr>
          <w:tab/>
        </w:r>
        <w:r>
          <w:rPr>
            <w:noProof/>
            <w:webHidden/>
          </w:rPr>
          <w:fldChar w:fldCharType="begin"/>
        </w:r>
        <w:r w:rsidR="00DB45B1">
          <w:rPr>
            <w:noProof/>
            <w:webHidden/>
          </w:rPr>
          <w:instrText xml:space="preserve"> PAGEREF _Toc403998267 \h </w:instrText>
        </w:r>
        <w:r>
          <w:rPr>
            <w:noProof/>
            <w:webHidden/>
          </w:rPr>
        </w:r>
        <w:r>
          <w:rPr>
            <w:noProof/>
            <w:webHidden/>
          </w:rPr>
          <w:fldChar w:fldCharType="separate"/>
        </w:r>
        <w:r w:rsidR="006A30F6">
          <w:rPr>
            <w:noProof/>
            <w:webHidden/>
          </w:rPr>
          <w:t>30</w:t>
        </w:r>
        <w:r>
          <w:rPr>
            <w:noProof/>
            <w:webHidden/>
          </w:rPr>
          <w:fldChar w:fldCharType="end"/>
        </w:r>
      </w:hyperlink>
    </w:p>
    <w:p w:rsidR="00DB45B1" w:rsidRDefault="00AE3CB0">
      <w:pPr>
        <w:pStyle w:val="Spistreci1"/>
        <w:tabs>
          <w:tab w:val="left" w:pos="1100"/>
          <w:tab w:val="right" w:leader="dot" w:pos="8493"/>
        </w:tabs>
        <w:rPr>
          <w:rStyle w:val="Hipercze"/>
          <w:noProof/>
        </w:rPr>
      </w:pPr>
      <w:hyperlink w:anchor="_Toc403998268" w:history="1">
        <w:r w:rsidR="00DB45B1" w:rsidRPr="00BA76BB">
          <w:rPr>
            <w:rStyle w:val="Hipercze"/>
            <w:noProof/>
          </w:rPr>
          <w:t>4.2.4.4.</w:t>
        </w:r>
        <w:r w:rsidR="00DB45B1">
          <w:rPr>
            <w:rFonts w:asciiTheme="minorHAnsi" w:eastAsiaTheme="minorEastAsia" w:hAnsiTheme="minorHAnsi" w:cstheme="minorBidi"/>
            <w:noProof/>
            <w:sz w:val="22"/>
            <w:szCs w:val="22"/>
          </w:rPr>
          <w:tab/>
        </w:r>
        <w:r w:rsidR="00DB45B1" w:rsidRPr="00BA76BB">
          <w:rPr>
            <w:rStyle w:val="Hipercze"/>
            <w:noProof/>
          </w:rPr>
          <w:t>Algorytm LSB</w:t>
        </w:r>
        <w:r w:rsidR="00DB45B1">
          <w:rPr>
            <w:noProof/>
            <w:webHidden/>
          </w:rPr>
          <w:tab/>
        </w:r>
        <w:r>
          <w:rPr>
            <w:noProof/>
            <w:webHidden/>
          </w:rPr>
          <w:fldChar w:fldCharType="begin"/>
        </w:r>
        <w:r w:rsidR="00DB45B1">
          <w:rPr>
            <w:noProof/>
            <w:webHidden/>
          </w:rPr>
          <w:instrText xml:space="preserve"> PAGEREF _Toc403998268 \h </w:instrText>
        </w:r>
        <w:r>
          <w:rPr>
            <w:noProof/>
            <w:webHidden/>
          </w:rPr>
        </w:r>
        <w:r>
          <w:rPr>
            <w:noProof/>
            <w:webHidden/>
          </w:rPr>
          <w:fldChar w:fldCharType="separate"/>
        </w:r>
        <w:r w:rsidR="006A30F6">
          <w:rPr>
            <w:noProof/>
            <w:webHidden/>
          </w:rPr>
          <w:t>31</w:t>
        </w:r>
        <w:r>
          <w:rPr>
            <w:noProof/>
            <w:webHidden/>
          </w:rPr>
          <w:fldChar w:fldCharType="end"/>
        </w:r>
      </w:hyperlink>
    </w:p>
    <w:p w:rsidR="00DB45B1" w:rsidRPr="00DB45B1" w:rsidRDefault="00DB45B1" w:rsidP="00DB45B1">
      <w:pPr>
        <w:rPr>
          <w:rFonts w:eastAsiaTheme="minorEastAsia"/>
        </w:rPr>
      </w:pPr>
    </w:p>
    <w:p w:rsidR="00DB45B1" w:rsidRDefault="00AE3CB0">
      <w:pPr>
        <w:pStyle w:val="Spistreci1"/>
        <w:tabs>
          <w:tab w:val="left" w:pos="660"/>
          <w:tab w:val="right" w:leader="dot" w:pos="8493"/>
        </w:tabs>
        <w:rPr>
          <w:rFonts w:asciiTheme="minorHAnsi" w:eastAsiaTheme="minorEastAsia" w:hAnsiTheme="minorHAnsi" w:cstheme="minorBidi"/>
          <w:noProof/>
          <w:sz w:val="22"/>
          <w:szCs w:val="22"/>
        </w:rPr>
      </w:pPr>
      <w:hyperlink w:anchor="_Toc403998269" w:history="1">
        <w:r w:rsidR="00DB45B1" w:rsidRPr="00BA76BB">
          <w:rPr>
            <w:rStyle w:val="Hipercze"/>
            <w:noProof/>
          </w:rPr>
          <w:t>4.3.</w:t>
        </w:r>
        <w:r w:rsidR="00DB45B1">
          <w:rPr>
            <w:rFonts w:asciiTheme="minorHAnsi" w:eastAsiaTheme="minorEastAsia" w:hAnsiTheme="minorHAnsi" w:cstheme="minorBidi"/>
            <w:noProof/>
            <w:sz w:val="22"/>
            <w:szCs w:val="22"/>
          </w:rPr>
          <w:tab/>
        </w:r>
        <w:r w:rsidR="00DB45B1" w:rsidRPr="00BA76BB">
          <w:rPr>
            <w:rStyle w:val="Hipercze"/>
            <w:noProof/>
          </w:rPr>
          <w:t>Algorytm osadzania danych w dziedzinie częstotliwości.</w:t>
        </w:r>
        <w:r w:rsidR="00DB45B1">
          <w:rPr>
            <w:noProof/>
            <w:webHidden/>
          </w:rPr>
          <w:tab/>
        </w:r>
        <w:r>
          <w:rPr>
            <w:noProof/>
            <w:webHidden/>
          </w:rPr>
          <w:fldChar w:fldCharType="begin"/>
        </w:r>
        <w:r w:rsidR="00DB45B1">
          <w:rPr>
            <w:noProof/>
            <w:webHidden/>
          </w:rPr>
          <w:instrText xml:space="preserve"> PAGEREF _Toc403998269 \h </w:instrText>
        </w:r>
        <w:r>
          <w:rPr>
            <w:noProof/>
            <w:webHidden/>
          </w:rPr>
        </w:r>
        <w:r>
          <w:rPr>
            <w:noProof/>
            <w:webHidden/>
          </w:rPr>
          <w:fldChar w:fldCharType="separate"/>
        </w:r>
        <w:r w:rsidR="006A30F6">
          <w:rPr>
            <w:noProof/>
            <w:webHidden/>
          </w:rPr>
          <w:t>33</w:t>
        </w:r>
        <w:r>
          <w:rPr>
            <w:noProof/>
            <w:webHidden/>
          </w:rPr>
          <w:fldChar w:fldCharType="end"/>
        </w:r>
      </w:hyperlink>
    </w:p>
    <w:p w:rsidR="00DB45B1" w:rsidRDefault="00AE3CB0">
      <w:pPr>
        <w:pStyle w:val="Spistreci1"/>
        <w:tabs>
          <w:tab w:val="left" w:pos="880"/>
          <w:tab w:val="right" w:leader="dot" w:pos="8493"/>
        </w:tabs>
        <w:rPr>
          <w:rFonts w:asciiTheme="minorHAnsi" w:eastAsiaTheme="minorEastAsia" w:hAnsiTheme="minorHAnsi" w:cstheme="minorBidi"/>
          <w:noProof/>
          <w:sz w:val="22"/>
          <w:szCs w:val="22"/>
        </w:rPr>
      </w:pPr>
      <w:hyperlink w:anchor="_Toc403998270" w:history="1">
        <w:r w:rsidR="00DB45B1" w:rsidRPr="00BA76BB">
          <w:rPr>
            <w:rStyle w:val="Hipercze"/>
            <w:noProof/>
          </w:rPr>
          <w:t>4.3.1.</w:t>
        </w:r>
        <w:r w:rsidR="00DB45B1">
          <w:rPr>
            <w:rFonts w:asciiTheme="minorHAnsi" w:eastAsiaTheme="minorEastAsia" w:hAnsiTheme="minorHAnsi" w:cstheme="minorBidi"/>
            <w:noProof/>
            <w:sz w:val="22"/>
            <w:szCs w:val="22"/>
          </w:rPr>
          <w:tab/>
        </w:r>
        <w:r w:rsidR="00DB45B1" w:rsidRPr="00BA76BB">
          <w:rPr>
            <w:rStyle w:val="Hipercze"/>
            <w:noProof/>
          </w:rPr>
          <w:t>JPEG jako przykład pliku z kompresja stratną</w:t>
        </w:r>
        <w:r w:rsidR="00DB45B1">
          <w:rPr>
            <w:noProof/>
            <w:webHidden/>
          </w:rPr>
          <w:tab/>
        </w:r>
        <w:r>
          <w:rPr>
            <w:noProof/>
            <w:webHidden/>
          </w:rPr>
          <w:fldChar w:fldCharType="begin"/>
        </w:r>
        <w:r w:rsidR="00DB45B1">
          <w:rPr>
            <w:noProof/>
            <w:webHidden/>
          </w:rPr>
          <w:instrText xml:space="preserve"> PAGEREF _Toc403998270 \h </w:instrText>
        </w:r>
        <w:r>
          <w:rPr>
            <w:noProof/>
            <w:webHidden/>
          </w:rPr>
        </w:r>
        <w:r>
          <w:rPr>
            <w:noProof/>
            <w:webHidden/>
          </w:rPr>
          <w:fldChar w:fldCharType="separate"/>
        </w:r>
        <w:r w:rsidR="006A30F6">
          <w:rPr>
            <w:noProof/>
            <w:webHidden/>
          </w:rPr>
          <w:t>33</w:t>
        </w:r>
        <w:r>
          <w:rPr>
            <w:noProof/>
            <w:webHidden/>
          </w:rPr>
          <w:fldChar w:fldCharType="end"/>
        </w:r>
      </w:hyperlink>
    </w:p>
    <w:p w:rsidR="00DB45B1" w:rsidRDefault="00AE3CB0">
      <w:pPr>
        <w:pStyle w:val="Spistreci1"/>
        <w:tabs>
          <w:tab w:val="left" w:pos="880"/>
          <w:tab w:val="right" w:leader="dot" w:pos="8493"/>
        </w:tabs>
        <w:rPr>
          <w:rStyle w:val="Hipercze"/>
          <w:noProof/>
        </w:rPr>
      </w:pPr>
      <w:hyperlink w:anchor="_Toc403998271" w:history="1">
        <w:r w:rsidR="00DB45B1" w:rsidRPr="00BA76BB">
          <w:rPr>
            <w:rStyle w:val="Hipercze"/>
            <w:noProof/>
          </w:rPr>
          <w:t>4.3.2.</w:t>
        </w:r>
        <w:r w:rsidR="00DB45B1">
          <w:rPr>
            <w:rFonts w:asciiTheme="minorHAnsi" w:eastAsiaTheme="minorEastAsia" w:hAnsiTheme="minorHAnsi" w:cstheme="minorBidi"/>
            <w:noProof/>
            <w:sz w:val="22"/>
            <w:szCs w:val="22"/>
          </w:rPr>
          <w:tab/>
        </w:r>
        <w:r w:rsidR="00DB45B1" w:rsidRPr="00BA76BB">
          <w:rPr>
            <w:rStyle w:val="Hipercze"/>
            <w:noProof/>
          </w:rPr>
          <w:t>Omówienie algorytmu</w:t>
        </w:r>
        <w:r w:rsidR="00DB45B1">
          <w:rPr>
            <w:noProof/>
            <w:webHidden/>
          </w:rPr>
          <w:tab/>
        </w:r>
        <w:r>
          <w:rPr>
            <w:noProof/>
            <w:webHidden/>
          </w:rPr>
          <w:fldChar w:fldCharType="begin"/>
        </w:r>
        <w:r w:rsidR="00DB45B1">
          <w:rPr>
            <w:noProof/>
            <w:webHidden/>
          </w:rPr>
          <w:instrText xml:space="preserve"> PAGEREF _Toc403998271 \h </w:instrText>
        </w:r>
        <w:r>
          <w:rPr>
            <w:noProof/>
            <w:webHidden/>
          </w:rPr>
        </w:r>
        <w:r>
          <w:rPr>
            <w:noProof/>
            <w:webHidden/>
          </w:rPr>
          <w:fldChar w:fldCharType="separate"/>
        </w:r>
        <w:r w:rsidR="006A30F6">
          <w:rPr>
            <w:noProof/>
            <w:webHidden/>
          </w:rPr>
          <w:t>37</w:t>
        </w:r>
        <w:r>
          <w:rPr>
            <w:noProof/>
            <w:webHidden/>
          </w:rPr>
          <w:fldChar w:fldCharType="end"/>
        </w:r>
      </w:hyperlink>
    </w:p>
    <w:p w:rsidR="00DB45B1" w:rsidRPr="00DB45B1" w:rsidRDefault="00DB45B1" w:rsidP="00DB45B1">
      <w:pPr>
        <w:rPr>
          <w:rFonts w:eastAsiaTheme="minorEastAsia"/>
        </w:rPr>
      </w:pPr>
    </w:p>
    <w:p w:rsidR="00DB45B1" w:rsidRDefault="00AE3CB0">
      <w:pPr>
        <w:pStyle w:val="Spistreci1"/>
        <w:tabs>
          <w:tab w:val="left" w:pos="660"/>
          <w:tab w:val="right" w:leader="dot" w:pos="8493"/>
        </w:tabs>
        <w:rPr>
          <w:rStyle w:val="Hipercze"/>
          <w:noProof/>
        </w:rPr>
      </w:pPr>
      <w:hyperlink w:anchor="_Toc403998272" w:history="1">
        <w:r w:rsidR="00DB45B1" w:rsidRPr="00BA76BB">
          <w:rPr>
            <w:rStyle w:val="Hipercze"/>
            <w:noProof/>
          </w:rPr>
          <w:t>4.4.</w:t>
        </w:r>
        <w:r w:rsidR="00DB45B1">
          <w:rPr>
            <w:rFonts w:asciiTheme="minorHAnsi" w:eastAsiaTheme="minorEastAsia" w:hAnsiTheme="minorHAnsi" w:cstheme="minorBidi"/>
            <w:noProof/>
            <w:sz w:val="22"/>
            <w:szCs w:val="22"/>
          </w:rPr>
          <w:tab/>
        </w:r>
        <w:r w:rsidR="00DB45B1" w:rsidRPr="00BA76BB">
          <w:rPr>
            <w:rStyle w:val="Hipercze"/>
            <w:noProof/>
          </w:rPr>
          <w:t>Wykorzystanie pustej przestrzeni dyskowej</w:t>
        </w:r>
        <w:r w:rsidR="00DB45B1">
          <w:rPr>
            <w:noProof/>
            <w:webHidden/>
          </w:rPr>
          <w:tab/>
        </w:r>
        <w:r>
          <w:rPr>
            <w:noProof/>
            <w:webHidden/>
          </w:rPr>
          <w:fldChar w:fldCharType="begin"/>
        </w:r>
        <w:r w:rsidR="00DB45B1">
          <w:rPr>
            <w:noProof/>
            <w:webHidden/>
          </w:rPr>
          <w:instrText xml:space="preserve"> PAGEREF _Toc403998272 \h </w:instrText>
        </w:r>
        <w:r>
          <w:rPr>
            <w:noProof/>
            <w:webHidden/>
          </w:rPr>
        </w:r>
        <w:r>
          <w:rPr>
            <w:noProof/>
            <w:webHidden/>
          </w:rPr>
          <w:fldChar w:fldCharType="separate"/>
        </w:r>
        <w:r w:rsidR="006A30F6">
          <w:rPr>
            <w:noProof/>
            <w:webHidden/>
          </w:rPr>
          <w:t>39</w:t>
        </w:r>
        <w:r>
          <w:rPr>
            <w:noProof/>
            <w:webHidden/>
          </w:rPr>
          <w:fldChar w:fldCharType="end"/>
        </w:r>
      </w:hyperlink>
    </w:p>
    <w:p w:rsidR="00DB45B1" w:rsidRPr="00DB45B1" w:rsidRDefault="00DB45B1" w:rsidP="00DB45B1">
      <w:pPr>
        <w:rPr>
          <w:rFonts w:eastAsiaTheme="minorEastAsia"/>
        </w:rPr>
      </w:pPr>
    </w:p>
    <w:p w:rsidR="00DB45B1" w:rsidRDefault="00AE3CB0">
      <w:pPr>
        <w:pStyle w:val="Spistreci1"/>
        <w:tabs>
          <w:tab w:val="left" w:pos="440"/>
          <w:tab w:val="right" w:leader="dot" w:pos="8493"/>
        </w:tabs>
        <w:rPr>
          <w:rFonts w:asciiTheme="minorHAnsi" w:eastAsiaTheme="minorEastAsia" w:hAnsiTheme="minorHAnsi" w:cstheme="minorBidi"/>
          <w:noProof/>
          <w:sz w:val="22"/>
          <w:szCs w:val="22"/>
        </w:rPr>
      </w:pPr>
      <w:hyperlink w:anchor="_Toc403998273" w:history="1">
        <w:r w:rsidR="00DB45B1" w:rsidRPr="00BA76BB">
          <w:rPr>
            <w:rStyle w:val="Hipercze"/>
            <w:noProof/>
          </w:rPr>
          <w:t>5.</w:t>
        </w:r>
        <w:r w:rsidR="00DB45B1">
          <w:rPr>
            <w:rFonts w:asciiTheme="minorHAnsi" w:eastAsiaTheme="minorEastAsia" w:hAnsiTheme="minorHAnsi" w:cstheme="minorBidi"/>
            <w:noProof/>
            <w:sz w:val="22"/>
            <w:szCs w:val="22"/>
          </w:rPr>
          <w:tab/>
        </w:r>
        <w:r w:rsidR="00DB45B1" w:rsidRPr="00BA76BB">
          <w:rPr>
            <w:rStyle w:val="Hipercze"/>
            <w:noProof/>
          </w:rPr>
          <w:t>Steganoanaliza – czyli blokowanie, detekcja i odzyskiwanie informacji</w:t>
        </w:r>
        <w:r w:rsidR="00DB45B1">
          <w:rPr>
            <w:noProof/>
            <w:webHidden/>
          </w:rPr>
          <w:tab/>
        </w:r>
        <w:r>
          <w:rPr>
            <w:noProof/>
            <w:webHidden/>
          </w:rPr>
          <w:fldChar w:fldCharType="begin"/>
        </w:r>
        <w:r w:rsidR="00DB45B1">
          <w:rPr>
            <w:noProof/>
            <w:webHidden/>
          </w:rPr>
          <w:instrText xml:space="preserve"> PAGEREF _Toc403998273 \h </w:instrText>
        </w:r>
        <w:r>
          <w:rPr>
            <w:noProof/>
            <w:webHidden/>
          </w:rPr>
        </w:r>
        <w:r>
          <w:rPr>
            <w:noProof/>
            <w:webHidden/>
          </w:rPr>
          <w:fldChar w:fldCharType="separate"/>
        </w:r>
        <w:r w:rsidR="006A30F6">
          <w:rPr>
            <w:noProof/>
            <w:webHidden/>
          </w:rPr>
          <w:t>41</w:t>
        </w:r>
        <w:r>
          <w:rPr>
            <w:noProof/>
            <w:webHidden/>
          </w:rPr>
          <w:fldChar w:fldCharType="end"/>
        </w:r>
      </w:hyperlink>
    </w:p>
    <w:p w:rsidR="00DB45B1" w:rsidRDefault="00AE3CB0">
      <w:pPr>
        <w:pStyle w:val="Spistreci1"/>
        <w:tabs>
          <w:tab w:val="left" w:pos="660"/>
          <w:tab w:val="right" w:leader="dot" w:pos="8493"/>
        </w:tabs>
        <w:rPr>
          <w:rFonts w:asciiTheme="minorHAnsi" w:eastAsiaTheme="minorEastAsia" w:hAnsiTheme="minorHAnsi" w:cstheme="minorBidi"/>
          <w:noProof/>
          <w:sz w:val="22"/>
          <w:szCs w:val="22"/>
        </w:rPr>
      </w:pPr>
      <w:hyperlink w:anchor="_Toc403998274" w:history="1">
        <w:r w:rsidR="00DB45B1" w:rsidRPr="00BA76BB">
          <w:rPr>
            <w:rStyle w:val="Hipercze"/>
            <w:noProof/>
          </w:rPr>
          <w:t>5.1.</w:t>
        </w:r>
        <w:r w:rsidR="00DB45B1">
          <w:rPr>
            <w:rFonts w:asciiTheme="minorHAnsi" w:eastAsiaTheme="minorEastAsia" w:hAnsiTheme="minorHAnsi" w:cstheme="minorBidi"/>
            <w:noProof/>
            <w:sz w:val="22"/>
            <w:szCs w:val="22"/>
          </w:rPr>
          <w:tab/>
        </w:r>
        <w:r w:rsidR="00DB45B1" w:rsidRPr="00BA76BB">
          <w:rPr>
            <w:rStyle w:val="Hipercze"/>
            <w:noProof/>
          </w:rPr>
          <w:t>Ataki steganoanalityczne</w:t>
        </w:r>
        <w:r w:rsidR="00DB45B1">
          <w:rPr>
            <w:noProof/>
            <w:webHidden/>
          </w:rPr>
          <w:tab/>
        </w:r>
        <w:r>
          <w:rPr>
            <w:noProof/>
            <w:webHidden/>
          </w:rPr>
          <w:fldChar w:fldCharType="begin"/>
        </w:r>
        <w:r w:rsidR="00DB45B1">
          <w:rPr>
            <w:noProof/>
            <w:webHidden/>
          </w:rPr>
          <w:instrText xml:space="preserve"> PAGEREF _Toc403998274 \h </w:instrText>
        </w:r>
        <w:r>
          <w:rPr>
            <w:noProof/>
            <w:webHidden/>
          </w:rPr>
        </w:r>
        <w:r>
          <w:rPr>
            <w:noProof/>
            <w:webHidden/>
          </w:rPr>
          <w:fldChar w:fldCharType="separate"/>
        </w:r>
        <w:r w:rsidR="006A30F6">
          <w:rPr>
            <w:noProof/>
            <w:webHidden/>
          </w:rPr>
          <w:t>41</w:t>
        </w:r>
        <w:r>
          <w:rPr>
            <w:noProof/>
            <w:webHidden/>
          </w:rPr>
          <w:fldChar w:fldCharType="end"/>
        </w:r>
      </w:hyperlink>
    </w:p>
    <w:p w:rsidR="00DB45B1" w:rsidRDefault="00AE3CB0">
      <w:pPr>
        <w:pStyle w:val="Spistreci1"/>
        <w:tabs>
          <w:tab w:val="left" w:pos="660"/>
          <w:tab w:val="right" w:leader="dot" w:pos="8493"/>
        </w:tabs>
        <w:rPr>
          <w:rFonts w:asciiTheme="minorHAnsi" w:eastAsiaTheme="minorEastAsia" w:hAnsiTheme="minorHAnsi" w:cstheme="minorBidi"/>
          <w:noProof/>
          <w:sz w:val="22"/>
          <w:szCs w:val="22"/>
        </w:rPr>
      </w:pPr>
      <w:hyperlink w:anchor="_Toc403998275" w:history="1">
        <w:r w:rsidR="00DB45B1" w:rsidRPr="00BA76BB">
          <w:rPr>
            <w:rStyle w:val="Hipercze"/>
            <w:noProof/>
          </w:rPr>
          <w:t>5.2.</w:t>
        </w:r>
        <w:r w:rsidR="00DB45B1">
          <w:rPr>
            <w:rFonts w:asciiTheme="minorHAnsi" w:eastAsiaTheme="minorEastAsia" w:hAnsiTheme="minorHAnsi" w:cstheme="minorBidi"/>
            <w:noProof/>
            <w:sz w:val="22"/>
            <w:szCs w:val="22"/>
          </w:rPr>
          <w:tab/>
        </w:r>
        <w:r w:rsidR="00DB45B1" w:rsidRPr="00BA76BB">
          <w:rPr>
            <w:rStyle w:val="Hipercze"/>
            <w:noProof/>
          </w:rPr>
          <w:t>Wykrywanie zawartości</w:t>
        </w:r>
        <w:r w:rsidR="00DB45B1">
          <w:rPr>
            <w:noProof/>
            <w:webHidden/>
          </w:rPr>
          <w:tab/>
        </w:r>
        <w:r>
          <w:rPr>
            <w:noProof/>
            <w:webHidden/>
          </w:rPr>
          <w:fldChar w:fldCharType="begin"/>
        </w:r>
        <w:r w:rsidR="00DB45B1">
          <w:rPr>
            <w:noProof/>
            <w:webHidden/>
          </w:rPr>
          <w:instrText xml:space="preserve"> PAGEREF _Toc403998275 \h </w:instrText>
        </w:r>
        <w:r>
          <w:rPr>
            <w:noProof/>
            <w:webHidden/>
          </w:rPr>
        </w:r>
        <w:r>
          <w:rPr>
            <w:noProof/>
            <w:webHidden/>
          </w:rPr>
          <w:fldChar w:fldCharType="separate"/>
        </w:r>
        <w:r w:rsidR="006A30F6">
          <w:rPr>
            <w:noProof/>
            <w:webHidden/>
          </w:rPr>
          <w:t>43</w:t>
        </w:r>
        <w:r>
          <w:rPr>
            <w:noProof/>
            <w:webHidden/>
          </w:rPr>
          <w:fldChar w:fldCharType="end"/>
        </w:r>
      </w:hyperlink>
    </w:p>
    <w:p w:rsidR="00DB45B1" w:rsidRDefault="00AE3CB0">
      <w:pPr>
        <w:pStyle w:val="Spistreci1"/>
        <w:tabs>
          <w:tab w:val="left" w:pos="660"/>
          <w:tab w:val="right" w:leader="dot" w:pos="8493"/>
        </w:tabs>
        <w:rPr>
          <w:rStyle w:val="Hipercze"/>
          <w:noProof/>
        </w:rPr>
      </w:pPr>
      <w:hyperlink w:anchor="_Toc403998276" w:history="1">
        <w:r w:rsidR="00DB45B1" w:rsidRPr="00BA76BB">
          <w:rPr>
            <w:rStyle w:val="Hipercze"/>
            <w:noProof/>
          </w:rPr>
          <w:t>5.3.</w:t>
        </w:r>
        <w:r w:rsidR="00DB45B1">
          <w:rPr>
            <w:rFonts w:asciiTheme="minorHAnsi" w:eastAsiaTheme="minorEastAsia" w:hAnsiTheme="minorHAnsi" w:cstheme="minorBidi"/>
            <w:noProof/>
            <w:sz w:val="22"/>
            <w:szCs w:val="22"/>
          </w:rPr>
          <w:tab/>
        </w:r>
        <w:r w:rsidR="00DB45B1" w:rsidRPr="00BA76BB">
          <w:rPr>
            <w:rStyle w:val="Hipercze"/>
            <w:noProof/>
          </w:rPr>
          <w:t>Niszczenie zawartości</w:t>
        </w:r>
        <w:r w:rsidR="00DB45B1">
          <w:rPr>
            <w:noProof/>
            <w:webHidden/>
          </w:rPr>
          <w:tab/>
        </w:r>
        <w:r>
          <w:rPr>
            <w:noProof/>
            <w:webHidden/>
          </w:rPr>
          <w:fldChar w:fldCharType="begin"/>
        </w:r>
        <w:r w:rsidR="00DB45B1">
          <w:rPr>
            <w:noProof/>
            <w:webHidden/>
          </w:rPr>
          <w:instrText xml:space="preserve"> PAGEREF _Toc403998276 \h </w:instrText>
        </w:r>
        <w:r>
          <w:rPr>
            <w:noProof/>
            <w:webHidden/>
          </w:rPr>
        </w:r>
        <w:r>
          <w:rPr>
            <w:noProof/>
            <w:webHidden/>
          </w:rPr>
          <w:fldChar w:fldCharType="separate"/>
        </w:r>
        <w:r w:rsidR="006A30F6">
          <w:rPr>
            <w:noProof/>
            <w:webHidden/>
          </w:rPr>
          <w:t>44</w:t>
        </w:r>
        <w:r>
          <w:rPr>
            <w:noProof/>
            <w:webHidden/>
          </w:rPr>
          <w:fldChar w:fldCharType="end"/>
        </w:r>
      </w:hyperlink>
    </w:p>
    <w:p w:rsidR="00DB45B1" w:rsidRPr="00DB45B1" w:rsidRDefault="00DB45B1" w:rsidP="00DB45B1">
      <w:pPr>
        <w:rPr>
          <w:rFonts w:eastAsiaTheme="minorEastAsia"/>
        </w:rPr>
      </w:pPr>
    </w:p>
    <w:p w:rsidR="00DB45B1" w:rsidRDefault="00AE3CB0">
      <w:pPr>
        <w:pStyle w:val="Spistreci1"/>
        <w:tabs>
          <w:tab w:val="left" w:pos="440"/>
          <w:tab w:val="right" w:leader="dot" w:pos="8493"/>
        </w:tabs>
        <w:rPr>
          <w:rStyle w:val="Hipercze"/>
          <w:noProof/>
        </w:rPr>
      </w:pPr>
      <w:hyperlink w:anchor="_Toc403998277" w:history="1">
        <w:r w:rsidR="00DB45B1" w:rsidRPr="00BA76BB">
          <w:rPr>
            <w:rStyle w:val="Hipercze"/>
            <w:noProof/>
          </w:rPr>
          <w:t>6.</w:t>
        </w:r>
        <w:r w:rsidR="00DB45B1">
          <w:rPr>
            <w:rFonts w:asciiTheme="minorHAnsi" w:eastAsiaTheme="minorEastAsia" w:hAnsiTheme="minorHAnsi" w:cstheme="minorBidi"/>
            <w:noProof/>
            <w:sz w:val="22"/>
            <w:szCs w:val="22"/>
          </w:rPr>
          <w:tab/>
        </w:r>
        <w:r w:rsidR="00DB45B1" w:rsidRPr="00BA76BB">
          <w:rPr>
            <w:rStyle w:val="Hipercze"/>
            <w:noProof/>
          </w:rPr>
          <w:t>Podsumowanie</w:t>
        </w:r>
        <w:r w:rsidR="00DB45B1">
          <w:rPr>
            <w:noProof/>
            <w:webHidden/>
          </w:rPr>
          <w:tab/>
        </w:r>
        <w:r>
          <w:rPr>
            <w:noProof/>
            <w:webHidden/>
          </w:rPr>
          <w:fldChar w:fldCharType="begin"/>
        </w:r>
        <w:r w:rsidR="00DB45B1">
          <w:rPr>
            <w:noProof/>
            <w:webHidden/>
          </w:rPr>
          <w:instrText xml:space="preserve"> PAGEREF _Toc403998277 \h </w:instrText>
        </w:r>
        <w:r>
          <w:rPr>
            <w:noProof/>
            <w:webHidden/>
          </w:rPr>
        </w:r>
        <w:r>
          <w:rPr>
            <w:noProof/>
            <w:webHidden/>
          </w:rPr>
          <w:fldChar w:fldCharType="separate"/>
        </w:r>
        <w:r w:rsidR="006A30F6">
          <w:rPr>
            <w:noProof/>
            <w:webHidden/>
          </w:rPr>
          <w:t>47</w:t>
        </w:r>
        <w:r>
          <w:rPr>
            <w:noProof/>
            <w:webHidden/>
          </w:rPr>
          <w:fldChar w:fldCharType="end"/>
        </w:r>
      </w:hyperlink>
    </w:p>
    <w:p w:rsidR="00DB45B1" w:rsidRPr="00DB45B1" w:rsidRDefault="00DB45B1" w:rsidP="00DB45B1">
      <w:pPr>
        <w:rPr>
          <w:rFonts w:eastAsiaTheme="minorEastAsia"/>
        </w:rPr>
      </w:pPr>
    </w:p>
    <w:p w:rsidR="00DB45B1" w:rsidRDefault="00AE3CB0">
      <w:pPr>
        <w:pStyle w:val="Spistreci1"/>
        <w:tabs>
          <w:tab w:val="right" w:leader="dot" w:pos="8493"/>
        </w:tabs>
        <w:rPr>
          <w:rFonts w:asciiTheme="minorHAnsi" w:eastAsiaTheme="minorEastAsia" w:hAnsiTheme="minorHAnsi" w:cstheme="minorBidi"/>
          <w:noProof/>
          <w:sz w:val="22"/>
          <w:szCs w:val="22"/>
        </w:rPr>
      </w:pPr>
      <w:hyperlink w:anchor="_Toc403998278" w:history="1">
        <w:r w:rsidR="006A30F6">
          <w:rPr>
            <w:rStyle w:val="Hipercze"/>
            <w:noProof/>
            <w:lang w:val="en-US"/>
          </w:rPr>
          <w:t>Bibliografia</w:t>
        </w:r>
        <w:r w:rsidR="00DB45B1">
          <w:rPr>
            <w:noProof/>
            <w:webHidden/>
          </w:rPr>
          <w:tab/>
        </w:r>
        <w:r>
          <w:rPr>
            <w:noProof/>
            <w:webHidden/>
          </w:rPr>
          <w:fldChar w:fldCharType="begin"/>
        </w:r>
        <w:r w:rsidR="00DB45B1">
          <w:rPr>
            <w:noProof/>
            <w:webHidden/>
          </w:rPr>
          <w:instrText xml:space="preserve"> PAGEREF _Toc403998278 \h </w:instrText>
        </w:r>
        <w:r>
          <w:rPr>
            <w:noProof/>
            <w:webHidden/>
          </w:rPr>
        </w:r>
        <w:r>
          <w:rPr>
            <w:noProof/>
            <w:webHidden/>
          </w:rPr>
          <w:fldChar w:fldCharType="separate"/>
        </w:r>
        <w:r w:rsidR="006A30F6">
          <w:rPr>
            <w:noProof/>
            <w:webHidden/>
          </w:rPr>
          <w:t>51</w:t>
        </w:r>
        <w:r>
          <w:rPr>
            <w:noProof/>
            <w:webHidden/>
          </w:rPr>
          <w:fldChar w:fldCharType="end"/>
        </w:r>
      </w:hyperlink>
    </w:p>
    <w:p w:rsidR="00793093" w:rsidRDefault="00AE3CB0" w:rsidP="006F29BC">
      <w:pPr>
        <w:pStyle w:val="Nagwek1"/>
        <w:spacing w:line="240" w:lineRule="auto"/>
        <w:ind w:left="720"/>
        <w:jc w:val="both"/>
        <w:rPr>
          <w:rFonts w:ascii="Times New Roman" w:hAnsi="Times New Roman"/>
          <w:b w:val="0"/>
          <w:bCs w:val="0"/>
          <w:kern w:val="0"/>
          <w:sz w:val="24"/>
          <w:szCs w:val="24"/>
          <w:lang w:eastAsia="pl-PL"/>
        </w:rPr>
      </w:pPr>
      <w:r>
        <w:rPr>
          <w:rFonts w:ascii="Times New Roman" w:hAnsi="Times New Roman"/>
          <w:kern w:val="0"/>
          <w:sz w:val="24"/>
          <w:szCs w:val="24"/>
          <w:lang w:eastAsia="pl-PL"/>
        </w:rPr>
        <w:fldChar w:fldCharType="end"/>
      </w:r>
    </w:p>
    <w:p w:rsidR="000C3789" w:rsidRDefault="000C3789" w:rsidP="000C3789"/>
    <w:p w:rsidR="000C3789" w:rsidRDefault="000C3789" w:rsidP="000C3789"/>
    <w:p w:rsidR="000C3789" w:rsidRDefault="000C3789" w:rsidP="000C3789"/>
    <w:p w:rsidR="000C3789" w:rsidRDefault="000C3789" w:rsidP="000C3789"/>
    <w:p w:rsidR="000C3789" w:rsidRPr="000C3789" w:rsidRDefault="000C3789" w:rsidP="000C3789"/>
    <w:p w:rsidR="00793093" w:rsidRDefault="00793093"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666915" w:rsidRDefault="00666915" w:rsidP="006F29BC">
      <w:pPr>
        <w:jc w:val="both"/>
        <w:rPr>
          <w:lang w:eastAsia="en-US"/>
        </w:rPr>
      </w:pPr>
    </w:p>
    <w:p w:rsidR="00C03AB8" w:rsidRDefault="00C03AB8" w:rsidP="006F29BC">
      <w:pPr>
        <w:jc w:val="both"/>
        <w:rPr>
          <w:lang w:eastAsia="en-US"/>
        </w:rPr>
      </w:pPr>
    </w:p>
    <w:p w:rsidR="00C03AB8" w:rsidRDefault="00C03AB8" w:rsidP="006F29BC">
      <w:pPr>
        <w:jc w:val="both"/>
        <w:rPr>
          <w:lang w:eastAsia="en-US"/>
        </w:rPr>
      </w:pPr>
    </w:p>
    <w:p w:rsidR="00C03AB8" w:rsidRDefault="00C03AB8" w:rsidP="006F29BC">
      <w:pPr>
        <w:jc w:val="both"/>
        <w:rPr>
          <w:lang w:eastAsia="en-US"/>
        </w:rPr>
      </w:pPr>
    </w:p>
    <w:p w:rsidR="00C03AB8" w:rsidRDefault="00C03AB8" w:rsidP="006F29BC">
      <w:pPr>
        <w:jc w:val="both"/>
        <w:rPr>
          <w:lang w:eastAsia="en-US"/>
        </w:rPr>
      </w:pPr>
    </w:p>
    <w:p w:rsidR="00C03AB8" w:rsidRPr="00540219" w:rsidRDefault="00C03AB8" w:rsidP="006F29BC">
      <w:pPr>
        <w:jc w:val="both"/>
        <w:rPr>
          <w:lang w:eastAsia="en-US"/>
        </w:rPr>
      </w:pPr>
    </w:p>
    <w:p w:rsidR="000F3486" w:rsidRPr="005D7D04" w:rsidRDefault="000F3486" w:rsidP="00B313C0">
      <w:pPr>
        <w:pStyle w:val="Nagwek1"/>
        <w:numPr>
          <w:ilvl w:val="0"/>
          <w:numId w:val="3"/>
        </w:numPr>
        <w:spacing w:line="240" w:lineRule="auto"/>
        <w:jc w:val="both"/>
        <w:rPr>
          <w:rFonts w:ascii="Times New Roman" w:hAnsi="Times New Roman"/>
          <w:sz w:val="36"/>
          <w:szCs w:val="36"/>
        </w:rPr>
      </w:pPr>
      <w:bookmarkStart w:id="3" w:name="_Toc403998246"/>
      <w:r w:rsidRPr="005D7D04">
        <w:rPr>
          <w:rFonts w:ascii="Times New Roman" w:hAnsi="Times New Roman"/>
          <w:sz w:val="36"/>
          <w:szCs w:val="36"/>
        </w:rPr>
        <w:t>Wstęp</w:t>
      </w:r>
      <w:bookmarkEnd w:id="0"/>
      <w:bookmarkEnd w:id="1"/>
      <w:bookmarkEnd w:id="2"/>
      <w:bookmarkEnd w:id="3"/>
    </w:p>
    <w:p w:rsidR="00054FBC" w:rsidRPr="00054FBC" w:rsidRDefault="00054FBC" w:rsidP="006F29BC">
      <w:pPr>
        <w:jc w:val="both"/>
        <w:rPr>
          <w:lang w:eastAsia="en-US"/>
        </w:rPr>
      </w:pPr>
    </w:p>
    <w:p w:rsidR="00AD5233" w:rsidRPr="00540219" w:rsidRDefault="001D7AF5" w:rsidP="006F29BC">
      <w:pPr>
        <w:autoSpaceDE w:val="0"/>
        <w:autoSpaceDN w:val="0"/>
        <w:adjustRightInd w:val="0"/>
        <w:ind w:firstLine="360"/>
        <w:jc w:val="both"/>
      </w:pPr>
      <w:r>
        <w:tab/>
      </w:r>
      <w:r w:rsidR="000E5AA7" w:rsidRPr="00540219">
        <w:t>Celem</w:t>
      </w:r>
      <w:r w:rsidR="00C43C9D" w:rsidRPr="00540219">
        <w:t xml:space="preserve"> niniejszej</w:t>
      </w:r>
      <w:r w:rsidR="000E5AA7" w:rsidRPr="00540219">
        <w:t xml:space="preserve"> pracy jest omówienie </w:t>
      </w:r>
      <w:r w:rsidR="00B67DCA" w:rsidRPr="00540219">
        <w:t xml:space="preserve">części </w:t>
      </w:r>
      <w:r w:rsidR="000E5AA7" w:rsidRPr="00540219">
        <w:t xml:space="preserve">współcześnie istniejących </w:t>
      </w:r>
      <w:r w:rsidR="00D4216E">
        <w:t xml:space="preserve">algorytmów mających zastosowanie przy </w:t>
      </w:r>
      <w:r w:rsidR="00C43C9D" w:rsidRPr="00540219">
        <w:t xml:space="preserve">tworzeniu </w:t>
      </w:r>
      <w:r w:rsidR="00D4216E">
        <w:t>i demaskowaniu ukrytego kanału komunikacji opartego o metody steganograficzne.</w:t>
      </w:r>
    </w:p>
    <w:p w:rsidR="000E5AA7" w:rsidRPr="00540219" w:rsidRDefault="001D7AF5" w:rsidP="006F29BC">
      <w:pPr>
        <w:autoSpaceDE w:val="0"/>
        <w:autoSpaceDN w:val="0"/>
        <w:adjustRightInd w:val="0"/>
        <w:ind w:firstLine="360"/>
        <w:jc w:val="both"/>
      </w:pPr>
      <w:r>
        <w:tab/>
      </w:r>
      <w:r w:rsidR="00AD5233" w:rsidRPr="00540219">
        <w:t>Z</w:t>
      </w:r>
      <w:r w:rsidR="000E5AA7" w:rsidRPr="00540219">
        <w:t xml:space="preserve">akres tematyczny obejmuje </w:t>
      </w:r>
      <w:r w:rsidR="00FA3460">
        <w:t>algorytmy steganograficzne mające zastosowanie przy wykorzystaniu, w roli nośników ukrytych danych, dokumentów</w:t>
      </w:r>
      <w:r w:rsidR="0039009D">
        <w:t xml:space="preserve"> tekstowych</w:t>
      </w:r>
      <w:r w:rsidR="00FA3460">
        <w:t>,</w:t>
      </w:r>
      <w:r w:rsidR="0039009D">
        <w:t xml:space="preserve"> zarówno drukowanych jak i cyfrowych, </w:t>
      </w:r>
      <w:r w:rsidR="00FA3460">
        <w:t>plików</w:t>
      </w:r>
      <w:r w:rsidR="000E5AA7" w:rsidRPr="00540219">
        <w:t xml:space="preserve"> graficzny</w:t>
      </w:r>
      <w:r w:rsidR="00FA3460">
        <w:t xml:space="preserve">ch z kompresją bezstratną </w:t>
      </w:r>
      <w:r w:rsidR="000E5AA7" w:rsidRPr="00540219">
        <w:t xml:space="preserve">  BMP, PNG, oraz stratną </w:t>
      </w:r>
      <w:r w:rsidR="0039009D">
        <w:t>JPEG, a także</w:t>
      </w:r>
      <w:r w:rsidR="005248FD">
        <w:t xml:space="preserve"> </w:t>
      </w:r>
      <w:r w:rsidR="000E5AA7" w:rsidRPr="00540219">
        <w:t xml:space="preserve">steganografię w plikach </w:t>
      </w:r>
      <w:r w:rsidR="0037040E" w:rsidRPr="00540219">
        <w:t>dźwiękowych</w:t>
      </w:r>
      <w:r w:rsidR="002C370D">
        <w:t xml:space="preserve"> z</w:t>
      </w:r>
      <w:r w:rsidR="0079687D">
        <w:t xml:space="preserve"> kompresją bezstratną WAV – PCM. Zostaną także omówione metody </w:t>
      </w:r>
      <w:proofErr w:type="spellStart"/>
      <w:r w:rsidR="0079687D">
        <w:t>steganoanalityczne</w:t>
      </w:r>
      <w:proofErr w:type="spellEnd"/>
      <w:r w:rsidR="0079687D">
        <w:t xml:space="preserve"> oraz prostsze metody detekcji ukrytej zawartości.</w:t>
      </w:r>
    </w:p>
    <w:p w:rsidR="000E5AA7" w:rsidRPr="00540219" w:rsidRDefault="001D7AF5" w:rsidP="006F29BC">
      <w:pPr>
        <w:autoSpaceDE w:val="0"/>
        <w:autoSpaceDN w:val="0"/>
        <w:adjustRightInd w:val="0"/>
        <w:ind w:firstLine="360"/>
        <w:jc w:val="both"/>
      </w:pPr>
      <w:r>
        <w:tab/>
      </w:r>
      <w:r w:rsidR="000E5AA7" w:rsidRPr="00540219">
        <w:t xml:space="preserve">W </w:t>
      </w:r>
      <w:r w:rsidR="005248FD">
        <w:t xml:space="preserve">pierwszym </w:t>
      </w:r>
      <w:r w:rsidR="000E5AA7" w:rsidRPr="00540219">
        <w:t xml:space="preserve">rozdziale pracy </w:t>
      </w:r>
      <w:r w:rsidR="0037040E" w:rsidRPr="00540219">
        <w:t>przedstawię</w:t>
      </w:r>
      <w:r w:rsidR="000E5AA7" w:rsidRPr="00540219">
        <w:t xml:space="preserve"> idee steganograf</w:t>
      </w:r>
      <w:r w:rsidR="00AE4380" w:rsidRPr="00540219">
        <w:t>i</w:t>
      </w:r>
      <w:r w:rsidR="000E5AA7" w:rsidRPr="00540219">
        <w:t>i</w:t>
      </w:r>
      <w:r w:rsidR="005248FD">
        <w:t>, które później rozwinę w r</w:t>
      </w:r>
      <w:r w:rsidR="006F29BC">
        <w:t>ozdziale</w:t>
      </w:r>
      <w:r w:rsidR="000E5AA7" w:rsidRPr="00540219">
        <w:t xml:space="preserve"> drugi</w:t>
      </w:r>
      <w:r w:rsidR="006F29BC">
        <w:t>m</w:t>
      </w:r>
      <w:r w:rsidR="005248FD">
        <w:t xml:space="preserve"> omawiając najważniejsze fakty związane ze steganografią cyfrową. </w:t>
      </w:r>
      <w:r w:rsidR="000E5AA7" w:rsidRPr="00540219">
        <w:t>W</w:t>
      </w:r>
      <w:r w:rsidR="00A21D7E">
        <w:t xml:space="preserve"> rozdziale</w:t>
      </w:r>
      <w:r w:rsidR="00F311C7" w:rsidRPr="00540219">
        <w:t xml:space="preserve"> trzecim </w:t>
      </w:r>
      <w:r w:rsidR="006F29BC">
        <w:t>nakreślę charakterystykę nośników</w:t>
      </w:r>
      <w:r w:rsidR="005248FD">
        <w:t xml:space="preserve"> danych wykorzystywanych</w:t>
      </w:r>
      <w:r w:rsidR="00F311C7" w:rsidRPr="00540219">
        <w:t xml:space="preserve"> do osadzania danych</w:t>
      </w:r>
      <w:r w:rsidR="005248FD">
        <w:t xml:space="preserve">. W rozdziale czwartym </w:t>
      </w:r>
      <w:r w:rsidR="006F29BC">
        <w:t>przedstawię</w:t>
      </w:r>
      <w:r w:rsidR="005248FD">
        <w:t xml:space="preserve"> podstawowe algorytmy i techniki steganograficzne z rozróżnieniem na te stosowane w plikach bez kompresji (z kompresją bezstratną) oraz te z kompresją stratną. </w:t>
      </w:r>
      <w:r w:rsidR="000E5AA7" w:rsidRPr="00540219">
        <w:t xml:space="preserve">W rozdziale </w:t>
      </w:r>
      <w:r w:rsidR="005248FD">
        <w:t xml:space="preserve">piątym </w:t>
      </w:r>
      <w:r w:rsidR="006F29BC">
        <w:t>omówię</w:t>
      </w:r>
      <w:r w:rsidR="00F927EB" w:rsidRPr="00540219">
        <w:t xml:space="preserve"> sposoby detekcji ukrytych</w:t>
      </w:r>
      <w:r w:rsidR="007007F0">
        <w:t xml:space="preserve"> kanałów komunikacji oraz ataki</w:t>
      </w:r>
      <w:r w:rsidR="00F927EB" w:rsidRPr="00540219">
        <w:t xml:space="preserve"> na takie kanały.</w:t>
      </w:r>
    </w:p>
    <w:p w:rsidR="00834ACE" w:rsidRPr="00540219" w:rsidRDefault="00834ACE" w:rsidP="006F29BC">
      <w:pPr>
        <w:autoSpaceDE w:val="0"/>
        <w:autoSpaceDN w:val="0"/>
        <w:adjustRightInd w:val="0"/>
        <w:ind w:firstLine="708"/>
        <w:jc w:val="both"/>
      </w:pPr>
    </w:p>
    <w:p w:rsidR="000F3486" w:rsidRPr="0015663B" w:rsidRDefault="00037D28" w:rsidP="00B313C0">
      <w:pPr>
        <w:pStyle w:val="Nagwek1"/>
        <w:numPr>
          <w:ilvl w:val="1"/>
          <w:numId w:val="3"/>
        </w:numPr>
        <w:spacing w:line="240" w:lineRule="auto"/>
        <w:jc w:val="both"/>
        <w:rPr>
          <w:rFonts w:ascii="Times New Roman" w:hAnsi="Times New Roman"/>
          <w:sz w:val="28"/>
          <w:szCs w:val="28"/>
        </w:rPr>
      </w:pPr>
      <w:bookmarkStart w:id="4" w:name="_Toc399266532"/>
      <w:bookmarkStart w:id="5" w:name="_Toc399266563"/>
      <w:bookmarkStart w:id="6" w:name="_Toc403998247"/>
      <w:r w:rsidRPr="0015663B">
        <w:rPr>
          <w:rFonts w:ascii="Times New Roman" w:hAnsi="Times New Roman"/>
          <w:sz w:val="28"/>
          <w:szCs w:val="28"/>
        </w:rPr>
        <w:t>Krótko o steganografii</w:t>
      </w:r>
      <w:bookmarkEnd w:id="4"/>
      <w:bookmarkEnd w:id="5"/>
      <w:bookmarkEnd w:id="6"/>
    </w:p>
    <w:p w:rsidR="001D7AF5" w:rsidRDefault="001D7AF5" w:rsidP="006F29BC">
      <w:pPr>
        <w:autoSpaceDE w:val="0"/>
        <w:autoSpaceDN w:val="0"/>
        <w:adjustRightInd w:val="0"/>
        <w:ind w:firstLine="360"/>
        <w:jc w:val="both"/>
      </w:pPr>
    </w:p>
    <w:p w:rsidR="00F1527C" w:rsidRDefault="001D7AF5" w:rsidP="006F29BC">
      <w:pPr>
        <w:autoSpaceDE w:val="0"/>
        <w:autoSpaceDN w:val="0"/>
        <w:adjustRightInd w:val="0"/>
        <w:ind w:firstLine="360"/>
        <w:jc w:val="both"/>
      </w:pPr>
      <w:r>
        <w:tab/>
      </w:r>
      <w:r w:rsidR="00F1527C">
        <w:t xml:space="preserve">Celem steganografii jest ukrywanie faktu komunikowania się. W ogólnej postaci sprowadza się to do </w:t>
      </w:r>
      <w:r w:rsidR="00A1173F" w:rsidRPr="00540219">
        <w:t xml:space="preserve">ukrywania informacji w na pozór  niewinnych </w:t>
      </w:r>
      <w:r w:rsidR="003F710A" w:rsidRPr="00540219">
        <w:t>nośnikach</w:t>
      </w:r>
      <w:r w:rsidR="000A38D6">
        <w:t>, takich jak tekst, czy plik cyfrowy.</w:t>
      </w:r>
      <w:r w:rsidR="00A1173F" w:rsidRPr="00540219">
        <w:t xml:space="preserve">  Słowo steganografia zostało zaczerpnięte z języka greckiego i znaczy dosłownie "ukryte pismo" od słów </w:t>
      </w:r>
      <w:proofErr w:type="spellStart"/>
      <w:r w:rsidR="00A1173F" w:rsidRPr="00483D79">
        <w:rPr>
          <w:i/>
        </w:rPr>
        <w:t>steganos</w:t>
      </w:r>
      <w:proofErr w:type="spellEnd"/>
      <w:r w:rsidR="00A1173F" w:rsidRPr="00540219">
        <w:t xml:space="preserve"> - ukryty i </w:t>
      </w:r>
      <w:proofErr w:type="spellStart"/>
      <w:r w:rsidR="00A1173F" w:rsidRPr="00483D79">
        <w:rPr>
          <w:i/>
        </w:rPr>
        <w:t>graphos</w:t>
      </w:r>
      <w:proofErr w:type="spellEnd"/>
      <w:r w:rsidR="00A1173F" w:rsidRPr="00540219">
        <w:t xml:space="preserve"> - pismo.</w:t>
      </w:r>
    </w:p>
    <w:p w:rsidR="0024059C" w:rsidRDefault="00EE4900" w:rsidP="006F29BC">
      <w:pPr>
        <w:tabs>
          <w:tab w:val="left" w:pos="454"/>
        </w:tabs>
        <w:autoSpaceDE w:val="0"/>
        <w:autoSpaceDN w:val="0"/>
        <w:adjustRightInd w:val="0"/>
        <w:jc w:val="both"/>
      </w:pPr>
      <w:r>
        <w:tab/>
      </w:r>
      <w:r w:rsidR="001D7AF5">
        <w:tab/>
      </w:r>
      <w:r w:rsidR="00C80317" w:rsidRPr="00540219">
        <w:t xml:space="preserve">W celu ukrycia informacji poufnej wewnątrz innej informacji jawnej wykorzystywane są  przeróżne metody. </w:t>
      </w:r>
      <w:r w:rsidR="000A38D6">
        <w:t xml:space="preserve">Kiedyś robiono to za pomocą tatuaży na głowie zakrywanych przez odrastające włosy, wyryte litery na drewnianych deskach </w:t>
      </w:r>
      <w:r w:rsidR="00F347BB">
        <w:t xml:space="preserve">pokrywanych </w:t>
      </w:r>
      <w:r w:rsidR="000A38D6">
        <w:t>woskiem i wypisaną na wosku mało znacząca wiadomością, czy stosując</w:t>
      </w:r>
      <w:r w:rsidR="00834ACE">
        <w:t>,</w:t>
      </w:r>
      <w:r w:rsidR="000A38D6">
        <w:t xml:space="preserve"> tak jak to robiono za czasów 2 wojny światowej</w:t>
      </w:r>
      <w:r w:rsidR="00834ACE">
        <w:t>,</w:t>
      </w:r>
      <w:r w:rsidR="000A38D6">
        <w:t xml:space="preserve"> </w:t>
      </w:r>
      <w:r w:rsidR="00A949C2">
        <w:t>mikrokropki</w:t>
      </w:r>
      <w:r w:rsidR="004541B9">
        <w:t xml:space="preserve"> lub atrament sympatyczny. </w:t>
      </w:r>
      <w:r w:rsidR="000A38D6">
        <w:t>Dzisiaj i</w:t>
      </w:r>
      <w:r w:rsidR="00C80317" w:rsidRPr="00540219">
        <w:t xml:space="preserve">nformacje ukrywane są </w:t>
      </w:r>
      <w:r w:rsidR="005945E5">
        <w:t xml:space="preserve">m.in. </w:t>
      </w:r>
      <w:r w:rsidR="00C80317" w:rsidRPr="00540219">
        <w:t xml:space="preserve">w dźwięku </w:t>
      </w:r>
      <w:r w:rsidR="000A38D6">
        <w:t>poprzez</w:t>
      </w:r>
      <w:r w:rsidR="005945E5">
        <w:t xml:space="preserve"> modyfikowanie próbek cyfrowych lub</w:t>
      </w:r>
      <w:r w:rsidR="00C80317" w:rsidRPr="00540219">
        <w:t xml:space="preserve"> w obrazie poprzez modyfikację pikseli. </w:t>
      </w:r>
      <w:r w:rsidR="00945112">
        <w:t xml:space="preserve"> </w:t>
      </w:r>
      <w:r w:rsidR="005945E5">
        <w:t xml:space="preserve">Nic nie stoi na przeszkodzie, aby poufne </w:t>
      </w:r>
      <w:r w:rsidR="00945112">
        <w:t xml:space="preserve">dane </w:t>
      </w:r>
      <w:r w:rsidR="005945E5">
        <w:t xml:space="preserve">były chowane w </w:t>
      </w:r>
      <w:r w:rsidR="00C80317" w:rsidRPr="00540219">
        <w:t xml:space="preserve">przetransformowanej postaci </w:t>
      </w:r>
      <w:proofErr w:type="spellStart"/>
      <w:r w:rsidR="00C80317" w:rsidRPr="00540219">
        <w:t>nośnka</w:t>
      </w:r>
      <w:proofErr w:type="spellEnd"/>
      <w:r w:rsidR="00C80317" w:rsidRPr="00540219">
        <w:t>, a</w:t>
      </w:r>
      <w:r w:rsidR="000A38D6">
        <w:t>lbo</w:t>
      </w:r>
      <w:r w:rsidR="00C80317" w:rsidRPr="00540219">
        <w:t xml:space="preserve"> </w:t>
      </w:r>
      <w:r w:rsidR="0009149E">
        <w:t>transportowane</w:t>
      </w:r>
      <w:r w:rsidR="000A38D6">
        <w:t xml:space="preserve"> przy wykorzystaniu właściwości statystycznych nośnika.</w:t>
      </w:r>
      <w:r w:rsidR="00C80317" w:rsidRPr="00540219">
        <w:t xml:space="preserve"> </w:t>
      </w:r>
      <w:r w:rsidR="000A38D6">
        <w:t>Dzisiaj n</w:t>
      </w:r>
      <w:r w:rsidR="00C80317" w:rsidRPr="00540219">
        <w:t xml:space="preserve">ajbardziej skomplikowane algorytmy </w:t>
      </w:r>
      <w:r w:rsidR="00945112">
        <w:t>są wstanie skutecznie rozproszyć informację</w:t>
      </w:r>
      <w:r w:rsidR="00C80317" w:rsidRPr="00540219">
        <w:t xml:space="preserve"> w obrębie całego nośnika, odpowiedni</w:t>
      </w:r>
      <w:r w:rsidR="00945112">
        <w:t>o dobrać informację nośną lub obszary</w:t>
      </w:r>
      <w:r w:rsidR="00C80317" w:rsidRPr="00540219">
        <w:t xml:space="preserve"> dod</w:t>
      </w:r>
      <w:r w:rsidR="00A1173F" w:rsidRPr="00540219">
        <w:t xml:space="preserve">awania danych, a nawet </w:t>
      </w:r>
      <w:r w:rsidR="00945112">
        <w:t>zaadaptować</w:t>
      </w:r>
      <w:r w:rsidR="00A1173F" w:rsidRPr="00540219">
        <w:t xml:space="preserve"> </w:t>
      </w:r>
      <w:r w:rsidR="00C80317" w:rsidRPr="00540219">
        <w:t>statystyk</w:t>
      </w:r>
      <w:r w:rsidR="00945112">
        <w:t>i</w:t>
      </w:r>
      <w:r w:rsidR="00C80317" w:rsidRPr="00540219">
        <w:t xml:space="preserve"> do przewidywanych wartości. </w:t>
      </w:r>
      <w:r w:rsidR="00667CD1">
        <w:t xml:space="preserve">Znane są skuteczne próby </w:t>
      </w:r>
      <w:r w:rsidR="005C6021">
        <w:t>kodow</w:t>
      </w:r>
      <w:r w:rsidR="00667CD1">
        <w:t>ania ukrytych informacji w DNA</w:t>
      </w:r>
      <w:r w:rsidR="001F5020">
        <w:t xml:space="preserve"> </w:t>
      </w:r>
      <w:r w:rsidR="00984FAE">
        <w:t>[18]</w:t>
      </w:r>
      <w:r w:rsidR="00667CD1">
        <w:t>.</w:t>
      </w:r>
      <w:r w:rsidR="005C6021">
        <w:t xml:space="preserve"> </w:t>
      </w:r>
      <w:r w:rsidR="00667CD1">
        <w:t>D</w:t>
      </w:r>
      <w:r w:rsidR="005C6021">
        <w:t>ąży</w:t>
      </w:r>
      <w:r w:rsidR="0009149E">
        <w:t xml:space="preserve"> się</w:t>
      </w:r>
      <w:r w:rsidR="005C6021">
        <w:t xml:space="preserve"> do rozwinięcia coraz to nowszych i coraz to bardziej wyrafinowanych algorytmów ukrywania danych opartych</w:t>
      </w:r>
      <w:r w:rsidR="00A426EB" w:rsidRPr="00540219">
        <w:t xml:space="preserve"> </w:t>
      </w:r>
      <w:r w:rsidR="00C80317" w:rsidRPr="00540219">
        <w:t>np. o sztuczną inteli</w:t>
      </w:r>
      <w:r w:rsidR="00A426EB" w:rsidRPr="00540219">
        <w:t>gencję i algorytm genetyczny.</w:t>
      </w:r>
    </w:p>
    <w:p w:rsidR="006342BB" w:rsidRDefault="0024059C" w:rsidP="006F29BC">
      <w:pPr>
        <w:tabs>
          <w:tab w:val="left" w:pos="454"/>
        </w:tabs>
        <w:autoSpaceDE w:val="0"/>
        <w:autoSpaceDN w:val="0"/>
        <w:adjustRightInd w:val="0"/>
        <w:jc w:val="both"/>
      </w:pPr>
      <w:r>
        <w:tab/>
      </w:r>
      <w:r w:rsidR="001D7AF5">
        <w:tab/>
      </w:r>
      <w:r w:rsidR="00A21D7E">
        <w:t xml:space="preserve">Zastosowanie metod </w:t>
      </w:r>
      <w:r w:rsidR="000C26BD" w:rsidRPr="00540219">
        <w:t>steganografi</w:t>
      </w:r>
      <w:r w:rsidR="00483D79">
        <w:t>c</w:t>
      </w:r>
      <w:r w:rsidR="000C26BD" w:rsidRPr="00540219">
        <w:t>zny</w:t>
      </w:r>
      <w:r w:rsidR="00A21D7E">
        <w:t>ch</w:t>
      </w:r>
      <w:r w:rsidR="000C26BD" w:rsidRPr="00540219">
        <w:t xml:space="preserve"> precyzyjnie zobrazował </w:t>
      </w:r>
      <w:proofErr w:type="spellStart"/>
      <w:r w:rsidR="000C26BD" w:rsidRPr="00540219">
        <w:t>Simmons</w:t>
      </w:r>
      <w:proofErr w:type="spellEnd"/>
      <w:r w:rsidR="00733A08">
        <w:t xml:space="preserve"> </w:t>
      </w:r>
      <w:r w:rsidR="0009149E">
        <w:t>wykorzystując w tym celu problem dwóch więźniów</w:t>
      </w:r>
      <w:r w:rsidR="000C26BD" w:rsidRPr="00540219">
        <w:t>.</w:t>
      </w:r>
      <w:r w:rsidR="006F2910">
        <w:t xml:space="preserve"> </w:t>
      </w:r>
      <w:r w:rsidR="000C26BD" w:rsidRPr="00540219">
        <w:t xml:space="preserve">Mamy dwóch więźniów: Alice i Boba. Ulokowani są w dwóch oddzielnych celach, bez możliwości </w:t>
      </w:r>
      <w:r w:rsidR="00257463">
        <w:t xml:space="preserve">przeprowadzenia </w:t>
      </w:r>
      <w:r w:rsidR="000C26BD" w:rsidRPr="00540219">
        <w:lastRenderedPageBreak/>
        <w:t xml:space="preserve">prywatnej rozmowy. Chcą wzajemnie uciec z wiezienia, jednak muszą wcześniej uzgodnić dokładny plan działania. W tym celu nie pozostaje im nic innego jak wykorzystać otwarty kanał komunikacyjny, którego rolę spełniają listy. Te jednak podlegają cenzurze. Strażnik Wendy cenzurujący listy nie dopuści by żadna zaszyfrowana wiadomość, lub wyglądająca na niebezpieczną została przekazana dalej. </w:t>
      </w:r>
      <w:r w:rsidR="0041607B" w:rsidRPr="00540219">
        <w:t xml:space="preserve">W tym przypadku, gdy mamy dostępny tylko jeden i to silnie monitorowany kanał komunikacji klasyczna </w:t>
      </w:r>
      <w:r w:rsidR="00810FBE" w:rsidRPr="00540219">
        <w:t>kryptografia</w:t>
      </w:r>
      <w:r w:rsidR="0041607B" w:rsidRPr="00540219">
        <w:t xml:space="preserve"> się załamuje, stając bezużyteczną. Pewne jest, że wiadomość musi </w:t>
      </w:r>
      <w:r w:rsidR="008377C0">
        <w:t>z</w:t>
      </w:r>
      <w:r w:rsidR="0041607B" w:rsidRPr="00540219">
        <w:t>ostać przemycona, aby sprawne oko strażnika nic nie wykryło. Tu swoją role odegra st</w:t>
      </w:r>
      <w:r w:rsidR="00483D79">
        <w:t>e</w:t>
      </w:r>
      <w:r w:rsidR="0041607B" w:rsidRPr="00540219">
        <w:t>ganografia umożliwiając więźniom swobodną</w:t>
      </w:r>
      <w:r w:rsidR="007F4AA7">
        <w:t xml:space="preserve"> wymianę informacji</w:t>
      </w:r>
      <w:r w:rsidR="009039B4">
        <w:t xml:space="preserve"> </w:t>
      </w:r>
      <w:r w:rsidR="00733A08">
        <w:t>[2</w:t>
      </w:r>
      <w:r w:rsidR="00733A08" w:rsidRPr="00540219">
        <w:t>]</w:t>
      </w:r>
      <w:r w:rsidR="007F4AA7">
        <w:t>.</w:t>
      </w: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C03AB8" w:rsidRDefault="00C03AB8" w:rsidP="006F29BC">
      <w:pPr>
        <w:tabs>
          <w:tab w:val="left" w:pos="454"/>
        </w:tabs>
        <w:autoSpaceDE w:val="0"/>
        <w:autoSpaceDN w:val="0"/>
        <w:adjustRightInd w:val="0"/>
        <w:jc w:val="both"/>
      </w:pPr>
    </w:p>
    <w:p w:rsidR="001F1565" w:rsidRPr="005D7D04" w:rsidRDefault="000168F4" w:rsidP="00B313C0">
      <w:pPr>
        <w:pStyle w:val="Nagwek1"/>
        <w:numPr>
          <w:ilvl w:val="0"/>
          <w:numId w:val="3"/>
        </w:numPr>
        <w:spacing w:line="240" w:lineRule="auto"/>
        <w:jc w:val="both"/>
        <w:rPr>
          <w:rFonts w:ascii="Times New Roman" w:hAnsi="Times New Roman"/>
          <w:sz w:val="36"/>
          <w:szCs w:val="36"/>
        </w:rPr>
      </w:pPr>
      <w:bookmarkStart w:id="7" w:name="_Toc403998248"/>
      <w:r w:rsidRPr="005D7D04">
        <w:rPr>
          <w:rFonts w:ascii="Times New Roman" w:hAnsi="Times New Roman"/>
          <w:sz w:val="36"/>
          <w:szCs w:val="36"/>
        </w:rPr>
        <w:t>Wstęp do Steganografii</w:t>
      </w:r>
      <w:r w:rsidR="00834ACE" w:rsidRPr="005D7D04">
        <w:rPr>
          <w:rFonts w:ascii="Times New Roman" w:hAnsi="Times New Roman"/>
          <w:sz w:val="36"/>
          <w:szCs w:val="36"/>
        </w:rPr>
        <w:t xml:space="preserve"> Cyfrowej</w:t>
      </w:r>
      <w:bookmarkEnd w:id="7"/>
    </w:p>
    <w:p w:rsidR="008B7BA1" w:rsidRPr="0015663B" w:rsidRDefault="00F347BB" w:rsidP="00B313C0">
      <w:pPr>
        <w:pStyle w:val="Nagwek1"/>
        <w:numPr>
          <w:ilvl w:val="1"/>
          <w:numId w:val="3"/>
        </w:numPr>
        <w:jc w:val="both"/>
        <w:rPr>
          <w:rFonts w:ascii="Times New Roman" w:hAnsi="Times New Roman"/>
          <w:sz w:val="28"/>
          <w:szCs w:val="28"/>
        </w:rPr>
      </w:pPr>
      <w:bookmarkStart w:id="8" w:name="_Toc403998249"/>
      <w:r w:rsidRPr="0015663B">
        <w:rPr>
          <w:rFonts w:ascii="Times New Roman" w:hAnsi="Times New Roman"/>
          <w:sz w:val="28"/>
          <w:szCs w:val="28"/>
        </w:rPr>
        <w:t>Najważniejsze fakty</w:t>
      </w:r>
      <w:bookmarkEnd w:id="8"/>
    </w:p>
    <w:p w:rsidR="001D7AF5" w:rsidRDefault="001D7AF5" w:rsidP="006F29BC">
      <w:pPr>
        <w:autoSpaceDE w:val="0"/>
        <w:autoSpaceDN w:val="0"/>
        <w:adjustRightInd w:val="0"/>
        <w:ind w:firstLine="360"/>
        <w:jc w:val="both"/>
      </w:pPr>
    </w:p>
    <w:p w:rsidR="00EA21AE" w:rsidRDefault="001D7AF5" w:rsidP="006F29BC">
      <w:pPr>
        <w:autoSpaceDE w:val="0"/>
        <w:autoSpaceDN w:val="0"/>
        <w:adjustRightInd w:val="0"/>
        <w:ind w:firstLine="360"/>
        <w:jc w:val="both"/>
      </w:pPr>
      <w:r>
        <w:tab/>
      </w:r>
      <w:r w:rsidR="0014756D" w:rsidRPr="00540219">
        <w:t>C</w:t>
      </w:r>
      <w:r w:rsidR="008B7BA1" w:rsidRPr="00540219">
        <w:t>iąg bitów stanowiący cyfrową reprezentacje wiadomości można osadzić prakt</w:t>
      </w:r>
      <w:r w:rsidR="008377C0">
        <w:t>ycznie w dowolnym formacie plików</w:t>
      </w:r>
      <w:r w:rsidR="008B7BA1" w:rsidRPr="00540219">
        <w:t xml:space="preserve">, </w:t>
      </w:r>
      <w:r w:rsidR="008377C0">
        <w:t>lub</w:t>
      </w:r>
      <w:r w:rsidR="008B7BA1" w:rsidRPr="00540219">
        <w:t xml:space="preserve"> innym zbiorze danych binarnych, </w:t>
      </w:r>
      <w:r w:rsidR="008377C0">
        <w:t xml:space="preserve">których przykładem może być </w:t>
      </w:r>
      <w:r w:rsidR="00026F4B" w:rsidRPr="00540219">
        <w:t xml:space="preserve">nagłówek </w:t>
      </w:r>
      <w:r w:rsidR="008B7BA1" w:rsidRPr="00540219">
        <w:t>pakiet</w:t>
      </w:r>
      <w:r w:rsidR="00026F4B" w:rsidRPr="00540219">
        <w:t>u</w:t>
      </w:r>
      <w:r w:rsidR="008B7BA1" w:rsidRPr="00540219">
        <w:t xml:space="preserve"> TCP/IP</w:t>
      </w:r>
      <w:r w:rsidR="00EA21AE">
        <w:t xml:space="preserve">, jedynym warunkiem </w:t>
      </w:r>
      <w:r w:rsidR="008377C0">
        <w:t xml:space="preserve">jest </w:t>
      </w:r>
      <w:r w:rsidR="0014160B">
        <w:t>występowanie</w:t>
      </w:r>
      <w:r w:rsidR="008377C0">
        <w:t xml:space="preserve"> nadmiarowości w danych nośnych. </w:t>
      </w:r>
      <w:r w:rsidR="0014160B">
        <w:t xml:space="preserve">Algorytm stosowany do osadzenia danych uzależniony jest od wybranej metody steganograficznej oraz wybranego nośnika, </w:t>
      </w:r>
      <w:r w:rsidR="00EA21AE">
        <w:t xml:space="preserve">jednak w każdym przypadku jego filozofia działania jest podobna. Dokonuje on osadzenia poszczególnych bitów wiadomości w odpowiednich miejscach nośnika, wykorzystując </w:t>
      </w:r>
      <w:r w:rsidR="00257463">
        <w:t xml:space="preserve">istniejącą w nim nadmiarowość oraz </w:t>
      </w:r>
      <w:r w:rsidR="00EA21AE">
        <w:t xml:space="preserve">charakterystyczne jego cechy; jednocześnie zachowuje pełną jego wewnętrzną integralność. </w:t>
      </w:r>
    </w:p>
    <w:p w:rsidR="00443164" w:rsidRDefault="00EA21AE" w:rsidP="006F29BC">
      <w:pPr>
        <w:autoSpaceDE w:val="0"/>
        <w:autoSpaceDN w:val="0"/>
        <w:adjustRightInd w:val="0"/>
        <w:ind w:firstLine="360"/>
        <w:jc w:val="both"/>
      </w:pPr>
      <w:r>
        <w:t xml:space="preserve"> </w:t>
      </w:r>
      <w:r w:rsidR="00A85F31" w:rsidRPr="00540219">
        <w:t>Steganografię</w:t>
      </w:r>
      <w:r w:rsidR="00CA2D79" w:rsidRPr="00540219">
        <w:t xml:space="preserve"> komputerową ze względu na </w:t>
      </w:r>
      <w:r w:rsidR="00450F86" w:rsidRPr="00540219">
        <w:t>wykorzystywany</w:t>
      </w:r>
      <w:r w:rsidR="00CA2D79" w:rsidRPr="00540219">
        <w:t xml:space="preserve"> algorytm i miejsce osadzania bitów wiadomośc</w:t>
      </w:r>
      <w:r w:rsidR="00B74C78" w:rsidRPr="00540219">
        <w:t>i można podzielić na sześć grup</w:t>
      </w:r>
      <w:r w:rsidR="00CA2D79" w:rsidRPr="00540219">
        <w:t>:</w:t>
      </w:r>
    </w:p>
    <w:p w:rsidR="00443164" w:rsidRDefault="00EA33B1" w:rsidP="00B313C0">
      <w:pPr>
        <w:numPr>
          <w:ilvl w:val="0"/>
          <w:numId w:val="7"/>
        </w:numPr>
        <w:autoSpaceDE w:val="0"/>
        <w:autoSpaceDN w:val="0"/>
        <w:adjustRightInd w:val="0"/>
        <w:jc w:val="both"/>
      </w:pPr>
      <w:r w:rsidRPr="00540219">
        <w:t xml:space="preserve">Metody </w:t>
      </w:r>
      <w:proofErr w:type="spellStart"/>
      <w:r w:rsidRPr="00540219">
        <w:t>podstawieniowe</w:t>
      </w:r>
      <w:proofErr w:type="spellEnd"/>
      <w:r w:rsidR="00CA2D79" w:rsidRPr="00540219">
        <w:t xml:space="preserve"> – </w:t>
      </w:r>
      <w:r w:rsidRPr="00540219">
        <w:t xml:space="preserve">polegające </w:t>
      </w:r>
      <w:r w:rsidR="00CA2D79" w:rsidRPr="00540219">
        <w:t>na zastępowaniu nieistotnych</w:t>
      </w:r>
      <w:r w:rsidRPr="00540219">
        <w:t xml:space="preserve">/nadmiarowych </w:t>
      </w:r>
      <w:r w:rsidR="00CA2D79" w:rsidRPr="00540219">
        <w:t xml:space="preserve"> elementów kontenera bit</w:t>
      </w:r>
      <w:r w:rsidR="0003036C">
        <w:t>ami tajnej wiadomości (np. BMP).</w:t>
      </w:r>
      <w:r w:rsidR="00CA2D79" w:rsidRPr="00540219">
        <w:t xml:space="preserve"> </w:t>
      </w:r>
    </w:p>
    <w:p w:rsidR="00443164" w:rsidRDefault="002E43D1" w:rsidP="00B313C0">
      <w:pPr>
        <w:numPr>
          <w:ilvl w:val="0"/>
          <w:numId w:val="7"/>
        </w:numPr>
        <w:autoSpaceDE w:val="0"/>
        <w:autoSpaceDN w:val="0"/>
        <w:adjustRightInd w:val="0"/>
        <w:jc w:val="both"/>
      </w:pPr>
      <w:r w:rsidRPr="00540219">
        <w:t xml:space="preserve">Metody transformacyjne </w:t>
      </w:r>
      <w:r w:rsidR="00CA2D79" w:rsidRPr="00540219">
        <w:t xml:space="preserve">– </w:t>
      </w:r>
      <w:r w:rsidR="00B74C78" w:rsidRPr="00540219">
        <w:t xml:space="preserve">w których </w:t>
      </w:r>
      <w:r w:rsidR="00CA2D79" w:rsidRPr="00540219">
        <w:t xml:space="preserve">osadzenie informacji </w:t>
      </w:r>
      <w:r w:rsidR="00A30286" w:rsidRPr="00540219">
        <w:t>odbywa się w</w:t>
      </w:r>
      <w:r w:rsidR="00CA2D79" w:rsidRPr="00540219">
        <w:t xml:space="preserve"> zmodyfikowanej przestrzeni sygnału</w:t>
      </w:r>
      <w:r w:rsidR="00B74C78" w:rsidRPr="00540219">
        <w:t xml:space="preserve"> poddanego odpowiedniej transformacji , np. do dziedziny</w:t>
      </w:r>
      <w:r w:rsidR="00CA2D79" w:rsidRPr="00540219">
        <w:t xml:space="preserve"> cz</w:t>
      </w:r>
      <w:r w:rsidR="00A30286" w:rsidRPr="00540219">
        <w:t>ę</w:t>
      </w:r>
      <w:r w:rsidR="00CA2D79" w:rsidRPr="00540219">
        <w:t>stotliwo</w:t>
      </w:r>
      <w:r w:rsidR="00A30286" w:rsidRPr="00540219">
        <w:t>ś</w:t>
      </w:r>
      <w:r w:rsidR="00B74C78" w:rsidRPr="00540219">
        <w:t xml:space="preserve">ci (np. JPEG). </w:t>
      </w:r>
      <w:r w:rsidR="00A11AA3" w:rsidRPr="00540219">
        <w:t xml:space="preserve">Modyfikacji poddaje się </w:t>
      </w:r>
      <w:r w:rsidR="00B74C78" w:rsidRPr="00540219">
        <w:t>uzyskane</w:t>
      </w:r>
      <w:r w:rsidRPr="00540219">
        <w:t xml:space="preserve"> współ</w:t>
      </w:r>
      <w:r w:rsidR="00B74C78" w:rsidRPr="00540219">
        <w:t>czynniki</w:t>
      </w:r>
      <w:r w:rsidRPr="00540219">
        <w:t xml:space="preserve"> transformaty</w:t>
      </w:r>
      <w:r w:rsidR="0003036C">
        <w:t>.</w:t>
      </w:r>
    </w:p>
    <w:p w:rsidR="00443164" w:rsidRDefault="00B74C78" w:rsidP="00B313C0">
      <w:pPr>
        <w:numPr>
          <w:ilvl w:val="0"/>
          <w:numId w:val="7"/>
        </w:numPr>
        <w:autoSpaceDE w:val="0"/>
        <w:autoSpaceDN w:val="0"/>
        <w:adjustRightInd w:val="0"/>
        <w:jc w:val="both"/>
      </w:pPr>
      <w:r w:rsidRPr="00540219">
        <w:t>Metody</w:t>
      </w:r>
      <w:r w:rsidR="00843E3D" w:rsidRPr="00540219">
        <w:t xml:space="preserve"> rozpraszania widma</w:t>
      </w:r>
      <w:r w:rsidR="000F47C8" w:rsidRPr="00540219">
        <w:t xml:space="preserve"> – </w:t>
      </w:r>
      <w:r w:rsidR="00843E3D" w:rsidRPr="00540219">
        <w:t>polega</w:t>
      </w:r>
      <w:r w:rsidR="00851475">
        <w:t>jące</w:t>
      </w:r>
      <w:r w:rsidRPr="00540219">
        <w:t xml:space="preserve"> na rozszerzaniu</w:t>
      </w:r>
      <w:r w:rsidR="000F47C8" w:rsidRPr="00540219">
        <w:t xml:space="preserve"> widma sygnału</w:t>
      </w:r>
      <w:r w:rsidR="00843E3D" w:rsidRPr="00540219">
        <w:t xml:space="preserve">. </w:t>
      </w:r>
      <w:r w:rsidR="00A11AA3" w:rsidRPr="00540219">
        <w:t xml:space="preserve">Stosowane </w:t>
      </w:r>
      <w:r w:rsidR="000F47C8" w:rsidRPr="00540219">
        <w:t xml:space="preserve">w </w:t>
      </w:r>
      <w:r w:rsidR="00A11AA3" w:rsidRPr="00540219">
        <w:t xml:space="preserve">przypadku plików </w:t>
      </w:r>
      <w:r w:rsidR="000F47C8" w:rsidRPr="00540219">
        <w:t>dźwiękowych (np. WAV</w:t>
      </w:r>
      <w:r w:rsidR="00843E3D" w:rsidRPr="00540219">
        <w:t>, MP3</w:t>
      </w:r>
      <w:r w:rsidR="0003036C">
        <w:t>).</w:t>
      </w:r>
    </w:p>
    <w:p w:rsidR="00443164" w:rsidRDefault="00EA33B1" w:rsidP="00B313C0">
      <w:pPr>
        <w:numPr>
          <w:ilvl w:val="0"/>
          <w:numId w:val="7"/>
        </w:numPr>
        <w:autoSpaceDE w:val="0"/>
        <w:autoSpaceDN w:val="0"/>
        <w:adjustRightInd w:val="0"/>
        <w:jc w:val="both"/>
      </w:pPr>
      <w:r w:rsidRPr="00540219">
        <w:t xml:space="preserve">Metody statystyczne </w:t>
      </w:r>
      <w:r w:rsidR="000F47C8" w:rsidRPr="00540219">
        <w:t xml:space="preserve"> – </w:t>
      </w:r>
      <w:r w:rsidR="00FD5C4C" w:rsidRPr="00540219">
        <w:t>polegające</w:t>
      </w:r>
      <w:r w:rsidRPr="00540219">
        <w:t xml:space="preserve"> na modyfikowaniu</w:t>
      </w:r>
      <w:r w:rsidR="000F47C8" w:rsidRPr="00540219">
        <w:t xml:space="preserve"> </w:t>
      </w:r>
      <w:r w:rsidR="00FD5C4C" w:rsidRPr="00540219">
        <w:t>cech</w:t>
      </w:r>
      <w:r w:rsidR="00026F4B" w:rsidRPr="00540219">
        <w:t xml:space="preserve"> statystycznych kontenera</w:t>
      </w:r>
      <w:r w:rsidRPr="00540219">
        <w:t xml:space="preserve"> umożliwiają</w:t>
      </w:r>
      <w:r w:rsidR="00DA288C" w:rsidRPr="00540219">
        <w:t>cych</w:t>
      </w:r>
      <w:r w:rsidR="000F47C8" w:rsidRPr="00540219">
        <w:t xml:space="preserve"> odpowiednie rozmieszczenie bitów </w:t>
      </w:r>
      <w:r w:rsidR="002E05CF" w:rsidRPr="00540219">
        <w:t>wiadomości</w:t>
      </w:r>
      <w:r w:rsidR="000F47C8" w:rsidRPr="00540219">
        <w:t xml:space="preserve">, </w:t>
      </w:r>
    </w:p>
    <w:p w:rsidR="00443164" w:rsidRDefault="00F347BB" w:rsidP="00B313C0">
      <w:pPr>
        <w:numPr>
          <w:ilvl w:val="0"/>
          <w:numId w:val="7"/>
        </w:numPr>
        <w:autoSpaceDE w:val="0"/>
        <w:autoSpaceDN w:val="0"/>
        <w:adjustRightInd w:val="0"/>
        <w:jc w:val="both"/>
      </w:pPr>
      <w:r>
        <w:t xml:space="preserve">Metody </w:t>
      </w:r>
      <w:r w:rsidR="00704F43">
        <w:t>zniekształcają</w:t>
      </w:r>
      <w:r w:rsidR="00704F43" w:rsidRPr="00540219">
        <w:t>ce</w:t>
      </w:r>
      <w:r w:rsidR="00EA33B1" w:rsidRPr="00540219">
        <w:t xml:space="preserve"> </w:t>
      </w:r>
      <w:r w:rsidR="000F47C8" w:rsidRPr="00540219">
        <w:t xml:space="preserve">– </w:t>
      </w:r>
      <w:r w:rsidR="00DA288C" w:rsidRPr="00540219">
        <w:t>działaj</w:t>
      </w:r>
      <w:r w:rsidR="00DA288C" w:rsidRPr="00540219">
        <w:rPr>
          <w:rFonts w:eastAsia="TimesNewRoman"/>
        </w:rPr>
        <w:t>ą</w:t>
      </w:r>
      <w:r w:rsidR="00DA288C" w:rsidRPr="00540219">
        <w:t>ce poprzez wprowadzanie zniekształce</w:t>
      </w:r>
      <w:r w:rsidR="00DA288C" w:rsidRPr="00540219">
        <w:rPr>
          <w:rFonts w:eastAsia="TimesNewRoman"/>
        </w:rPr>
        <w:t>ń</w:t>
      </w:r>
      <w:r w:rsidR="00FD5C4C" w:rsidRPr="00540219">
        <w:t xml:space="preserve"> do sygnału kontenera. W celu </w:t>
      </w:r>
      <w:r w:rsidR="00DA288C" w:rsidRPr="00540219">
        <w:t>odczyta</w:t>
      </w:r>
      <w:r w:rsidR="00FD5C4C" w:rsidRPr="00540219">
        <w:rPr>
          <w:rFonts w:eastAsia="TimesNewRoman"/>
        </w:rPr>
        <w:t>nia</w:t>
      </w:r>
      <w:r w:rsidR="00DA288C" w:rsidRPr="00540219">
        <w:rPr>
          <w:rFonts w:eastAsia="TimesNewRoman"/>
        </w:rPr>
        <w:t xml:space="preserve"> </w:t>
      </w:r>
      <w:r w:rsidR="00FD5C4C" w:rsidRPr="00540219">
        <w:t>osadzonych danych k</w:t>
      </w:r>
      <w:r w:rsidR="00DA288C" w:rsidRPr="00540219">
        <w:t>oniecz</w:t>
      </w:r>
      <w:r w:rsidR="00FD5C4C" w:rsidRPr="00540219">
        <w:t>ne jest porównanie z oryginałem.  I</w:t>
      </w:r>
      <w:r w:rsidR="00EA33B1" w:rsidRPr="00540219">
        <w:t>ch przykładem może być dodanie</w:t>
      </w:r>
      <w:r w:rsidR="000F47C8" w:rsidRPr="00540219">
        <w:t xml:space="preserve"> do </w:t>
      </w:r>
      <w:r w:rsidR="002E05CF" w:rsidRPr="00540219">
        <w:t xml:space="preserve">cyfrowej reprezentacji dźwięku zawartej w kontenerze </w:t>
      </w:r>
      <w:r w:rsidR="008F1EC1" w:rsidRPr="00540219">
        <w:t>nieco b</w:t>
      </w:r>
      <w:r w:rsidR="000F47C8" w:rsidRPr="00540219">
        <w:t xml:space="preserve">iałego szumu w którym </w:t>
      </w:r>
      <w:r>
        <w:t>umieszcza się</w:t>
      </w:r>
      <w:r w:rsidR="000F47C8" w:rsidRPr="00540219">
        <w:t xml:space="preserve"> bity tajne</w:t>
      </w:r>
      <w:r>
        <w:t>j</w:t>
      </w:r>
      <w:r w:rsidR="0003036C">
        <w:t xml:space="preserve"> wiadomości.</w:t>
      </w:r>
    </w:p>
    <w:p w:rsidR="00443164" w:rsidRDefault="00EA33B1" w:rsidP="00B313C0">
      <w:pPr>
        <w:numPr>
          <w:ilvl w:val="0"/>
          <w:numId w:val="7"/>
        </w:numPr>
        <w:autoSpaceDE w:val="0"/>
        <w:autoSpaceDN w:val="0"/>
        <w:adjustRightInd w:val="0"/>
        <w:jc w:val="both"/>
      </w:pPr>
      <w:r w:rsidRPr="00540219">
        <w:t xml:space="preserve">Generowanie </w:t>
      </w:r>
      <w:r w:rsidR="00F40B09" w:rsidRPr="00540219">
        <w:t>nośnika</w:t>
      </w:r>
      <w:r w:rsidR="008F1EC1" w:rsidRPr="00540219">
        <w:t xml:space="preserve"> – </w:t>
      </w:r>
      <w:r w:rsidR="00FD5C4C" w:rsidRPr="00540219">
        <w:t xml:space="preserve">gdzie </w:t>
      </w:r>
      <w:r w:rsidR="00F40B09" w:rsidRPr="00540219">
        <w:t>kontener</w:t>
      </w:r>
      <w:r w:rsidRPr="00540219">
        <w:t xml:space="preserve"> jest tworzony specjalnie dla konkretnej wia</w:t>
      </w:r>
      <w:r w:rsidR="00704F43">
        <w:t>domości i do niej dostosowywany</w:t>
      </w:r>
      <w:r w:rsidR="009039B4">
        <w:t xml:space="preserve"> </w:t>
      </w:r>
      <w:r w:rsidR="002B2BB7">
        <w:t>[5</w:t>
      </w:r>
      <w:r w:rsidR="003C1ACA" w:rsidRPr="00540219">
        <w:t>]</w:t>
      </w:r>
      <w:r w:rsidR="00443164">
        <w:t xml:space="preserve">. </w:t>
      </w:r>
    </w:p>
    <w:p w:rsidR="00443164" w:rsidRDefault="00443164" w:rsidP="006F29BC">
      <w:pPr>
        <w:autoSpaceDE w:val="0"/>
        <w:autoSpaceDN w:val="0"/>
        <w:adjustRightInd w:val="0"/>
        <w:ind w:firstLine="360"/>
        <w:jc w:val="both"/>
      </w:pPr>
    </w:p>
    <w:p w:rsidR="00443164" w:rsidRDefault="001D7AF5" w:rsidP="006F29BC">
      <w:pPr>
        <w:autoSpaceDE w:val="0"/>
        <w:autoSpaceDN w:val="0"/>
        <w:adjustRightInd w:val="0"/>
        <w:ind w:firstLine="360"/>
        <w:jc w:val="both"/>
      </w:pPr>
      <w:r>
        <w:tab/>
      </w:r>
      <w:r w:rsidR="00450F86" w:rsidRPr="00540219">
        <w:t>W celu silnego zabezpieczenia utworzonego</w:t>
      </w:r>
      <w:r w:rsidR="002E05CF" w:rsidRPr="00540219">
        <w:t xml:space="preserve"> kanał</w:t>
      </w:r>
      <w:r w:rsidR="00450F86" w:rsidRPr="00540219">
        <w:t>u</w:t>
      </w:r>
      <w:r w:rsidR="002E05CF" w:rsidRPr="00540219">
        <w:t xml:space="preserve"> utajonej komunikacji należy </w:t>
      </w:r>
      <w:r w:rsidR="0010555B" w:rsidRPr="00540219">
        <w:t>odpowiedni</w:t>
      </w:r>
      <w:r w:rsidR="00655F4D" w:rsidRPr="00540219">
        <w:t xml:space="preserve">o </w:t>
      </w:r>
      <w:r w:rsidR="001F6BAA" w:rsidRPr="00540219">
        <w:t>dobrać zawartość kontenera</w:t>
      </w:r>
      <w:r w:rsidR="00655F4D" w:rsidRPr="00540219">
        <w:t>, bowiem jego głównym przeznaczeniem jest maskowanie naszej wiadomości.</w:t>
      </w:r>
      <w:r w:rsidR="0010555B" w:rsidRPr="00540219">
        <w:t xml:space="preserve"> Nawet jeśli dotychczas nasz kanał komunikacji nie został zdemaskowany, to jednorazowe zastosowanie kontenera z nieodpo</w:t>
      </w:r>
      <w:r w:rsidR="005A01E5">
        <w:t>wiednią treścią może doprowadzić</w:t>
      </w:r>
      <w:r w:rsidR="0010555B" w:rsidRPr="00540219">
        <w:t xml:space="preserve"> do niepotrzebnego wzbudzenia </w:t>
      </w:r>
      <w:r w:rsidR="00F347BB">
        <w:t>podejrzeń</w:t>
      </w:r>
      <w:r w:rsidR="0010555B" w:rsidRPr="00540219">
        <w:t xml:space="preserve"> u osób trzecich. </w:t>
      </w:r>
      <w:r w:rsidR="00F347BB">
        <w:t>Jako przykład złego podejścia może posłużyć</w:t>
      </w:r>
      <w:r w:rsidR="00D9647B" w:rsidRPr="00540219">
        <w:t xml:space="preserve"> stosowanie </w:t>
      </w:r>
      <w:r w:rsidR="0093081C">
        <w:t xml:space="preserve">w roli </w:t>
      </w:r>
      <w:r w:rsidR="0010555B" w:rsidRPr="00540219">
        <w:t>kontener</w:t>
      </w:r>
      <w:r w:rsidR="0093081C">
        <w:t>a</w:t>
      </w:r>
      <w:r w:rsidR="0010555B" w:rsidRPr="00540219">
        <w:t xml:space="preserve"> </w:t>
      </w:r>
      <w:r w:rsidR="00D9647B" w:rsidRPr="00540219">
        <w:t>obrazów o jednolitych kolorach, bardzo niskim kontraście, czy małej różnorodności barw</w:t>
      </w:r>
      <w:r w:rsidR="00026F4B" w:rsidRPr="00540219">
        <w:t xml:space="preserve">, </w:t>
      </w:r>
      <w:r w:rsidR="00D9647B" w:rsidRPr="00540219">
        <w:t>a w przypadku plików audio spokojnych studyjnych</w:t>
      </w:r>
      <w:r w:rsidR="00FD5C4C" w:rsidRPr="00540219">
        <w:t xml:space="preserve"> </w:t>
      </w:r>
      <w:r w:rsidR="005A01E5">
        <w:t>nagrań</w:t>
      </w:r>
      <w:r w:rsidR="00026F4B" w:rsidRPr="00540219">
        <w:t xml:space="preserve"> o płaskiej linii melodycznej</w:t>
      </w:r>
      <w:r w:rsidR="00D9647B" w:rsidRPr="00540219">
        <w:t xml:space="preserve"> (posiadających </w:t>
      </w:r>
      <w:r w:rsidR="001F6BAA" w:rsidRPr="00540219">
        <w:t>bardzo</w:t>
      </w:r>
      <w:r w:rsidR="00D9647B" w:rsidRPr="00540219">
        <w:t xml:space="preserve"> płaską amplitudę dźwięku). W skrajnie pesymistycznym </w:t>
      </w:r>
      <w:r w:rsidR="00D9647B" w:rsidRPr="00540219">
        <w:lastRenderedPageBreak/>
        <w:t xml:space="preserve">przypadku dobór złego kontenera może doprowadzić do sytuacji w której </w:t>
      </w:r>
      <w:r w:rsidR="00FD5C4C" w:rsidRPr="00540219">
        <w:t>drobna</w:t>
      </w:r>
      <w:r w:rsidR="0010555B" w:rsidRPr="00540219">
        <w:t xml:space="preserve"> modyfikacja danych nośnych, </w:t>
      </w:r>
      <w:r w:rsidR="00D9647B" w:rsidRPr="00540219">
        <w:t xml:space="preserve">nawet </w:t>
      </w:r>
      <w:r w:rsidR="0010555B" w:rsidRPr="00540219">
        <w:t xml:space="preserve">najbardziej wyrafinowanym algorytmem </w:t>
      </w:r>
      <w:r w:rsidR="00FD5C4C" w:rsidRPr="00540219">
        <w:t>spowod</w:t>
      </w:r>
      <w:r w:rsidR="00D9647B" w:rsidRPr="00540219">
        <w:t>uje</w:t>
      </w:r>
      <w:r w:rsidR="0010555B" w:rsidRPr="00540219">
        <w:t xml:space="preserve"> powstanie</w:t>
      </w:r>
      <w:r w:rsidR="00026F4B" w:rsidRPr="00540219">
        <w:t xml:space="preserve"> albo</w:t>
      </w:r>
      <w:r w:rsidR="0010555B" w:rsidRPr="00540219">
        <w:t xml:space="preserve"> widocznych gołym okiem artefaktów,</w:t>
      </w:r>
      <w:r w:rsidR="00026F4B" w:rsidRPr="00540219">
        <w:t xml:space="preserve"> albo słyszalnych szumów,</w:t>
      </w:r>
      <w:r w:rsidR="0010555B" w:rsidRPr="00540219">
        <w:t xml:space="preserve"> a </w:t>
      </w:r>
      <w:r w:rsidR="00D9647B" w:rsidRPr="00540219">
        <w:t xml:space="preserve">tego </w:t>
      </w:r>
      <w:r w:rsidR="00851475">
        <w:t xml:space="preserve">muśmy </w:t>
      </w:r>
      <w:r w:rsidR="006D47B7">
        <w:t>stanowczo unikać,</w:t>
      </w:r>
      <w:r w:rsidR="006B3A90">
        <w:t xml:space="preserve"> </w:t>
      </w:r>
      <w:r w:rsidR="006D47B7">
        <w:t>d</w:t>
      </w:r>
      <w:r w:rsidR="006B3A90">
        <w:t xml:space="preserve">la tego należy stosować nośniki o jak najbardziej zróżnicowanej zawartości(sygnale). Przykładami takich kontenerów mogą być </w:t>
      </w:r>
      <w:r w:rsidR="006B3A90" w:rsidRPr="00540219">
        <w:t>nagrania muzyki heavymetalowej</w:t>
      </w:r>
      <w:r w:rsidR="006B3A90">
        <w:t xml:space="preserve">, studyjne jak i na żywo, </w:t>
      </w:r>
      <w:r w:rsidR="006B3A90" w:rsidRPr="00540219">
        <w:t xml:space="preserve">fotografie pozbawione licznych ostrych konturów, przedstawiające bardzo kolorowe i zróżnicowane kompozycje. </w:t>
      </w:r>
      <w:r w:rsidR="006B3A90">
        <w:t xml:space="preserve">Dzięki stosowaniu kontenerów o takiej charakterystyce szum jaki wprowadzamy osadzając bity danych bardzo mocno maskowany jest przez „szum” naturalnie występujący w nośniku, a tym </w:t>
      </w:r>
      <w:r w:rsidR="00094495">
        <w:t>samym mniej widoczny. Dodatkowo</w:t>
      </w:r>
      <w:r w:rsidR="006B3A90">
        <w:t xml:space="preserve"> </w:t>
      </w:r>
      <w:r w:rsidR="00094495">
        <w:t>u</w:t>
      </w:r>
      <w:r w:rsidR="006B3A90">
        <w:t xml:space="preserve">nikając modyfikacji istotnych </w:t>
      </w:r>
      <w:r w:rsidR="009310F1">
        <w:t xml:space="preserve">elementów sygnału zawartego w kontenerze </w:t>
      </w:r>
      <w:r w:rsidR="006B3A90" w:rsidRPr="00540219">
        <w:t>utrudnia</w:t>
      </w:r>
      <w:r w:rsidR="006B3A90">
        <w:t>my</w:t>
      </w:r>
      <w:r w:rsidR="006B3A90" w:rsidRPr="00540219">
        <w:t xml:space="preserve"> przeprowadzenie efektywnej</w:t>
      </w:r>
      <w:r w:rsidR="006B3A90">
        <w:t xml:space="preserve"> </w:t>
      </w:r>
      <w:r w:rsidR="00153E0A">
        <w:t>steganoanalizy</w:t>
      </w:r>
      <w:r w:rsidR="006B3A90">
        <w:t>,</w:t>
      </w:r>
      <w:r w:rsidR="006B3A90" w:rsidRPr="00540219">
        <w:t xml:space="preserve"> zmniejsza</w:t>
      </w:r>
      <w:r w:rsidR="006B3A90">
        <w:t xml:space="preserve">jąc </w:t>
      </w:r>
      <w:r w:rsidR="006B3A90" w:rsidRPr="00540219">
        <w:t xml:space="preserve">prawdopodobieństwo </w:t>
      </w:r>
      <w:r w:rsidR="006B3A90">
        <w:t xml:space="preserve">wykrycia </w:t>
      </w:r>
      <w:r w:rsidR="006B3A90" w:rsidRPr="00540219">
        <w:t>osadzonej informacji.</w:t>
      </w:r>
      <w:r w:rsidR="006B3A90">
        <w:t xml:space="preserve"> </w:t>
      </w:r>
      <w:r w:rsidR="00655F4D" w:rsidRPr="00540219">
        <w:t>Najdoskonalszym rozwiązaniem jest stosowanie kontenera</w:t>
      </w:r>
      <w:r w:rsidR="00D11013" w:rsidRPr="00540219">
        <w:t>, którego zawartość została stworzona</w:t>
      </w:r>
      <w:r w:rsidR="00B7656B">
        <w:t>, odpowiednio</w:t>
      </w:r>
      <w:r w:rsidR="00655F4D" w:rsidRPr="00540219">
        <w:t xml:space="preserve"> spreparowana na podstawie innego pliku,</w:t>
      </w:r>
      <w:r w:rsidR="00D11013" w:rsidRPr="00540219">
        <w:t xml:space="preserve"> z intencją ukrycia w niej </w:t>
      </w:r>
      <w:r w:rsidR="00655F4D" w:rsidRPr="00540219">
        <w:t xml:space="preserve">konkretnej porcji danych </w:t>
      </w:r>
      <w:r w:rsidR="00D11013" w:rsidRPr="00540219">
        <w:t xml:space="preserve">oraz nie istnieje, żadna jego kopia, </w:t>
      </w:r>
      <w:r w:rsidR="00851475">
        <w:t>o</w:t>
      </w:r>
      <w:r w:rsidR="00D11013" w:rsidRPr="00540219">
        <w:t xml:space="preserve">prócz tej posiadanej przez </w:t>
      </w:r>
      <w:r w:rsidR="00655F4D" w:rsidRPr="00540219">
        <w:t>nas</w:t>
      </w:r>
      <w:r w:rsidR="00D11013" w:rsidRPr="00540219">
        <w:t>. Brak innych kopi zabezpiecza nasz kanał</w:t>
      </w:r>
      <w:r w:rsidR="00655F4D" w:rsidRPr="00540219">
        <w:t xml:space="preserve"> komunikacji przed atakami typu</w:t>
      </w:r>
      <w:r w:rsidR="00D11013" w:rsidRPr="00540219">
        <w:t xml:space="preserve"> </w:t>
      </w:r>
      <w:proofErr w:type="spellStart"/>
      <w:r w:rsidR="00D11013" w:rsidRPr="00540219">
        <w:t>Know-Cover-Attack</w:t>
      </w:r>
      <w:proofErr w:type="spellEnd"/>
      <w:r w:rsidR="00D11013" w:rsidRPr="00540219">
        <w:t xml:space="preserve">, czyli ataku polegającym na wykrywaniu różnic miedzy oryginalnym kontenerem, a kontenerem z osadzoną wiadomością. Należy pamiętać, aby przygotowany kontener </w:t>
      </w:r>
      <w:r w:rsidR="00655F4D" w:rsidRPr="00540219">
        <w:t>był</w:t>
      </w:r>
      <w:r w:rsidR="00D11013" w:rsidRPr="00540219">
        <w:t xml:space="preserve"> na tyle duży</w:t>
      </w:r>
      <w:r w:rsidR="006D47B7">
        <w:t>,</w:t>
      </w:r>
      <w:r w:rsidR="00D11013" w:rsidRPr="00540219">
        <w:t xml:space="preserve"> </w:t>
      </w:r>
      <w:r w:rsidR="006D47B7">
        <w:t>a</w:t>
      </w:r>
      <w:r w:rsidR="00D11013" w:rsidRPr="00540219">
        <w:t xml:space="preserve">by możliwa była za jego pomocą sprawna wymiana danych. Dobrą praktyką jest jednorazowe wykorzystywanie kontenera, tak, </w:t>
      </w:r>
      <w:r w:rsidR="00D9647B" w:rsidRPr="00540219">
        <w:t>a</w:t>
      </w:r>
      <w:r w:rsidR="00D11013" w:rsidRPr="00540219">
        <w:t xml:space="preserve">by niepotrzebnie nie wzbudzać podejrzeń oraz, aby ewentualni agresorzy nie mogli gromadzić materiałów, które później </w:t>
      </w:r>
      <w:r w:rsidR="001F6BAA" w:rsidRPr="00540219">
        <w:t>mogły by być wykorzystane</w:t>
      </w:r>
      <w:r w:rsidR="00D11013" w:rsidRPr="00540219">
        <w:t xml:space="preserve"> do ataku typu</w:t>
      </w:r>
      <w:r w:rsidR="00655F4D" w:rsidRPr="00540219">
        <w:t xml:space="preserve"> </w:t>
      </w:r>
      <w:proofErr w:type="spellStart"/>
      <w:r w:rsidR="00655F4D" w:rsidRPr="00540219">
        <w:t>Steganography-Only-Attack</w:t>
      </w:r>
      <w:proofErr w:type="spellEnd"/>
      <w:r w:rsidR="00D11013" w:rsidRPr="00540219">
        <w:t xml:space="preserve">. </w:t>
      </w:r>
    </w:p>
    <w:p w:rsidR="00443164" w:rsidRDefault="005736C2" w:rsidP="006F29BC">
      <w:pPr>
        <w:autoSpaceDE w:val="0"/>
        <w:autoSpaceDN w:val="0"/>
        <w:adjustRightInd w:val="0"/>
        <w:ind w:firstLine="360"/>
        <w:jc w:val="both"/>
      </w:pPr>
      <w:r>
        <w:tab/>
      </w:r>
      <w:r w:rsidR="009E112C">
        <w:t>B</w:t>
      </w:r>
      <w:r w:rsidR="009E112C" w:rsidRPr="00540219">
        <w:t xml:space="preserve">ezpieczeństwo wiadomości </w:t>
      </w:r>
      <w:r w:rsidR="009E112C">
        <w:t xml:space="preserve">w dużej mierze </w:t>
      </w:r>
      <w:r w:rsidR="009E112C" w:rsidRPr="00540219">
        <w:t>zależy do utrzymania w sekrecie faktu jej istnienia oraz sp</w:t>
      </w:r>
      <w:r w:rsidR="009E112C">
        <w:t>osobu jej ekstrakcji z nośnika</w:t>
      </w:r>
      <w:r w:rsidR="00710757">
        <w:t>,</w:t>
      </w:r>
      <w:r w:rsidR="009E112C">
        <w:t xml:space="preserve"> dla tego g</w:t>
      </w:r>
      <w:r w:rsidR="003D233E" w:rsidRPr="00540219">
        <w:t>łówną zasadą</w:t>
      </w:r>
      <w:r w:rsidR="00710757">
        <w:t>,</w:t>
      </w:r>
      <w:r w:rsidR="003D233E" w:rsidRPr="00540219">
        <w:t xml:space="preserve"> którą kierują się cyfrowi steganografowie</w:t>
      </w:r>
      <w:r w:rsidR="00710757">
        <w:t>,</w:t>
      </w:r>
      <w:r w:rsidR="003D233E" w:rsidRPr="00540219">
        <w:t xml:space="preserve"> jest modyfikowanie nośnika w jak najmniejszym stopniu, tak, aby pierwotna informacja w nim zawarta nie uległa zakłamaniu i aby dokonane zmiany nie były zauważalne. </w:t>
      </w:r>
      <w:r w:rsidR="0093081C">
        <w:t xml:space="preserve">Osiąga się to poprzez modyfikowanie jedynie nieistotnych porcji danych, a także poprzez sprawienie, aby jak największa ilość </w:t>
      </w:r>
      <w:r w:rsidR="00851475">
        <w:t xml:space="preserve">odpowiednich </w:t>
      </w:r>
      <w:r w:rsidR="0093081C">
        <w:t xml:space="preserve">bitów ukrywanych danych oraz </w:t>
      </w:r>
      <w:r w:rsidR="00851475">
        <w:t xml:space="preserve">bitów </w:t>
      </w:r>
      <w:r w:rsidR="0093081C">
        <w:t xml:space="preserve">kontenera miały </w:t>
      </w:r>
      <w:r w:rsidR="00133C91">
        <w:t>wstępnie tą</w:t>
      </w:r>
      <w:r w:rsidR="0093081C">
        <w:t xml:space="preserve"> samą wartość. </w:t>
      </w:r>
      <w:r w:rsidR="00133C91">
        <w:t>Sprzyja to zmniejszeniu ilości bitów kontenera wymajających modyfikacji, a tym samym u</w:t>
      </w:r>
      <w:r w:rsidR="003D233E" w:rsidRPr="00540219">
        <w:t xml:space="preserve">trudnia przeprowadzanie ataków bazujących na analizie statystycznej oraz opóźnia podjęcie ataków </w:t>
      </w:r>
      <w:r w:rsidR="00153E0A" w:rsidRPr="00540219">
        <w:t>steganoanalitycznych</w:t>
      </w:r>
      <w:r w:rsidR="003D233E" w:rsidRPr="00540219">
        <w:t>.</w:t>
      </w:r>
      <w:r w:rsidR="00133C91">
        <w:t xml:space="preserve"> Umożliwia to nam lepsze utrzymanie</w:t>
      </w:r>
      <w:r w:rsidR="00133C91" w:rsidRPr="00540219">
        <w:t xml:space="preserve"> w tajemnicy faktu istnienia ukrytej zawartości i </w:t>
      </w:r>
      <w:r w:rsidR="00133C91">
        <w:t>zmniejsza p</w:t>
      </w:r>
      <w:r w:rsidR="00C1393C">
        <w:t>rawdopodobieństwo jej wykrycia</w:t>
      </w:r>
      <w:r w:rsidR="009039B4">
        <w:t xml:space="preserve"> </w:t>
      </w:r>
      <w:r w:rsidR="003D233E" w:rsidRPr="00540219">
        <w:t>[</w:t>
      </w:r>
      <w:r w:rsidR="00710757">
        <w:t>2</w:t>
      </w:r>
      <w:r w:rsidR="003D233E" w:rsidRPr="00540219">
        <w:t>].</w:t>
      </w:r>
    </w:p>
    <w:p w:rsidR="00443164" w:rsidRDefault="005736C2" w:rsidP="006F29BC">
      <w:pPr>
        <w:autoSpaceDE w:val="0"/>
        <w:autoSpaceDN w:val="0"/>
        <w:adjustRightInd w:val="0"/>
        <w:ind w:firstLine="360"/>
        <w:jc w:val="both"/>
      </w:pPr>
      <w:r>
        <w:tab/>
      </w:r>
      <w:r w:rsidR="00783A21" w:rsidRPr="00540219">
        <w:t xml:space="preserve">W celu sprawdzenia jak dużych zmian dokona się podczas osadzania danych można wykorzystać </w:t>
      </w:r>
      <w:r w:rsidR="00133C91">
        <w:rPr>
          <w:i/>
        </w:rPr>
        <w:t>funkcję</w:t>
      </w:r>
      <w:r w:rsidR="00D11013" w:rsidRPr="00540219">
        <w:rPr>
          <w:i/>
        </w:rPr>
        <w:t xml:space="preserve"> podobieństwa</w:t>
      </w:r>
      <w:r w:rsidR="00443164">
        <w:t>.</w:t>
      </w:r>
    </w:p>
    <w:p w:rsidR="00443164" w:rsidRDefault="005736C2" w:rsidP="006F29BC">
      <w:pPr>
        <w:autoSpaceDE w:val="0"/>
        <w:autoSpaceDN w:val="0"/>
        <w:adjustRightInd w:val="0"/>
        <w:ind w:firstLine="360"/>
        <w:jc w:val="both"/>
      </w:pPr>
      <w:r>
        <w:tab/>
      </w:r>
      <w:r w:rsidR="00336E41">
        <w:t>„C</w:t>
      </w:r>
      <w:r w:rsidR="00D11013" w:rsidRPr="00540219">
        <w:t xml:space="preserve">” stanowi nie pusty zbiór, zaś funkcja </w:t>
      </w:r>
      <w:r w:rsidR="00D11013" w:rsidRPr="00540219">
        <w:rPr>
          <w:i/>
          <w:iCs/>
        </w:rPr>
        <w:t>Pod</w:t>
      </w:r>
      <w:r w:rsidR="00D11013" w:rsidRPr="00540219">
        <w:t>:</w:t>
      </w:r>
      <w:r w:rsidR="00E34C43">
        <w:t xml:space="preserve"> </w:t>
      </w:r>
      <m:oMath>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m:t>
        </m:r>
        <m:d>
          <m:dPr>
            <m:endChr m:val="]"/>
            <m:ctrlPr>
              <w:rPr>
                <w:rFonts w:ascii="Cambria Math" w:hAnsi="Cambria Math"/>
                <w:i/>
              </w:rPr>
            </m:ctrlPr>
          </m:dPr>
          <m:e>
            <m:r>
              <w:rPr>
                <w:rFonts w:ascii="Cambria Math" w:hAnsi="Cambria Math"/>
              </w:rPr>
              <m:t xml:space="preserve"> -∞, 1 </m:t>
            </m:r>
          </m:e>
        </m:d>
      </m:oMath>
      <w:r w:rsidR="00D11013" w:rsidRPr="00540219">
        <w:t xml:space="preserve">, będzie funkcją podobieństwa dla </w:t>
      </w:r>
      <w:r w:rsidR="001F6BAA" w:rsidRPr="00540219">
        <w:t>„</w:t>
      </w:r>
      <w:r w:rsidR="00336E41">
        <w:t>C</w:t>
      </w:r>
      <w:r w:rsidR="001F6BAA" w:rsidRPr="00540219">
        <w:t>”</w:t>
      </w:r>
      <w:r w:rsidR="00D11013" w:rsidRPr="00540219">
        <w:t xml:space="preserve">, </w:t>
      </w:r>
      <w:r w:rsidR="00783A21" w:rsidRPr="00540219">
        <w:t xml:space="preserve">to </w:t>
      </w:r>
      <w:r w:rsidR="00D11013" w:rsidRPr="00540219">
        <w:t>jeżeli dla x,</w:t>
      </w:r>
      <w:r w:rsidR="00C27F23" w:rsidRPr="00540219">
        <w:t xml:space="preserve"> </w:t>
      </w:r>
      <w:r w:rsidR="00D11013" w:rsidRPr="00540219">
        <w:t xml:space="preserve">y należącego do </w:t>
      </w:r>
      <w:r w:rsidR="006C7DC3" w:rsidRPr="00540219">
        <w:t>liczb całkowitych</w:t>
      </w:r>
      <w:r w:rsidR="00D11013" w:rsidRPr="00540219">
        <w:t xml:space="preserve"> zachodzi:</w:t>
      </w:r>
    </w:p>
    <w:p w:rsidR="00483D79" w:rsidRDefault="00483D79" w:rsidP="00483D79">
      <w:pPr>
        <w:autoSpaceDE w:val="0"/>
        <w:autoSpaceDN w:val="0"/>
        <w:adjustRightInd w:val="0"/>
        <w:ind w:firstLine="360"/>
      </w:pPr>
      <w:r>
        <w:tab/>
      </w:r>
      <w:r>
        <w:tab/>
      </w:r>
    </w:p>
    <w:p w:rsidR="00443164" w:rsidRDefault="00D11013" w:rsidP="00483D79">
      <w:pPr>
        <w:autoSpaceDE w:val="0"/>
        <w:autoSpaceDN w:val="0"/>
        <w:adjustRightInd w:val="0"/>
        <w:ind w:firstLine="360"/>
      </w:pPr>
      <w:r w:rsidRPr="00540219">
        <w:t>Pod(</w:t>
      </w:r>
      <w:proofErr w:type="spellStart"/>
      <w:r w:rsidRPr="00540219">
        <w:t>x,y</w:t>
      </w:r>
      <w:proofErr w:type="spellEnd"/>
      <w:r w:rsidRPr="00540219">
        <w:t xml:space="preserve">) = 1 </w:t>
      </w:r>
      <m:oMath>
        <m:box>
          <m:boxPr>
            <m:opEmu m:val="on"/>
            <m:ctrlPr>
              <w:rPr>
                <w:rFonts w:ascii="Cambria Math" w:hAnsi="Cambria Math"/>
                <w:i/>
              </w:rPr>
            </m:ctrlPr>
          </m:boxPr>
          <m:e>
            <m:groupChr>
              <m:groupChrPr>
                <m:chr m:val="⇔"/>
                <m:pos m:val="top"/>
                <m:ctrlPr>
                  <w:rPr>
                    <w:rFonts w:ascii="Cambria Math" w:hAnsi="Cambria Math"/>
                    <w:i/>
                  </w:rPr>
                </m:ctrlPr>
              </m:groupChrPr>
              <m:e/>
            </m:groupChr>
          </m:e>
        </m:box>
      </m:oMath>
      <w:r w:rsidRPr="00540219">
        <w:t xml:space="preserve"> </w:t>
      </w:r>
      <w:proofErr w:type="spellStart"/>
      <w:r w:rsidRPr="00540219">
        <w:t>x=y</w:t>
      </w:r>
      <w:proofErr w:type="spellEnd"/>
    </w:p>
    <w:p w:rsidR="00D11013" w:rsidRPr="00540219" w:rsidRDefault="00D11013" w:rsidP="00483D79">
      <w:pPr>
        <w:autoSpaceDE w:val="0"/>
        <w:autoSpaceDN w:val="0"/>
        <w:adjustRightInd w:val="0"/>
        <w:ind w:firstLine="360"/>
      </w:pPr>
      <w:r w:rsidRPr="00540219">
        <w:t>Np. dla x &lt;&gt; y Pod(</w:t>
      </w:r>
      <w:proofErr w:type="spellStart"/>
      <w:r w:rsidRPr="00540219">
        <w:t>x,y</w:t>
      </w:r>
      <w:proofErr w:type="spellEnd"/>
      <w:r w:rsidRPr="00540219">
        <w:t>) &lt; 1</w:t>
      </w:r>
    </w:p>
    <w:p w:rsidR="00783A21" w:rsidRPr="00540219" w:rsidRDefault="00783A21" w:rsidP="006F29BC">
      <w:pPr>
        <w:autoSpaceDE w:val="0"/>
        <w:autoSpaceDN w:val="0"/>
        <w:adjustRightInd w:val="0"/>
        <w:jc w:val="both"/>
      </w:pPr>
    </w:p>
    <w:p w:rsidR="00D11013" w:rsidRPr="00540219" w:rsidRDefault="00D11013" w:rsidP="006F29BC">
      <w:pPr>
        <w:autoSpaceDE w:val="0"/>
        <w:autoSpaceDN w:val="0"/>
        <w:adjustRightInd w:val="0"/>
        <w:jc w:val="both"/>
      </w:pPr>
      <w:r w:rsidRPr="00540219">
        <w:t xml:space="preserve">Zaś w przypadku systemów steganograficznych: </w:t>
      </w:r>
    </w:p>
    <w:p w:rsidR="00D11013" w:rsidRPr="00540219" w:rsidRDefault="00D11013" w:rsidP="006F29BC">
      <w:pPr>
        <w:autoSpaceDE w:val="0"/>
        <w:autoSpaceDN w:val="0"/>
        <w:adjustRightInd w:val="0"/>
        <w:jc w:val="both"/>
      </w:pPr>
      <w:r w:rsidRPr="00540219">
        <w:rPr>
          <w:i/>
          <w:iCs/>
        </w:rPr>
        <w:t>Pod</w:t>
      </w:r>
      <w:r w:rsidRPr="00540219">
        <w:t xml:space="preserve">( </w:t>
      </w:r>
      <w:r w:rsidR="00336E41">
        <w:rPr>
          <w:iCs/>
        </w:rPr>
        <w:t>C</w:t>
      </w:r>
      <w:r w:rsidRPr="00540219">
        <w:rPr>
          <w:iCs/>
        </w:rPr>
        <w:t>,</w:t>
      </w:r>
      <w:r w:rsidR="006C18AC" w:rsidRPr="00540219">
        <w:t xml:space="preserve"> </w:t>
      </w:r>
      <w:r w:rsidRPr="00540219">
        <w:rPr>
          <w:iCs/>
        </w:rPr>
        <w:t>E</w:t>
      </w:r>
      <w:r w:rsidRPr="00540219">
        <w:t>(</w:t>
      </w:r>
      <w:proofErr w:type="spellStart"/>
      <w:r w:rsidRPr="00540219">
        <w:rPr>
          <w:iCs/>
        </w:rPr>
        <w:t>m</w:t>
      </w:r>
      <w:r w:rsidR="00133C91">
        <w:rPr>
          <w:iCs/>
        </w:rPr>
        <w:t>,c</w:t>
      </w:r>
      <w:proofErr w:type="spellEnd"/>
      <w:r w:rsidRPr="00540219">
        <w:t xml:space="preserve">) ) powinno dążyć do 1, dla każdego </w:t>
      </w:r>
      <m:oMath>
        <m:r>
          <w:rPr>
            <w:rFonts w:ascii="Cambria Math" w:hAnsi="Cambria Math"/>
          </w:rPr>
          <m:t>c ∈C i m∈M,</m:t>
        </m:r>
      </m:oMath>
      <w:r w:rsidRPr="00540219">
        <w:t xml:space="preserve"> </w:t>
      </w:r>
    </w:p>
    <w:p w:rsidR="00F226EB" w:rsidRPr="00540219" w:rsidRDefault="00F226EB" w:rsidP="006F29BC">
      <w:pPr>
        <w:autoSpaceDE w:val="0"/>
        <w:autoSpaceDN w:val="0"/>
        <w:adjustRightInd w:val="0"/>
        <w:jc w:val="both"/>
      </w:pPr>
    </w:p>
    <w:p w:rsidR="00F226EB" w:rsidRPr="00540219" w:rsidRDefault="00F226EB" w:rsidP="006F29BC">
      <w:pPr>
        <w:autoSpaceDE w:val="0"/>
        <w:autoSpaceDN w:val="0"/>
        <w:adjustRightInd w:val="0"/>
        <w:jc w:val="both"/>
      </w:pPr>
      <w:r w:rsidRPr="00540219">
        <w:t>G</w:t>
      </w:r>
      <w:r w:rsidR="00D11013" w:rsidRPr="00540219">
        <w:t>dzie</w:t>
      </w:r>
      <w:r w:rsidRPr="00540219">
        <w:t>:</w:t>
      </w:r>
    </w:p>
    <w:p w:rsidR="00F226EB" w:rsidRPr="00540219" w:rsidRDefault="00483D79" w:rsidP="006F29BC">
      <w:pPr>
        <w:autoSpaceDE w:val="0"/>
        <w:autoSpaceDN w:val="0"/>
        <w:adjustRightInd w:val="0"/>
        <w:jc w:val="both"/>
      </w:pPr>
      <w:r>
        <w:rPr>
          <w:iCs/>
        </w:rPr>
        <w:tab/>
      </w:r>
      <w:r w:rsidR="00F226EB" w:rsidRPr="00540219">
        <w:rPr>
          <w:iCs/>
        </w:rPr>
        <w:t xml:space="preserve">- </w:t>
      </w:r>
      <w:r w:rsidR="00D11013" w:rsidRPr="00540219">
        <w:rPr>
          <w:iCs/>
        </w:rPr>
        <w:t>E</w:t>
      </w:r>
      <w:r w:rsidR="00D11013" w:rsidRPr="00540219">
        <w:t>(</w:t>
      </w:r>
      <w:proofErr w:type="spellStart"/>
      <w:r w:rsidR="00D11013" w:rsidRPr="00540219">
        <w:rPr>
          <w:iCs/>
        </w:rPr>
        <w:t>m</w:t>
      </w:r>
      <w:r w:rsidR="00133C91">
        <w:rPr>
          <w:iCs/>
        </w:rPr>
        <w:t>,c</w:t>
      </w:r>
      <w:proofErr w:type="spellEnd"/>
      <w:r w:rsidR="00D11013" w:rsidRPr="00540219">
        <w:t xml:space="preserve">) </w:t>
      </w:r>
      <w:r w:rsidR="00F226EB" w:rsidRPr="00540219">
        <w:t xml:space="preserve">to </w:t>
      </w:r>
      <w:r w:rsidR="00D11013" w:rsidRPr="00540219">
        <w:t>funkcj</w:t>
      </w:r>
      <w:r w:rsidR="00F226EB" w:rsidRPr="00540219">
        <w:t>a</w:t>
      </w:r>
      <w:r w:rsidR="00D11013" w:rsidRPr="00540219">
        <w:t xml:space="preserve"> osadzającą wiadomość „m” w kontenerze „c”, </w:t>
      </w:r>
    </w:p>
    <w:p w:rsidR="00783A21" w:rsidRPr="00540219" w:rsidRDefault="00483D79" w:rsidP="006F29BC">
      <w:pPr>
        <w:autoSpaceDE w:val="0"/>
        <w:autoSpaceDN w:val="0"/>
        <w:adjustRightInd w:val="0"/>
        <w:jc w:val="both"/>
      </w:pPr>
      <w:r>
        <w:tab/>
      </w:r>
      <w:r w:rsidR="00336E41">
        <w:t>- C</w:t>
      </w:r>
      <w:r w:rsidR="00D11013" w:rsidRPr="00540219">
        <w:t xml:space="preserve"> to zbiór wszystkich możliwych kontenerów</w:t>
      </w:r>
      <w:r w:rsidR="00783A21" w:rsidRPr="00540219">
        <w:t>,</w:t>
      </w:r>
    </w:p>
    <w:p w:rsidR="005736C2" w:rsidRDefault="00483D79" w:rsidP="006F29BC">
      <w:pPr>
        <w:autoSpaceDE w:val="0"/>
        <w:autoSpaceDN w:val="0"/>
        <w:adjustRightInd w:val="0"/>
        <w:jc w:val="both"/>
      </w:pPr>
      <w:r>
        <w:tab/>
      </w:r>
      <w:r w:rsidR="00783A21" w:rsidRPr="00540219">
        <w:t>-</w:t>
      </w:r>
      <w:r w:rsidR="00336E41">
        <w:t xml:space="preserve"> </w:t>
      </w:r>
      <w:r w:rsidR="00783A21" w:rsidRPr="00540219">
        <w:t>M t</w:t>
      </w:r>
      <w:r w:rsidR="00797F29">
        <w:t>o zbiór wiadomości do osadzenia</w:t>
      </w:r>
      <w:r w:rsidR="009039B4">
        <w:t xml:space="preserve"> </w:t>
      </w:r>
      <w:r w:rsidR="00D11013" w:rsidRPr="00540219">
        <w:t>[</w:t>
      </w:r>
      <w:r w:rsidR="0053087F">
        <w:rPr>
          <w:lang w:eastAsia="en-US"/>
        </w:rPr>
        <w:t>5</w:t>
      </w:r>
      <w:r w:rsidR="00AB13E0">
        <w:rPr>
          <w:lang w:eastAsia="en-US"/>
        </w:rPr>
        <w:t>,</w:t>
      </w:r>
      <w:r w:rsidR="003A6BEB">
        <w:rPr>
          <w:lang w:eastAsia="en-US"/>
        </w:rPr>
        <w:t xml:space="preserve"> 7</w:t>
      </w:r>
      <w:r w:rsidR="00D11013" w:rsidRPr="00540219">
        <w:t>]</w:t>
      </w:r>
      <w:r w:rsidR="00797F29">
        <w:t>.</w:t>
      </w:r>
    </w:p>
    <w:p w:rsidR="005E0A93" w:rsidRDefault="005736C2" w:rsidP="006F29BC">
      <w:pPr>
        <w:autoSpaceDE w:val="0"/>
        <w:autoSpaceDN w:val="0"/>
        <w:adjustRightInd w:val="0"/>
        <w:jc w:val="both"/>
      </w:pPr>
      <w:r>
        <w:lastRenderedPageBreak/>
        <w:tab/>
      </w:r>
    </w:p>
    <w:p w:rsidR="00540455" w:rsidRDefault="00D94042" w:rsidP="003A2113">
      <w:pPr>
        <w:autoSpaceDE w:val="0"/>
        <w:autoSpaceDN w:val="0"/>
        <w:adjustRightInd w:val="0"/>
        <w:jc w:val="both"/>
        <w:rPr>
          <w:lang w:eastAsia="en-US"/>
        </w:rPr>
      </w:pPr>
      <w:r>
        <w:rPr>
          <w:lang w:eastAsia="en-US"/>
        </w:rPr>
        <w:tab/>
      </w:r>
      <w:r w:rsidR="00037CEF">
        <w:rPr>
          <w:lang w:eastAsia="en-US"/>
        </w:rPr>
        <w:t>Nie nadają się do wykorzystania algorytmy</w:t>
      </w:r>
      <w:r w:rsidR="002E1A55">
        <w:rPr>
          <w:lang w:eastAsia="en-US"/>
        </w:rPr>
        <w:t>,</w:t>
      </w:r>
      <w:r w:rsidR="00DD78FE">
        <w:rPr>
          <w:lang w:eastAsia="en-US"/>
        </w:rPr>
        <w:t xml:space="preserve"> które zbyt mocno ingerują</w:t>
      </w:r>
      <w:r w:rsidR="00037CEF">
        <w:rPr>
          <w:lang w:eastAsia="en-US"/>
        </w:rPr>
        <w:t xml:space="preserve"> w pierwotny kształt</w:t>
      </w:r>
      <w:r w:rsidR="002E1A55">
        <w:rPr>
          <w:lang w:eastAsia="en-US"/>
        </w:rPr>
        <w:t xml:space="preserve"> nośnika. Pomocnym</w:t>
      </w:r>
      <w:r w:rsidR="00037CEF">
        <w:rPr>
          <w:lang w:eastAsia="en-US"/>
        </w:rPr>
        <w:t xml:space="preserve"> w trafny</w:t>
      </w:r>
      <w:r w:rsidR="002E1A55">
        <w:rPr>
          <w:lang w:eastAsia="en-US"/>
        </w:rPr>
        <w:t>m dobieraniu do siebie algorytmów i kontenerów</w:t>
      </w:r>
      <w:r w:rsidR="00037CEF">
        <w:rPr>
          <w:lang w:eastAsia="en-US"/>
        </w:rPr>
        <w:t xml:space="preserve"> </w:t>
      </w:r>
      <w:r w:rsidR="002E1A55">
        <w:rPr>
          <w:lang w:eastAsia="en-US"/>
        </w:rPr>
        <w:t>jest</w:t>
      </w:r>
      <w:r w:rsidR="00037CEF">
        <w:rPr>
          <w:lang w:eastAsia="en-US"/>
        </w:rPr>
        <w:t xml:space="preserve"> opracowanie sposobu oceny poziomu dokonanych w nośniku, zauważalnych zmian. Rozwiązaniem może być organoleptyczna ocena nośnika lub poddanie go działaniu opracowanego przez </w:t>
      </w:r>
      <w:r w:rsidR="002E1A55">
        <w:rPr>
          <w:lang w:eastAsia="en-US"/>
        </w:rPr>
        <w:t>nas samych algorytmu</w:t>
      </w:r>
      <w:r w:rsidR="00037CEF">
        <w:rPr>
          <w:lang w:eastAsia="en-US"/>
        </w:rPr>
        <w:t xml:space="preserve"> </w:t>
      </w:r>
      <w:r w:rsidR="002E1A55">
        <w:rPr>
          <w:lang w:eastAsia="en-US"/>
        </w:rPr>
        <w:t>oceniającego</w:t>
      </w:r>
      <w:r w:rsidR="00037CEF">
        <w:rPr>
          <w:lang w:eastAsia="en-US"/>
        </w:rPr>
        <w:t xml:space="preserve"> niewidoczność zmian. Metoda ta pozwoli nam skutecznie analizować poziom bezpieczeństwa konstr</w:t>
      </w:r>
      <w:r w:rsidR="003A2113">
        <w:rPr>
          <w:lang w:eastAsia="en-US"/>
        </w:rPr>
        <w:t xml:space="preserve">uowanego przez nas stegosystemu. Przykładowa implementacja metody </w:t>
      </w:r>
      <w:r w:rsidR="00375DF8">
        <w:rPr>
          <w:lang w:eastAsia="en-US"/>
        </w:rPr>
        <w:t xml:space="preserve">dla stegosystemów opartych o obrazy cyfrowe </w:t>
      </w:r>
      <w:r w:rsidR="00540455">
        <w:rPr>
          <w:lang w:eastAsia="en-US"/>
        </w:rPr>
        <w:t>poddawała by analizie</w:t>
      </w:r>
      <w:r w:rsidR="003A2113">
        <w:rPr>
          <w:lang w:eastAsia="en-US"/>
        </w:rPr>
        <w:t xml:space="preserve"> </w:t>
      </w:r>
    </w:p>
    <w:p w:rsidR="00540455" w:rsidRDefault="003A2113" w:rsidP="003A2113">
      <w:pPr>
        <w:autoSpaceDE w:val="0"/>
        <w:autoSpaceDN w:val="0"/>
        <w:adjustRightInd w:val="0"/>
        <w:jc w:val="both"/>
        <w:rPr>
          <w:lang w:eastAsia="en-US"/>
        </w:rPr>
      </w:pPr>
      <w:r>
        <w:rPr>
          <w:lang w:eastAsia="en-US"/>
        </w:rPr>
        <w:t>pozi</w:t>
      </w:r>
      <w:r w:rsidR="00540455">
        <w:rPr>
          <w:lang w:eastAsia="en-US"/>
        </w:rPr>
        <w:t>om istotności elementów obrazu oraz</w:t>
      </w:r>
      <w:r w:rsidR="00927738">
        <w:rPr>
          <w:lang w:eastAsia="en-US"/>
        </w:rPr>
        <w:t xml:space="preserve"> </w:t>
      </w:r>
      <w:r w:rsidR="00EB7813">
        <w:rPr>
          <w:lang w:eastAsia="en-US"/>
        </w:rPr>
        <w:t>określała widoczność</w:t>
      </w:r>
      <w:r w:rsidR="00927738">
        <w:rPr>
          <w:lang w:eastAsia="en-US"/>
        </w:rPr>
        <w:t xml:space="preserve"> </w:t>
      </w:r>
      <w:r w:rsidR="000144D0">
        <w:rPr>
          <w:lang w:eastAsia="en-US"/>
        </w:rPr>
        <w:t xml:space="preserve">wprowadzanych </w:t>
      </w:r>
      <w:r>
        <w:rPr>
          <w:lang w:eastAsia="en-US"/>
        </w:rPr>
        <w:t>w p</w:t>
      </w:r>
      <w:r w:rsidR="009A100E">
        <w:rPr>
          <w:lang w:eastAsia="en-US"/>
        </w:rPr>
        <w:t>oszczególne jego obszary zmian, w</w:t>
      </w:r>
      <w:r w:rsidR="002E1A55">
        <w:rPr>
          <w:lang w:eastAsia="en-US"/>
        </w:rPr>
        <w:t xml:space="preserve"> </w:t>
      </w:r>
      <w:r w:rsidR="00540455">
        <w:rPr>
          <w:lang w:eastAsia="en-US"/>
        </w:rPr>
        <w:t>ten sposób możliwe było by</w:t>
      </w:r>
      <w:r w:rsidR="00540455">
        <w:t xml:space="preserve"> wyznaczenie maksymalnej pojemności steganograficznej</w:t>
      </w:r>
      <w:r w:rsidR="00DC35D1">
        <w:t xml:space="preserve"> konkretnego </w:t>
      </w:r>
      <w:r w:rsidR="002E1A55">
        <w:t>kontenera.</w:t>
      </w:r>
      <w:r w:rsidR="00927738">
        <w:rPr>
          <w:lang w:eastAsia="en-US"/>
        </w:rPr>
        <w:t xml:space="preserve"> </w:t>
      </w:r>
      <w:r w:rsidR="00540455">
        <w:t>Metody tego typu</w:t>
      </w:r>
      <w:r w:rsidR="00927738">
        <w:t xml:space="preserve">  usprawni</w:t>
      </w:r>
      <w:r w:rsidR="00540455">
        <w:t>ły by</w:t>
      </w:r>
      <w:r w:rsidR="00927738">
        <w:t xml:space="preserve"> opracowywanie nowych i dostosowywanie już istniejących algorytmów zabezpieczaj</w:t>
      </w:r>
      <w:r w:rsidR="00927738">
        <w:rPr>
          <w:rFonts w:ascii="TimesNewRoman" w:eastAsia="TimesNewRoman" w:cs="TimesNewRoman" w:hint="eastAsia"/>
        </w:rPr>
        <w:t>ą</w:t>
      </w:r>
      <w:r w:rsidR="00927738">
        <w:t>cych przed wizualnym</w:t>
      </w:r>
      <w:r w:rsidR="00375DF8">
        <w:t>/słuchowym</w:t>
      </w:r>
      <w:r w:rsidR="00927738">
        <w:t xml:space="preserve"> wykrywaniem wiadomo</w:t>
      </w:r>
      <w:r w:rsidR="00927738">
        <w:rPr>
          <w:rFonts w:ascii="TimesNewRoman" w:eastAsia="TimesNewRoman" w:cs="TimesNewRoman" w:hint="eastAsia"/>
        </w:rPr>
        <w:t>ś</w:t>
      </w:r>
      <w:r w:rsidR="00927738">
        <w:t xml:space="preserve">ci. Za przykład takiej metody </w:t>
      </w:r>
      <w:r w:rsidR="00540455">
        <w:t xml:space="preserve">stosowanej w przypadku obrazów </w:t>
      </w:r>
      <w:r w:rsidR="00927738">
        <w:t xml:space="preserve">może posłużyć </w:t>
      </w:r>
      <w:r w:rsidR="00927738">
        <w:rPr>
          <w:lang w:eastAsia="en-US"/>
        </w:rPr>
        <w:t>znormalizowana</w:t>
      </w:r>
      <w:r w:rsidR="00375DF8">
        <w:rPr>
          <w:lang w:eastAsia="en-US"/>
        </w:rPr>
        <w:t xml:space="preserve"> funkcja czułości kontrastu CSF</w:t>
      </w:r>
      <w:r w:rsidR="00540455">
        <w:rPr>
          <w:lang w:eastAsia="en-US"/>
        </w:rPr>
        <w:t>.</w:t>
      </w:r>
    </w:p>
    <w:p w:rsidR="00927738" w:rsidRDefault="00927738" w:rsidP="00927738">
      <w:pPr>
        <w:jc w:val="both"/>
        <w:rPr>
          <w:lang w:eastAsia="en-US"/>
        </w:rPr>
      </w:pPr>
    </w:p>
    <w:p w:rsidR="0049585B" w:rsidRDefault="005E0A93" w:rsidP="006F29BC">
      <w:pPr>
        <w:autoSpaceDE w:val="0"/>
        <w:autoSpaceDN w:val="0"/>
        <w:adjustRightInd w:val="0"/>
        <w:jc w:val="both"/>
      </w:pPr>
      <w:r>
        <w:tab/>
      </w:r>
      <w:r w:rsidR="0010555B" w:rsidRPr="00540219">
        <w:t>Naprawdę dobry i bezpieczny kanał utajonej komunikacji musi sp</w:t>
      </w:r>
      <w:r w:rsidR="00DC35D1">
        <w:t>ełniać poniższe założenia, choć</w:t>
      </w:r>
      <w:r w:rsidR="0010555B" w:rsidRPr="00540219">
        <w:t xml:space="preserve"> do utworzenia doraźnego kanału komunikacji, w przypadku</w:t>
      </w:r>
      <w:r>
        <w:t>,</w:t>
      </w:r>
      <w:r w:rsidR="0010555B" w:rsidRPr="00540219">
        <w:t xml:space="preserve"> gdy nie mamy akurat pod ręką odpowiednich technik, ani </w:t>
      </w:r>
      <w:r w:rsidR="000A1564" w:rsidRPr="00540219">
        <w:t>narzędzi</w:t>
      </w:r>
      <w:r w:rsidR="0010555B" w:rsidRPr="00540219">
        <w:t xml:space="preserve"> wysta</w:t>
      </w:r>
      <w:r w:rsidR="001B18E6">
        <w:t xml:space="preserve">rczy spełnienie 2 pierwszych </w:t>
      </w:r>
      <w:r w:rsidR="0010555B" w:rsidRPr="00540219">
        <w:t xml:space="preserve">punktów: </w:t>
      </w:r>
    </w:p>
    <w:p w:rsidR="0049585B" w:rsidRDefault="004F6F3D" w:rsidP="00B313C0">
      <w:pPr>
        <w:numPr>
          <w:ilvl w:val="0"/>
          <w:numId w:val="8"/>
        </w:numPr>
        <w:autoSpaceDE w:val="0"/>
        <w:autoSpaceDN w:val="0"/>
        <w:adjustRightInd w:val="0"/>
        <w:jc w:val="both"/>
      </w:pPr>
      <w:r w:rsidRPr="00540219">
        <w:t>Zawartość kontenera nie może być zmodyfikowana w stopniu</w:t>
      </w:r>
      <w:r w:rsidR="00001FEF" w:rsidRPr="00540219">
        <w:t xml:space="preserve"> </w:t>
      </w:r>
      <w:r w:rsidRPr="00540219">
        <w:t xml:space="preserve"> wprowadzającym powstawanie artefaktów, czy </w:t>
      </w:r>
      <w:r w:rsidR="00884356">
        <w:t>zakłóceń</w:t>
      </w:r>
      <w:r w:rsidRPr="00540219">
        <w:t xml:space="preserve"> dostrzegalnych</w:t>
      </w:r>
      <w:r w:rsidR="00001FEF" w:rsidRPr="00540219">
        <w:t xml:space="preserve"> </w:t>
      </w:r>
      <w:r w:rsidR="007F0B16">
        <w:t>nieuzbrojonym okiem, lub uchem.</w:t>
      </w:r>
    </w:p>
    <w:p w:rsidR="0049585B" w:rsidRDefault="00724033" w:rsidP="00B313C0">
      <w:pPr>
        <w:numPr>
          <w:ilvl w:val="0"/>
          <w:numId w:val="8"/>
        </w:numPr>
        <w:autoSpaceDE w:val="0"/>
        <w:autoSpaceDN w:val="0"/>
        <w:adjustRightInd w:val="0"/>
        <w:jc w:val="both"/>
      </w:pPr>
      <w:r w:rsidRPr="00540219">
        <w:t>Podczas osadzania bitów wiadomości nie wol</w:t>
      </w:r>
      <w:r w:rsidR="007F0B16">
        <w:t>no naruszyć struktury kontenera.</w:t>
      </w:r>
    </w:p>
    <w:p w:rsidR="0049585B" w:rsidRDefault="00724033" w:rsidP="00B313C0">
      <w:pPr>
        <w:numPr>
          <w:ilvl w:val="0"/>
          <w:numId w:val="8"/>
        </w:numPr>
        <w:autoSpaceDE w:val="0"/>
        <w:autoSpaceDN w:val="0"/>
        <w:adjustRightInd w:val="0"/>
        <w:jc w:val="both"/>
      </w:pPr>
      <w:r w:rsidRPr="00540219">
        <w:t xml:space="preserve">Dobrze jest gdy </w:t>
      </w:r>
      <w:r w:rsidR="008B7BA1" w:rsidRPr="00540219">
        <w:t xml:space="preserve">osadzona informacja </w:t>
      </w:r>
      <w:r w:rsidRPr="00540219">
        <w:t>jest odporna na uszkodzenia kontenera</w:t>
      </w:r>
      <w:r w:rsidR="00001FEF" w:rsidRPr="00540219">
        <w:t xml:space="preserve"> </w:t>
      </w:r>
      <w:r w:rsidR="008B7BA1" w:rsidRPr="00540219">
        <w:t>lub celowe</w:t>
      </w:r>
      <w:r w:rsidRPr="00540219">
        <w:t xml:space="preserve"> przetwarzanie jego zawartości</w:t>
      </w:r>
      <w:r w:rsidR="008B7BA1" w:rsidRPr="00540219">
        <w:t xml:space="preserve"> poprzez edycj</w:t>
      </w:r>
      <w:r w:rsidRPr="00540219">
        <w:t>ę</w:t>
      </w:r>
      <w:r w:rsidR="008B7BA1" w:rsidRPr="00540219">
        <w:t>,</w:t>
      </w:r>
      <w:r w:rsidRPr="00540219">
        <w:t xml:space="preserve"> kompresję stratną,</w:t>
      </w:r>
      <w:r w:rsidR="00001FEF" w:rsidRPr="00540219">
        <w:t xml:space="preserve"> </w:t>
      </w:r>
      <w:r w:rsidR="00450F86" w:rsidRPr="00540219">
        <w:t>lub inne metody</w:t>
      </w:r>
      <w:r w:rsidR="007F0B16">
        <w:t>.</w:t>
      </w:r>
    </w:p>
    <w:p w:rsidR="0049585B" w:rsidRDefault="009D54D4" w:rsidP="00B313C0">
      <w:pPr>
        <w:numPr>
          <w:ilvl w:val="0"/>
          <w:numId w:val="8"/>
        </w:numPr>
        <w:autoSpaceDE w:val="0"/>
        <w:autoSpaceDN w:val="0"/>
        <w:adjustRightInd w:val="0"/>
        <w:jc w:val="both"/>
      </w:pPr>
      <w:r w:rsidRPr="00540219">
        <w:t>Dobrze jest gdy ukrytą</w:t>
      </w:r>
      <w:r w:rsidR="008B7BA1" w:rsidRPr="00540219">
        <w:t xml:space="preserve"> wiadomo</w:t>
      </w:r>
      <w:r w:rsidR="006E0946" w:rsidRPr="00540219">
        <w:t xml:space="preserve">ść </w:t>
      </w:r>
      <w:r w:rsidR="008B7BA1" w:rsidRPr="00540219">
        <w:t xml:space="preserve"> (</w:t>
      </w:r>
      <w:r w:rsidR="006E0946" w:rsidRPr="00540219">
        <w:t>a co najmniej jej cześć</w:t>
      </w:r>
      <w:r w:rsidR="008B7BA1" w:rsidRPr="00540219">
        <w:t xml:space="preserve">) </w:t>
      </w:r>
      <w:r w:rsidR="006E0946" w:rsidRPr="00540219">
        <w:t xml:space="preserve">można wyodrębnić nawet w przypadku zniszczenia bądź utraty </w:t>
      </w:r>
      <w:r w:rsidR="009A6325">
        <w:t xml:space="preserve">części </w:t>
      </w:r>
      <w:r w:rsidR="006962CF">
        <w:t>kontenera</w:t>
      </w:r>
      <w:r w:rsidR="009039B4">
        <w:t xml:space="preserve"> </w:t>
      </w:r>
      <w:r w:rsidR="00AF576A">
        <w:t>[7,21</w:t>
      </w:r>
      <w:r w:rsidR="008B7BA1" w:rsidRPr="00540219">
        <w:t>]</w:t>
      </w:r>
      <w:r w:rsidR="006962CF">
        <w:t>.</w:t>
      </w:r>
    </w:p>
    <w:p w:rsidR="0049585B" w:rsidRDefault="0049585B" w:rsidP="006F29BC">
      <w:pPr>
        <w:autoSpaceDE w:val="0"/>
        <w:autoSpaceDN w:val="0"/>
        <w:adjustRightInd w:val="0"/>
        <w:jc w:val="both"/>
      </w:pPr>
    </w:p>
    <w:p w:rsidR="00F45CBB" w:rsidRDefault="0049585B" w:rsidP="006F29BC">
      <w:pPr>
        <w:autoSpaceDE w:val="0"/>
        <w:autoSpaceDN w:val="0"/>
        <w:adjustRightInd w:val="0"/>
        <w:jc w:val="both"/>
      </w:pPr>
      <w:r>
        <w:t xml:space="preserve">       </w:t>
      </w:r>
      <w:r w:rsidR="005736C2">
        <w:tab/>
      </w:r>
      <w:r w:rsidR="00884356">
        <w:t>Dodatkowo przed rozpoczęciem komunikacji, obie strony muszą koniecznie uzgodnić ze sobą algorytm</w:t>
      </w:r>
      <w:r w:rsidR="005E0A93">
        <w:t xml:space="preserve"> kodująco-dekodujący</w:t>
      </w:r>
      <w:r w:rsidR="00884356" w:rsidRPr="00540219">
        <w:t xml:space="preserve"> informację w nośniku, przypomina to trochę uzgadnianie klucza szyfrującego w kryptografii z tym, że w przypadku steganografii może być to czynność jednorazowa.</w:t>
      </w:r>
      <w:r w:rsidR="00884356">
        <w:t xml:space="preserve"> </w:t>
      </w:r>
      <w:r w:rsidR="009E112C">
        <w:t xml:space="preserve">Dla bezpieczeństwa kanału komunikacji sposób ekstrakcji wiadomości z nośnika należy utrzymać w sekrecie. </w:t>
      </w:r>
      <w:r w:rsidR="00573492">
        <w:t>Warto też</w:t>
      </w:r>
      <w:r w:rsidR="009E112C" w:rsidRPr="00540219">
        <w:t xml:space="preserve"> unikać sekwencyjnego wbudowyw</w:t>
      </w:r>
      <w:r w:rsidR="00573492">
        <w:t>ania wiadomości w danych pliku stosując funkcję generującą</w:t>
      </w:r>
      <w:r w:rsidR="009E112C">
        <w:t xml:space="preserve"> losową kolejności wybieranych </w:t>
      </w:r>
      <w:r w:rsidR="00386919">
        <w:t xml:space="preserve">miejsc w których </w:t>
      </w:r>
      <w:r w:rsidR="00573492">
        <w:t>będą osadzane</w:t>
      </w:r>
      <w:r w:rsidR="006D47B7">
        <w:t xml:space="preserve"> kolejne bity informacji, rozpraszając tym samym wiado</w:t>
      </w:r>
      <w:r w:rsidR="005D596B">
        <w:t>mość w objętości całego nośnika</w:t>
      </w:r>
      <w:r w:rsidR="000B4BAB">
        <w:t>. Można też stosować wprowadzanie</w:t>
      </w:r>
      <w:r w:rsidR="005D596B">
        <w:t xml:space="preserve"> szum w niewykorzystane obszary nośnika.</w:t>
      </w:r>
      <w:r w:rsidR="00386919">
        <w:t xml:space="preserve"> </w:t>
      </w:r>
      <w:r w:rsidR="00927738">
        <w:t>Istnieją metody pozwalającej na wybieranie jedynie fragmentów obrazu/sygnału audio/</w:t>
      </w:r>
      <w:r w:rsidR="00927738" w:rsidRPr="00691C59">
        <w:t>innego</w:t>
      </w:r>
      <w:r w:rsidR="00927738">
        <w:t xml:space="preserve"> kontenera najlepiej maskując</w:t>
      </w:r>
      <w:r w:rsidR="00927738" w:rsidRPr="00691C59">
        <w:t xml:space="preserve"> dane,  w których wprowadzone zmiany pozostan</w:t>
      </w:r>
      <w:r w:rsidR="00927738" w:rsidRPr="00691C59">
        <w:rPr>
          <w:rFonts w:eastAsia="TimesNewRoman"/>
        </w:rPr>
        <w:t xml:space="preserve">ą najbardziej </w:t>
      </w:r>
      <w:r w:rsidR="00927738" w:rsidRPr="00691C59">
        <w:t>niewidoczne dla potencjalnego agresora.</w:t>
      </w:r>
      <w:r w:rsidR="00914492">
        <w:t xml:space="preserve"> </w:t>
      </w:r>
      <w:r w:rsidR="00927738">
        <w:t xml:space="preserve">Takie </w:t>
      </w:r>
      <w:r w:rsidR="005D596B">
        <w:t xml:space="preserve">działania </w:t>
      </w:r>
      <w:r w:rsidR="00927738">
        <w:t>utrudnia</w:t>
      </w:r>
      <w:r w:rsidR="005D596B">
        <w:t>ją</w:t>
      </w:r>
      <w:r w:rsidR="00927738">
        <w:t xml:space="preserve"> </w:t>
      </w:r>
      <w:r w:rsidR="00386919">
        <w:t>przeprowadzenie sku</w:t>
      </w:r>
      <w:r w:rsidR="009A100E">
        <w:t>tecznych ataków statystycznych i stegoanalitycznych.</w:t>
      </w:r>
    </w:p>
    <w:p w:rsidR="00733B7C" w:rsidRDefault="00F45CBB" w:rsidP="006F29BC">
      <w:pPr>
        <w:autoSpaceDE w:val="0"/>
        <w:autoSpaceDN w:val="0"/>
        <w:adjustRightInd w:val="0"/>
        <w:jc w:val="both"/>
      </w:pPr>
      <w:r>
        <w:t xml:space="preserve">       </w:t>
      </w:r>
      <w:r w:rsidR="00733B7C">
        <w:t xml:space="preserve"> </w:t>
      </w:r>
      <w:r w:rsidR="005736C2">
        <w:tab/>
      </w:r>
      <w:r w:rsidR="002E6FD2">
        <w:t xml:space="preserve">Warto wiedzieć jak wyglądają ataki na stegosystemy i </w:t>
      </w:r>
      <w:r w:rsidR="00733B7C">
        <w:t xml:space="preserve">tak o to </w:t>
      </w:r>
      <w:r w:rsidR="00FF5A0A" w:rsidRPr="00540219">
        <w:t>at</w:t>
      </w:r>
      <w:r w:rsidR="002E6FD2">
        <w:t>ak na ukryty kanał komunikacji</w:t>
      </w:r>
      <w:r w:rsidR="00FF5A0A" w:rsidRPr="00540219">
        <w:t xml:space="preserve"> może znaleźć się w trzech stanach: </w:t>
      </w:r>
    </w:p>
    <w:p w:rsidR="00733B7C" w:rsidRDefault="00F30086" w:rsidP="00B313C0">
      <w:pPr>
        <w:numPr>
          <w:ilvl w:val="0"/>
          <w:numId w:val="9"/>
        </w:numPr>
        <w:autoSpaceDE w:val="0"/>
        <w:autoSpaceDN w:val="0"/>
        <w:adjustRightInd w:val="0"/>
        <w:jc w:val="both"/>
      </w:pPr>
      <w:r w:rsidRPr="00540219">
        <w:t>Atakujący</w:t>
      </w:r>
      <w:r w:rsidR="00787DC0" w:rsidRPr="00540219">
        <w:t xml:space="preserve"> nie </w:t>
      </w:r>
      <w:r w:rsidR="00FF5A0A" w:rsidRPr="00540219">
        <w:t>wie o istnieniu ukrytej info</w:t>
      </w:r>
      <w:r w:rsidR="004E50AA">
        <w:t xml:space="preserve">rmacji, bądź ma tylko delikatne </w:t>
      </w:r>
      <w:r w:rsidR="00FF5A0A" w:rsidRPr="00540219">
        <w:t xml:space="preserve">domysły o możliwości jej istnienia, </w:t>
      </w:r>
      <w:r w:rsidR="002E6FD2">
        <w:t xml:space="preserve">a ostatecznie </w:t>
      </w:r>
      <w:r w:rsidR="00FF5A0A" w:rsidRPr="00540219">
        <w:t xml:space="preserve">nie </w:t>
      </w:r>
      <w:r w:rsidR="00787DC0" w:rsidRPr="00540219">
        <w:t xml:space="preserve">wykrywa </w:t>
      </w:r>
      <w:r w:rsidRPr="00540219">
        <w:t>informacji</w:t>
      </w:r>
      <w:r w:rsidR="00FF5A0A" w:rsidRPr="00540219">
        <w:t>. Jest</w:t>
      </w:r>
      <w:r w:rsidR="004E50AA">
        <w:t xml:space="preserve"> </w:t>
      </w:r>
      <w:r w:rsidR="00FF5A0A" w:rsidRPr="00540219">
        <w:t xml:space="preserve">to </w:t>
      </w:r>
      <w:r w:rsidR="00787DC0" w:rsidRPr="00540219">
        <w:t>błąd  typu</w:t>
      </w:r>
      <w:r w:rsidR="00FF5A0A" w:rsidRPr="00540219">
        <w:t xml:space="preserve"> II</w:t>
      </w:r>
      <w:r w:rsidR="00787DC0" w:rsidRPr="00540219">
        <w:t xml:space="preserve">. Ukryty </w:t>
      </w:r>
      <w:r w:rsidR="00A851EB" w:rsidRPr="00540219">
        <w:t xml:space="preserve">kanał </w:t>
      </w:r>
      <w:r w:rsidR="00787DC0" w:rsidRPr="00540219">
        <w:t xml:space="preserve"> komunikacji nie </w:t>
      </w:r>
      <w:r w:rsidRPr="00540219">
        <w:t>zostaje</w:t>
      </w:r>
      <w:r w:rsidR="004E50AA">
        <w:t xml:space="preserve"> </w:t>
      </w:r>
      <w:r w:rsidR="00787DC0" w:rsidRPr="00540219">
        <w:t>skompromitowany, a</w:t>
      </w:r>
      <w:r w:rsidR="004E50AA">
        <w:t xml:space="preserve"> </w:t>
      </w:r>
      <w:r w:rsidR="00787DC0" w:rsidRPr="00540219">
        <w:t xml:space="preserve">osadzane dane nadal </w:t>
      </w:r>
      <w:r w:rsidR="0014756D" w:rsidRPr="00540219">
        <w:t>są</w:t>
      </w:r>
      <w:r w:rsidR="00787DC0" w:rsidRPr="00540219">
        <w:t xml:space="preserve"> bezpieczne</w:t>
      </w:r>
      <w:r w:rsidR="00A851EB" w:rsidRPr="00540219">
        <w:t>,</w:t>
      </w:r>
      <w:r w:rsidR="004E50AA">
        <w:t xml:space="preserve"> </w:t>
      </w:r>
    </w:p>
    <w:p w:rsidR="00733B7C" w:rsidRDefault="00A851EB" w:rsidP="00B313C0">
      <w:pPr>
        <w:numPr>
          <w:ilvl w:val="0"/>
          <w:numId w:val="9"/>
        </w:numPr>
        <w:autoSpaceDE w:val="0"/>
        <w:autoSpaceDN w:val="0"/>
        <w:adjustRightInd w:val="0"/>
        <w:jc w:val="both"/>
      </w:pPr>
      <w:r w:rsidRPr="00540219">
        <w:lastRenderedPageBreak/>
        <w:t>Atakujący wie o istnieniu ukrytej informacji i podejmuje próbę jej</w:t>
      </w:r>
      <w:r w:rsidR="00733B7C">
        <w:t xml:space="preserve"> </w:t>
      </w:r>
      <w:r w:rsidRPr="00540219">
        <w:t xml:space="preserve">wyekstraktowania jednak bez skutku  - popełnia błąd </w:t>
      </w:r>
      <w:r w:rsidR="005412FC" w:rsidRPr="00540219">
        <w:t>I typu –</w:t>
      </w:r>
      <w:r w:rsidRPr="00540219">
        <w:t xml:space="preserve"> stegosystem jest bliski </w:t>
      </w:r>
      <w:r w:rsidR="005412FC" w:rsidRPr="00540219">
        <w:t xml:space="preserve">kompromitacji, </w:t>
      </w:r>
      <w:r w:rsidRPr="00540219">
        <w:t>chociaż</w:t>
      </w:r>
      <w:r w:rsidR="005412FC" w:rsidRPr="00540219">
        <w:t xml:space="preserve"> informacja jest nadal bezpieczna</w:t>
      </w:r>
      <w:r w:rsidRPr="00540219">
        <w:t>,</w:t>
      </w:r>
      <w:r w:rsidR="004E50AA">
        <w:t xml:space="preserve"> </w:t>
      </w:r>
    </w:p>
    <w:p w:rsidR="00733B7C" w:rsidRDefault="00F30086" w:rsidP="00B313C0">
      <w:pPr>
        <w:numPr>
          <w:ilvl w:val="0"/>
          <w:numId w:val="9"/>
        </w:numPr>
        <w:autoSpaceDE w:val="0"/>
        <w:autoSpaceDN w:val="0"/>
        <w:adjustRightInd w:val="0"/>
        <w:jc w:val="both"/>
      </w:pPr>
      <w:r w:rsidRPr="00540219">
        <w:t>Atakujący</w:t>
      </w:r>
      <w:r w:rsidR="00B704C3">
        <w:t xml:space="preserve"> wykrywa  osadzoną</w:t>
      </w:r>
      <w:r w:rsidR="00787DC0" w:rsidRPr="00540219">
        <w:t xml:space="preserve"> informację. </w:t>
      </w:r>
      <w:r w:rsidR="00A851EB" w:rsidRPr="00540219">
        <w:t>Dochodzi do pełnej</w:t>
      </w:r>
      <w:r w:rsidR="00787DC0" w:rsidRPr="00540219">
        <w:t xml:space="preserve"> kompromitacj</w:t>
      </w:r>
      <w:r w:rsidR="00A851EB" w:rsidRPr="00540219">
        <w:t>i</w:t>
      </w:r>
      <w:r w:rsidR="00733B7C">
        <w:t xml:space="preserve"> stegosystemu</w:t>
      </w:r>
      <w:r w:rsidR="000B0074">
        <w:t xml:space="preserve"> </w:t>
      </w:r>
      <w:r w:rsidR="00787DC0" w:rsidRPr="00540219">
        <w:t>[</w:t>
      </w:r>
      <w:r w:rsidR="0053087F">
        <w:t>5</w:t>
      </w:r>
      <w:r w:rsidR="00AB13E0">
        <w:t xml:space="preserve">, </w:t>
      </w:r>
      <w:r w:rsidR="003A6BEB">
        <w:t>7</w:t>
      </w:r>
      <w:r w:rsidR="00787DC0" w:rsidRPr="00540219">
        <w:t>]</w:t>
      </w:r>
      <w:r w:rsidR="00733B7C">
        <w:t>.</w:t>
      </w:r>
    </w:p>
    <w:p w:rsidR="00A407B7" w:rsidRDefault="00A407B7" w:rsidP="006F29BC">
      <w:pPr>
        <w:autoSpaceDE w:val="0"/>
        <w:autoSpaceDN w:val="0"/>
        <w:adjustRightInd w:val="0"/>
        <w:ind w:left="720"/>
        <w:jc w:val="both"/>
      </w:pPr>
    </w:p>
    <w:p w:rsidR="0099164B" w:rsidRDefault="00733B7C" w:rsidP="006F29BC">
      <w:pPr>
        <w:autoSpaceDE w:val="0"/>
        <w:autoSpaceDN w:val="0"/>
        <w:adjustRightInd w:val="0"/>
        <w:jc w:val="both"/>
      </w:pPr>
      <w:r>
        <w:t xml:space="preserve">        </w:t>
      </w:r>
      <w:r w:rsidR="005736C2">
        <w:tab/>
      </w:r>
      <w:r w:rsidR="00A851EB" w:rsidRPr="00540219">
        <w:t xml:space="preserve">Tworząc ukryty kanał </w:t>
      </w:r>
      <w:r>
        <w:t>k</w:t>
      </w:r>
      <w:r w:rsidR="00A851EB" w:rsidRPr="00540219">
        <w:t>omunikacji dąży się do</w:t>
      </w:r>
      <w:r w:rsidR="00787DC0" w:rsidRPr="00540219">
        <w:t xml:space="preserve"> </w:t>
      </w:r>
      <w:r w:rsidR="00A851EB" w:rsidRPr="00540219">
        <w:t>zmaksymalizowania wystąpienia błędu II typu.</w:t>
      </w:r>
      <w:r w:rsidR="0014756D" w:rsidRPr="00540219">
        <w:t xml:space="preserve"> Szansa na wykrycie wiadomości</w:t>
      </w:r>
      <w:r w:rsidR="00787DC0" w:rsidRPr="00540219">
        <w:t xml:space="preserve"> </w:t>
      </w:r>
      <w:r w:rsidR="00A464EA" w:rsidRPr="00540219">
        <w:t>zależy</w:t>
      </w:r>
      <w:r w:rsidR="00787DC0" w:rsidRPr="00540219">
        <w:t xml:space="preserve"> </w:t>
      </w:r>
      <w:r w:rsidR="0014756D" w:rsidRPr="00540219">
        <w:t>o</w:t>
      </w:r>
      <w:r w:rsidR="00787DC0" w:rsidRPr="00540219">
        <w:t xml:space="preserve">d </w:t>
      </w:r>
      <w:r w:rsidR="00A464EA" w:rsidRPr="00540219">
        <w:t>użytej</w:t>
      </w:r>
      <w:r w:rsidR="00787DC0" w:rsidRPr="00540219">
        <w:t xml:space="preserve"> techniki</w:t>
      </w:r>
      <w:r w:rsidR="005412FC" w:rsidRPr="00540219">
        <w:t xml:space="preserve">  </w:t>
      </w:r>
      <w:r w:rsidR="00787DC0" w:rsidRPr="00540219">
        <w:t xml:space="preserve">osadzania danych </w:t>
      </w:r>
      <w:r w:rsidR="0014756D" w:rsidRPr="00540219">
        <w:t xml:space="preserve">oraz </w:t>
      </w:r>
      <w:r w:rsidR="00787DC0" w:rsidRPr="00540219">
        <w:t xml:space="preserve">od </w:t>
      </w:r>
      <w:r w:rsidR="00A464EA" w:rsidRPr="00540219">
        <w:t>jakości</w:t>
      </w:r>
      <w:r w:rsidR="00787DC0" w:rsidRPr="00540219">
        <w:t xml:space="preserve"> i typu </w:t>
      </w:r>
      <w:r w:rsidR="0014756D" w:rsidRPr="00540219">
        <w:t>kontenera</w:t>
      </w:r>
      <w:r w:rsidR="00787DC0" w:rsidRPr="00540219">
        <w:t>.</w:t>
      </w:r>
      <w:r w:rsidR="00A851EB" w:rsidRPr="00540219">
        <w:t xml:space="preserve"> </w:t>
      </w:r>
      <w:r w:rsidR="00A464EA" w:rsidRPr="00540219">
        <w:t>Jeżeli</w:t>
      </w:r>
      <w:r w:rsidR="00787DC0" w:rsidRPr="00540219">
        <w:t xml:space="preserve"> zostanie wybrany nieodpowiedni sygnał, taki w którym</w:t>
      </w:r>
      <w:r w:rsidR="005412FC" w:rsidRPr="00540219">
        <w:t xml:space="preserve"> </w:t>
      </w:r>
      <w:r w:rsidR="00787DC0" w:rsidRPr="00540219">
        <w:t xml:space="preserve">łatwo jest </w:t>
      </w:r>
      <w:r w:rsidR="00A464EA" w:rsidRPr="00540219">
        <w:t>zauważyć</w:t>
      </w:r>
      <w:r w:rsidR="006D47B7">
        <w:t xml:space="preserve"> zanieczyszczenia</w:t>
      </w:r>
      <w:r w:rsidR="00787DC0" w:rsidRPr="00540219">
        <w:t xml:space="preserve"> wprowadzone przez</w:t>
      </w:r>
      <w:r w:rsidR="005412FC" w:rsidRPr="00540219">
        <w:t xml:space="preserve"> </w:t>
      </w:r>
      <w:r w:rsidR="00A464EA" w:rsidRPr="00540219">
        <w:t>funkcję</w:t>
      </w:r>
      <w:r w:rsidR="00787DC0" w:rsidRPr="00540219">
        <w:t xml:space="preserve"> steganograficzn</w:t>
      </w:r>
      <w:r w:rsidR="00A464EA" w:rsidRPr="00540219">
        <w:t>ą</w:t>
      </w:r>
      <w:r w:rsidR="00787DC0" w:rsidRPr="00540219">
        <w:t xml:space="preserve"> to </w:t>
      </w:r>
      <w:r w:rsidR="00A464EA" w:rsidRPr="00540219">
        <w:t>prawdopodobieństwo</w:t>
      </w:r>
      <w:r w:rsidR="00787DC0" w:rsidRPr="00540219">
        <w:t xml:space="preserve"> wykrycia</w:t>
      </w:r>
      <w:r w:rsidR="005412FC" w:rsidRPr="00540219">
        <w:t xml:space="preserve"> </w:t>
      </w:r>
      <w:r w:rsidR="00787DC0" w:rsidRPr="00540219">
        <w:t xml:space="preserve">znacznie wzrasta. </w:t>
      </w:r>
      <w:r w:rsidR="00A464EA" w:rsidRPr="00540219">
        <w:t>Dysponując</w:t>
      </w:r>
      <w:r w:rsidR="00787DC0" w:rsidRPr="00540219">
        <w:t xml:space="preserve"> </w:t>
      </w:r>
      <w:r w:rsidR="00A464EA" w:rsidRPr="00540219">
        <w:t>pewną</w:t>
      </w:r>
      <w:r w:rsidR="00787DC0" w:rsidRPr="00540219">
        <w:t xml:space="preserve"> baz</w:t>
      </w:r>
      <w:r w:rsidR="00A464EA" w:rsidRPr="00540219">
        <w:t>ą</w:t>
      </w:r>
      <w:r w:rsidR="00787DC0" w:rsidRPr="00540219">
        <w:t xml:space="preserve"> wiedzy o statystyce</w:t>
      </w:r>
      <w:r w:rsidR="006878CF" w:rsidRPr="00540219">
        <w:t xml:space="preserve"> i charakterystyce </w:t>
      </w:r>
      <w:r w:rsidR="00787DC0" w:rsidRPr="00540219">
        <w:t>danego typu sygnału mo</w:t>
      </w:r>
      <w:r w:rsidR="00A464EA" w:rsidRPr="00540219">
        <w:t>ż</w:t>
      </w:r>
      <w:r w:rsidR="00787DC0" w:rsidRPr="00540219">
        <w:t>na przeprowadzi</w:t>
      </w:r>
      <w:r w:rsidR="00A464EA" w:rsidRPr="00540219">
        <w:t>ć</w:t>
      </w:r>
      <w:r w:rsidR="00787DC0" w:rsidRPr="00540219">
        <w:t xml:space="preserve"> atak statystyczny,</w:t>
      </w:r>
      <w:r w:rsidR="008A4ABA" w:rsidRPr="00540219">
        <w:t xml:space="preserve"> </w:t>
      </w:r>
      <w:r w:rsidR="00A464EA" w:rsidRPr="00540219">
        <w:t>przynoszący</w:t>
      </w:r>
      <w:r w:rsidR="00900BC2">
        <w:t xml:space="preserve"> dobre efekty.</w:t>
      </w:r>
      <w:r w:rsidR="00B24E0E">
        <w:t xml:space="preserve"> </w:t>
      </w:r>
    </w:p>
    <w:p w:rsidR="004A1A14" w:rsidRDefault="0099164B" w:rsidP="006F29BC">
      <w:pPr>
        <w:autoSpaceDE w:val="0"/>
        <w:autoSpaceDN w:val="0"/>
        <w:adjustRightInd w:val="0"/>
        <w:jc w:val="both"/>
      </w:pPr>
      <w:r>
        <w:tab/>
      </w:r>
      <w:r w:rsidR="00B24E0E">
        <w:t xml:space="preserve">Tak jak to zostało ujęte w zasadzie </w:t>
      </w:r>
      <w:proofErr w:type="spellStart"/>
      <w:r w:rsidR="00A11AA3" w:rsidRPr="00540219">
        <w:t>Kerckhoffa</w:t>
      </w:r>
      <w:proofErr w:type="spellEnd"/>
      <w:r w:rsidR="00574826">
        <w:t xml:space="preserve"> </w:t>
      </w:r>
      <w:r w:rsidR="00A11AA3" w:rsidRPr="00540219">
        <w:rPr>
          <w:color w:val="000000"/>
        </w:rPr>
        <w:t>[</w:t>
      </w:r>
      <w:r w:rsidR="00610F69">
        <w:rPr>
          <w:color w:val="000000"/>
        </w:rPr>
        <w:t>9</w:t>
      </w:r>
      <w:r w:rsidR="00A11AA3" w:rsidRPr="00540219">
        <w:rPr>
          <w:color w:val="000000"/>
        </w:rPr>
        <w:t>]</w:t>
      </w:r>
      <w:r w:rsidR="00574826">
        <w:rPr>
          <w:color w:val="000000"/>
        </w:rPr>
        <w:t>,</w:t>
      </w:r>
      <w:r w:rsidR="00B24E0E">
        <w:rPr>
          <w:color w:val="000000"/>
        </w:rPr>
        <w:t xml:space="preserve"> b</w:t>
      </w:r>
      <w:r w:rsidR="00A11AA3" w:rsidRPr="00540219">
        <w:t>ezpieczeństwo dobrze skonstruowanego systemu kryptograficznego opiera się na kluczu, nawet w tedy gdy wszystkie szczegóły jego działa</w:t>
      </w:r>
      <w:r w:rsidR="00A21D7E">
        <w:t>nia</w:t>
      </w:r>
      <w:r w:rsidR="00A11AA3" w:rsidRPr="00540219">
        <w:t xml:space="preserve"> są znane,</w:t>
      </w:r>
      <w:r w:rsidR="00A14EC3">
        <w:t xml:space="preserve"> oczywiście oprócz </w:t>
      </w:r>
      <w:r w:rsidR="00465EE7">
        <w:t>klucza</w:t>
      </w:r>
      <w:r w:rsidR="006878CF" w:rsidRPr="00540219">
        <w:t xml:space="preserve">. </w:t>
      </w:r>
      <w:r w:rsidR="00B24E0E">
        <w:t xml:space="preserve">Musimy mieć na </w:t>
      </w:r>
      <w:r w:rsidR="00CB36E8">
        <w:t>uwadze</w:t>
      </w:r>
      <w:r w:rsidR="00B24E0E">
        <w:t xml:space="preserve"> utrzymywanie w tajemnicy algorytmu osadzania danych w </w:t>
      </w:r>
      <w:r w:rsidR="00CB36E8">
        <w:t>nośniku</w:t>
      </w:r>
      <w:r w:rsidR="00B24E0E">
        <w:t xml:space="preserve">, który w </w:t>
      </w:r>
      <w:r w:rsidR="002E6FD2">
        <w:t>steganografi</w:t>
      </w:r>
      <w:r w:rsidR="00884356">
        <w:t>i</w:t>
      </w:r>
      <w:r w:rsidR="002E6FD2">
        <w:t xml:space="preserve"> </w:t>
      </w:r>
      <w:r w:rsidR="00B24E0E">
        <w:t xml:space="preserve">pełni </w:t>
      </w:r>
      <w:r w:rsidR="002E6FD2">
        <w:t xml:space="preserve">rolę </w:t>
      </w:r>
      <w:r w:rsidR="00B24E0E">
        <w:t>wspomnianego klucza</w:t>
      </w:r>
      <w:r w:rsidR="002E6FD2">
        <w:t xml:space="preserve">. </w:t>
      </w:r>
      <w:r w:rsidR="00884356">
        <w:t xml:space="preserve">W związku z czym </w:t>
      </w:r>
      <w:r w:rsidR="00A11AA3" w:rsidRPr="00540219">
        <w:t>d</w:t>
      </w:r>
      <w:r w:rsidR="00D70564" w:rsidRPr="00540219">
        <w:t>o zasadniczych</w:t>
      </w:r>
      <w:r w:rsidR="00884356">
        <w:t xml:space="preserve"> </w:t>
      </w:r>
      <w:r w:rsidR="00D70564" w:rsidRPr="00540219">
        <w:t xml:space="preserve">wad </w:t>
      </w:r>
      <w:r w:rsidR="00884356">
        <w:t xml:space="preserve">ukrywania danych </w:t>
      </w:r>
      <w:r w:rsidR="007666B5" w:rsidRPr="00540219">
        <w:t xml:space="preserve">należy </w:t>
      </w:r>
      <w:r w:rsidR="00884356">
        <w:t xml:space="preserve">fakt, iż </w:t>
      </w:r>
      <w:r w:rsidR="00D70564" w:rsidRPr="00540219">
        <w:t xml:space="preserve">w momencie </w:t>
      </w:r>
      <w:r w:rsidR="00884356">
        <w:t xml:space="preserve">jednorazowej </w:t>
      </w:r>
      <w:r w:rsidR="00D70564" w:rsidRPr="00540219">
        <w:t xml:space="preserve">kompromitacji danego systemu steganograficznego jego bezpieczeństwo zostaje bezpowrotnie utracone, m.in. </w:t>
      </w:r>
      <w:r w:rsidR="007666B5" w:rsidRPr="00540219">
        <w:t xml:space="preserve">z </w:t>
      </w:r>
      <w:r w:rsidR="00D70564" w:rsidRPr="00540219">
        <w:t>powodu nasilenia czujności agresorów i ataków</w:t>
      </w:r>
      <w:r w:rsidR="00884356">
        <w:t xml:space="preserve"> danego typu </w:t>
      </w:r>
      <w:r w:rsidR="00D70564" w:rsidRPr="00540219">
        <w:t xml:space="preserve">na dany kontener, </w:t>
      </w:r>
      <w:r w:rsidR="00884356">
        <w:t>a przede wszystkim  przez to, że algoryt</w:t>
      </w:r>
      <w:r w:rsidR="00B9222B">
        <w:t>m, czyli klucz staje się odtąd</w:t>
      </w:r>
      <w:r w:rsidR="004A1A14">
        <w:t xml:space="preserve"> powszechnie znany.</w:t>
      </w:r>
      <w:r w:rsidR="00B24E0E">
        <w:t xml:space="preserve"> Optymizmem napawa fakt, że co rusz powstają nowe algorytmy </w:t>
      </w:r>
      <w:r w:rsidR="00A85F31">
        <w:t>steganograficzne</w:t>
      </w:r>
      <w:r w:rsidR="00B24E0E">
        <w:t xml:space="preserve">. </w:t>
      </w:r>
    </w:p>
    <w:p w:rsidR="00BA4F27" w:rsidRDefault="006516D1" w:rsidP="00927738">
      <w:pPr>
        <w:autoSpaceDE w:val="0"/>
        <w:autoSpaceDN w:val="0"/>
        <w:adjustRightInd w:val="0"/>
        <w:jc w:val="both"/>
      </w:pPr>
      <w:r>
        <w:rPr>
          <w:lang w:eastAsia="en-US"/>
        </w:rPr>
        <w:tab/>
      </w:r>
      <w:r w:rsidR="007666B5" w:rsidRPr="00540219">
        <w:t xml:space="preserve">Jako historyczny przykład </w:t>
      </w:r>
      <w:r w:rsidR="0099164B">
        <w:t xml:space="preserve">kompromitacji stegosystemu </w:t>
      </w:r>
      <w:r w:rsidR="007666B5" w:rsidRPr="00540219">
        <w:t xml:space="preserve">może posłużyć tatuowanie wiadomości na ogolonej głowie, czy rycie wiadomości na </w:t>
      </w:r>
      <w:r w:rsidR="00003D42" w:rsidRPr="00540219">
        <w:t>drewnianych</w:t>
      </w:r>
      <w:r w:rsidR="007666B5" w:rsidRPr="00540219">
        <w:t xml:space="preserve"> tablicach, które przestało być skuteczne w chwili kiedy większość lu</w:t>
      </w:r>
      <w:r w:rsidR="00003D42" w:rsidRPr="00540219">
        <w:t>dzi dowiedziało się, że istnieją</w:t>
      </w:r>
      <w:r w:rsidR="007666B5" w:rsidRPr="00540219">
        <w:t xml:space="preserve"> taki</w:t>
      </w:r>
      <w:r w:rsidR="00003D42" w:rsidRPr="00540219">
        <w:t>e sposoby</w:t>
      </w:r>
      <w:r w:rsidR="007666B5" w:rsidRPr="00540219">
        <w:t xml:space="preserve"> na utajone przenoszenie informacji. W razie potrzeby </w:t>
      </w:r>
      <w:r w:rsidR="00003D42" w:rsidRPr="00540219">
        <w:t xml:space="preserve">strażnicy uprzedzeni o takich metodach szmuglowania wiadomości mogli </w:t>
      </w:r>
      <w:r w:rsidR="00E21AB8" w:rsidRPr="00540219">
        <w:t xml:space="preserve">odpowiednio </w:t>
      </w:r>
      <w:r w:rsidR="007666B5" w:rsidRPr="00540219">
        <w:t>p</w:t>
      </w:r>
      <w:r w:rsidR="00E21AB8" w:rsidRPr="00540219">
        <w:t>rzeciwdziałać</w:t>
      </w:r>
      <w:r w:rsidR="007666B5" w:rsidRPr="00540219">
        <w:t xml:space="preserve"> </w:t>
      </w:r>
      <w:r w:rsidR="00003D42" w:rsidRPr="00540219">
        <w:t>p</w:t>
      </w:r>
      <w:r w:rsidR="00E21AB8" w:rsidRPr="00540219">
        <w:t>op</w:t>
      </w:r>
      <w:r w:rsidR="00003D42" w:rsidRPr="00540219">
        <w:t>rzez</w:t>
      </w:r>
      <w:r w:rsidR="007666B5" w:rsidRPr="00540219">
        <w:t xml:space="preserve"> </w:t>
      </w:r>
      <w:r w:rsidR="008E299A" w:rsidRPr="00540219">
        <w:t>ścinanie</w:t>
      </w:r>
      <w:r w:rsidR="007666B5" w:rsidRPr="00540219">
        <w:t xml:space="preserve"> włosów wszystkim</w:t>
      </w:r>
      <w:r w:rsidR="00003D42" w:rsidRPr="00540219">
        <w:t xml:space="preserve"> ludziom</w:t>
      </w:r>
      <w:r w:rsidR="007666B5" w:rsidRPr="00540219">
        <w:t xml:space="preserve"> przechodzącym przez punkt kontrolny </w:t>
      </w:r>
      <w:r w:rsidR="00003D42" w:rsidRPr="00540219">
        <w:t>lub</w:t>
      </w:r>
      <w:r w:rsidR="007666B5" w:rsidRPr="00540219">
        <w:t xml:space="preserve"> topienie wosku z każdej odnalezionej tabliczki</w:t>
      </w:r>
      <w:r w:rsidR="00003D42" w:rsidRPr="00540219">
        <w:t>. W przypadku współczesnych technik steganograficznych sytuacja ma się p</w:t>
      </w:r>
      <w:r w:rsidR="00E37967" w:rsidRPr="00540219">
        <w:t>odobne, z tym tylko wyjątkiem, ż</w:t>
      </w:r>
      <w:r w:rsidR="00003D42" w:rsidRPr="00540219">
        <w:t>e rolę takiego strażnika pełni dziś komputer.</w:t>
      </w:r>
    </w:p>
    <w:p w:rsidR="0037233F" w:rsidRDefault="00BA4F27" w:rsidP="006F29BC">
      <w:pPr>
        <w:autoSpaceDE w:val="0"/>
        <w:autoSpaceDN w:val="0"/>
        <w:adjustRightInd w:val="0"/>
        <w:jc w:val="both"/>
      </w:pPr>
      <w:r>
        <w:t xml:space="preserve">       </w:t>
      </w:r>
      <w:r w:rsidR="005736C2">
        <w:tab/>
      </w:r>
      <w:r w:rsidR="009A100E">
        <w:t xml:space="preserve">W związku z powyższym </w:t>
      </w:r>
      <w:r w:rsidR="007666B5" w:rsidRPr="00540219">
        <w:t>bezpieczeństwo technik steganograficzny</w:t>
      </w:r>
      <w:r w:rsidR="00B9222B">
        <w:t>ch</w:t>
      </w:r>
      <w:r w:rsidR="007666B5" w:rsidRPr="00540219">
        <w:t xml:space="preserve"> przedstawionych przez</w:t>
      </w:r>
      <w:r w:rsidR="008E299A" w:rsidRPr="00540219">
        <w:t>e</w:t>
      </w:r>
      <w:r w:rsidR="007666B5" w:rsidRPr="00540219">
        <w:t xml:space="preserve"> mnie w </w:t>
      </w:r>
      <w:r w:rsidR="00E21AB8" w:rsidRPr="00540219">
        <w:t xml:space="preserve"> tej pracy w wielu przypadkach jest już dzisiaj </w:t>
      </w:r>
      <w:r w:rsidR="007666B5" w:rsidRPr="00540219">
        <w:t>mocno wątpliwe</w:t>
      </w:r>
      <w:r w:rsidR="00E21AB8" w:rsidRPr="00540219">
        <w:t xml:space="preserve">, a ich główna siła w </w:t>
      </w:r>
      <w:r w:rsidR="006878CF" w:rsidRPr="00540219">
        <w:t>większości</w:t>
      </w:r>
      <w:r w:rsidR="00E21AB8" w:rsidRPr="00540219">
        <w:t xml:space="preserve"> przypadków opiera się na</w:t>
      </w:r>
      <w:r w:rsidR="006878CF" w:rsidRPr="00540219">
        <w:t xml:space="preserve"> istnieniu</w:t>
      </w:r>
      <w:r w:rsidR="00E21AB8" w:rsidRPr="00540219">
        <w:t xml:space="preserve"> niezliczonej ilości danych mogących stanowić potencjalne kontenery przepływające codziennie przez publiczne kanały komunikacji takie jak Internet, czy częstotliwośc</w:t>
      </w:r>
      <w:r w:rsidR="004541B9">
        <w:t xml:space="preserve">i radiowe oraz problemu z </w:t>
      </w:r>
      <w:r w:rsidR="002D3557">
        <w:t>flitowaniem</w:t>
      </w:r>
      <w:r w:rsidR="004541B9">
        <w:t xml:space="preserve"> ich wszystkich </w:t>
      </w:r>
      <w:r w:rsidR="002D3557">
        <w:t>jednocześnie</w:t>
      </w:r>
      <w:r w:rsidR="009A100E">
        <w:t xml:space="preserve">, lub tez stosowaniu dodatkowych technik wzbogacających algorytm, np. stegokluczy. </w:t>
      </w:r>
      <w:r w:rsidR="007155C4">
        <w:t>Optymizmem napawa także fakt, iż prawdopodo</w:t>
      </w:r>
      <w:r w:rsidR="00B9222B">
        <w:t>bnie nikt z przeciętnych lub też</w:t>
      </w:r>
      <w:r w:rsidR="007155C4">
        <w:t xml:space="preserve"> bardziej zaawansowanych użytkowników jawnych kanałów komunikacji nie podejmie nagle próby doszukiwania się ukrytej zawartości w nagłówkach maili, obrazach, czy plikach dźwiękowych powszechnie dostępnych w </w:t>
      </w:r>
      <w:r w:rsidR="00CB36E8">
        <w:t>Internecie</w:t>
      </w:r>
      <w:r w:rsidR="007155C4">
        <w:t>, chyba, że będzie</w:t>
      </w:r>
      <w:r w:rsidR="0037233F">
        <w:t xml:space="preserve"> miał ku temu jawne przesłanki.</w:t>
      </w:r>
      <w:r w:rsidR="00466AD0" w:rsidRPr="00466AD0">
        <w:t xml:space="preserve"> </w:t>
      </w:r>
      <w:r w:rsidR="00466AD0">
        <w:tab/>
        <w:t>Podsumowując ten rozdział należy podkreślić, że w dużej mierze bezpieczeństwo tworzonego ukrytego kanału komunikacji opiera się na synergia kilku istotnych czynników, a nie tylko jednym najważniejszym, tak więc tworząc bezpieczny, odporny na infiltracje kanał komunikacji należy zadać o odpowiednią jakość ich wszystkich.</w:t>
      </w:r>
    </w:p>
    <w:p w:rsidR="00A0430E" w:rsidRDefault="0037233F" w:rsidP="006F29BC">
      <w:pPr>
        <w:autoSpaceDE w:val="0"/>
        <w:autoSpaceDN w:val="0"/>
        <w:adjustRightInd w:val="0"/>
        <w:jc w:val="both"/>
      </w:pPr>
      <w:r>
        <w:t xml:space="preserve">       </w:t>
      </w:r>
      <w:r w:rsidR="005736C2">
        <w:tab/>
      </w:r>
      <w:r w:rsidR="00466AD0">
        <w:t>Chciałbym też zwrócić uwagę, że ż</w:t>
      </w:r>
      <w:r w:rsidR="004541B9">
        <w:t xml:space="preserve">adnym problemem jest </w:t>
      </w:r>
      <w:r w:rsidR="007155C4">
        <w:t xml:space="preserve">prewencyjne, </w:t>
      </w:r>
      <w:r w:rsidR="004541B9">
        <w:t xml:space="preserve">do pewnego stopnia skuteczne blokowanie </w:t>
      </w:r>
      <w:r w:rsidR="00466AD0">
        <w:t xml:space="preserve">ukrytych </w:t>
      </w:r>
      <w:r w:rsidR="004541B9">
        <w:t>kanałów</w:t>
      </w:r>
      <w:r w:rsidR="00CB36E8">
        <w:t xml:space="preserve"> komunikacji tworzonych z </w:t>
      </w:r>
      <w:r w:rsidR="00CB36E8">
        <w:lastRenderedPageBreak/>
        <w:t xml:space="preserve">wykorzystaniem omawianych przeze mnie metod steganografii cyfrowej </w:t>
      </w:r>
      <w:r w:rsidR="004541B9" w:rsidRPr="00540219">
        <w:t>w wybranym obszarze Internetu, fal radiowych</w:t>
      </w:r>
      <w:r w:rsidR="004541B9">
        <w:t xml:space="preserve"> na określonym </w:t>
      </w:r>
      <w:r w:rsidR="00427CA3">
        <w:t>terenie</w:t>
      </w:r>
      <w:r w:rsidR="004541B9" w:rsidRPr="00540219">
        <w:t xml:space="preserve">, czy </w:t>
      </w:r>
      <w:r w:rsidR="004541B9">
        <w:t xml:space="preserve">poprzez inne drogi jawnego transportu danych, jednakże wymaga to dysponowaniem odpowiednimi zasobami, </w:t>
      </w:r>
      <w:r w:rsidR="003944A5">
        <w:t xml:space="preserve">wkładem pieniężnym oraz </w:t>
      </w:r>
      <w:r w:rsidR="00CE0F25">
        <w:t xml:space="preserve">odpowiednim nakładem czasu. </w:t>
      </w:r>
      <w:r w:rsidR="004541B9">
        <w:t>Tak więc, m</w:t>
      </w:r>
      <w:r w:rsidR="00276A94" w:rsidRPr="00540219">
        <w:t xml:space="preserve">etody </w:t>
      </w:r>
      <w:r w:rsidR="004541B9">
        <w:t xml:space="preserve">te </w:t>
      </w:r>
      <w:r w:rsidR="00276A94" w:rsidRPr="00540219">
        <w:t xml:space="preserve">same w sobie </w:t>
      </w:r>
      <w:r w:rsidR="00E21AB8" w:rsidRPr="00540219">
        <w:t xml:space="preserve">stanowią raczej namacalny przykład możliwych </w:t>
      </w:r>
      <w:r w:rsidR="006878CF" w:rsidRPr="00540219">
        <w:t>do</w:t>
      </w:r>
      <w:r w:rsidR="00E21AB8" w:rsidRPr="00540219">
        <w:t xml:space="preserve"> </w:t>
      </w:r>
      <w:r w:rsidR="00276A94" w:rsidRPr="00540219">
        <w:t>zas</w:t>
      </w:r>
      <w:r w:rsidR="00E21AB8" w:rsidRPr="00540219">
        <w:t>tosow</w:t>
      </w:r>
      <w:r w:rsidR="006878CF" w:rsidRPr="00540219">
        <w:t xml:space="preserve">ania </w:t>
      </w:r>
      <w:r w:rsidR="00E37967" w:rsidRPr="00540219">
        <w:t xml:space="preserve">metod </w:t>
      </w:r>
      <w:r w:rsidR="004541B9">
        <w:t xml:space="preserve">steganograficznych, a </w:t>
      </w:r>
      <w:r w:rsidR="00E21AB8" w:rsidRPr="00540219">
        <w:t xml:space="preserve"> </w:t>
      </w:r>
      <w:r w:rsidR="004541B9">
        <w:t>p</w:t>
      </w:r>
      <w:r w:rsidR="00E21AB8" w:rsidRPr="00540219">
        <w:t xml:space="preserve">rzedstawiając </w:t>
      </w:r>
      <w:r w:rsidR="00E37967" w:rsidRPr="00540219">
        <w:t xml:space="preserve">je </w:t>
      </w:r>
      <w:r w:rsidR="006878CF" w:rsidRPr="00540219">
        <w:t xml:space="preserve">miałem na celu </w:t>
      </w:r>
      <w:r w:rsidR="00E21AB8" w:rsidRPr="00540219">
        <w:t xml:space="preserve">zarysowanie schematu </w:t>
      </w:r>
      <w:r w:rsidR="003876D3">
        <w:t xml:space="preserve">możliwości </w:t>
      </w:r>
      <w:r w:rsidR="00E21AB8" w:rsidRPr="00540219">
        <w:t xml:space="preserve">konstruowania takich metod. </w:t>
      </w:r>
    </w:p>
    <w:p w:rsidR="00BF23DA" w:rsidRDefault="004A5FE4" w:rsidP="00647AD3">
      <w:r>
        <w:tab/>
      </w:r>
    </w:p>
    <w:p w:rsidR="00C03AB8" w:rsidRDefault="00C03AB8" w:rsidP="00647AD3"/>
    <w:p w:rsidR="00E6535F" w:rsidRPr="0015663B" w:rsidRDefault="00FC59CB" w:rsidP="00B313C0">
      <w:pPr>
        <w:pStyle w:val="Nagwek1"/>
        <w:numPr>
          <w:ilvl w:val="1"/>
          <w:numId w:val="3"/>
        </w:numPr>
        <w:jc w:val="both"/>
        <w:rPr>
          <w:rFonts w:ascii="Times New Roman" w:hAnsi="Times New Roman"/>
          <w:sz w:val="28"/>
          <w:szCs w:val="28"/>
        </w:rPr>
      </w:pPr>
      <w:bookmarkStart w:id="9" w:name="_Toc403998250"/>
      <w:r w:rsidRPr="0015663B">
        <w:rPr>
          <w:rFonts w:ascii="Times New Roman" w:hAnsi="Times New Roman"/>
          <w:sz w:val="28"/>
          <w:szCs w:val="28"/>
        </w:rPr>
        <w:t>Połączenie steganografii z k</w:t>
      </w:r>
      <w:r w:rsidR="00E6535F" w:rsidRPr="0015663B">
        <w:rPr>
          <w:rFonts w:ascii="Times New Roman" w:hAnsi="Times New Roman"/>
          <w:sz w:val="28"/>
          <w:szCs w:val="28"/>
        </w:rPr>
        <w:t>ryptografi</w:t>
      </w:r>
      <w:r w:rsidRPr="0015663B">
        <w:rPr>
          <w:rFonts w:ascii="Times New Roman" w:hAnsi="Times New Roman"/>
          <w:sz w:val="28"/>
          <w:szCs w:val="28"/>
        </w:rPr>
        <w:t>ą</w:t>
      </w:r>
      <w:bookmarkEnd w:id="9"/>
    </w:p>
    <w:p w:rsidR="005C6021" w:rsidRDefault="005C6021" w:rsidP="006F29BC">
      <w:pPr>
        <w:autoSpaceDE w:val="0"/>
        <w:autoSpaceDN w:val="0"/>
        <w:adjustRightInd w:val="0"/>
        <w:ind w:firstLine="708"/>
        <w:jc w:val="both"/>
      </w:pPr>
    </w:p>
    <w:p w:rsidR="00E338BD" w:rsidRDefault="005736C2" w:rsidP="006F29BC">
      <w:pPr>
        <w:tabs>
          <w:tab w:val="left" w:pos="454"/>
        </w:tabs>
        <w:autoSpaceDE w:val="0"/>
        <w:autoSpaceDN w:val="0"/>
        <w:adjustRightInd w:val="0"/>
        <w:ind w:firstLine="454"/>
        <w:jc w:val="both"/>
      </w:pPr>
      <w:r>
        <w:tab/>
      </w:r>
      <w:r w:rsidR="005C6021" w:rsidRPr="00540219">
        <w:t xml:space="preserve">Zarówno steganografia jak i kryptografia są dziedzinami nauki zajmującymi się ochroną informacji. Jednak każda z nich działa w inny sposób i ma inne </w:t>
      </w:r>
      <w:r w:rsidR="00110AFC">
        <w:t xml:space="preserve">cele do osiągnięcia. </w:t>
      </w:r>
    </w:p>
    <w:p w:rsidR="006A3C82" w:rsidRDefault="005736C2" w:rsidP="006F29BC">
      <w:pPr>
        <w:tabs>
          <w:tab w:val="left" w:pos="454"/>
        </w:tabs>
        <w:autoSpaceDE w:val="0"/>
        <w:autoSpaceDN w:val="0"/>
        <w:adjustRightInd w:val="0"/>
        <w:ind w:firstLine="454"/>
        <w:jc w:val="both"/>
      </w:pPr>
      <w:r>
        <w:tab/>
      </w:r>
      <w:r w:rsidR="006A3C82">
        <w:t xml:space="preserve">Kryptografia </w:t>
      </w:r>
      <w:r w:rsidR="00110AFC">
        <w:t>ma za zadanie u</w:t>
      </w:r>
      <w:r w:rsidR="006A3C82">
        <w:t>czyni</w:t>
      </w:r>
      <w:r w:rsidR="00110AFC">
        <w:t>ć</w:t>
      </w:r>
      <w:r w:rsidR="006A3C82">
        <w:t xml:space="preserve"> </w:t>
      </w:r>
      <w:r w:rsidR="00FA5EC3">
        <w:t>wiadomość</w:t>
      </w:r>
      <w:r w:rsidR="00426021">
        <w:t xml:space="preserve"> nieczytelną</w:t>
      </w:r>
      <w:r w:rsidR="00226AD5">
        <w:t xml:space="preserve"> (rys. 1 i 2</w:t>
      </w:r>
      <w:r w:rsidR="00FA5EC3">
        <w:t>)</w:t>
      </w:r>
      <w:r w:rsidR="00110AFC">
        <w:t>, a steganografia ukryć</w:t>
      </w:r>
      <w:r w:rsidR="006A3C82">
        <w:t xml:space="preserve"> fakt</w:t>
      </w:r>
      <w:r w:rsidR="00BB7C49">
        <w:t xml:space="preserve"> </w:t>
      </w:r>
      <w:r w:rsidR="006A3C82">
        <w:t>istnienia wiadomości</w:t>
      </w:r>
      <w:r w:rsidR="00226AD5">
        <w:t xml:space="preserve"> (rys. 3 i 4</w:t>
      </w:r>
      <w:r w:rsidR="00FA5EC3">
        <w:t>)</w:t>
      </w:r>
      <w:r w:rsidR="006A3C82">
        <w:t xml:space="preserve">. </w:t>
      </w:r>
    </w:p>
    <w:p w:rsidR="006A3C82" w:rsidRPr="00540219" w:rsidRDefault="006A3C82" w:rsidP="006F29BC">
      <w:pPr>
        <w:autoSpaceDE w:val="0"/>
        <w:autoSpaceDN w:val="0"/>
        <w:adjustRightInd w:val="0"/>
        <w:ind w:firstLine="708"/>
        <w:jc w:val="both"/>
      </w:pPr>
    </w:p>
    <w:p w:rsidR="002427A4" w:rsidRDefault="006A3C82" w:rsidP="00011635">
      <w:pPr>
        <w:keepNext/>
        <w:autoSpaceDE w:val="0"/>
        <w:autoSpaceDN w:val="0"/>
        <w:adjustRightInd w:val="0"/>
        <w:ind w:firstLine="708"/>
        <w:jc w:val="center"/>
      </w:pPr>
      <w:r w:rsidRPr="00540219">
        <w:rPr>
          <w:noProof/>
        </w:rPr>
        <w:drawing>
          <wp:inline distT="0" distB="0" distL="0" distR="0">
            <wp:extent cx="4839197" cy="848701"/>
            <wp:effectExtent l="19050" t="0" r="0" b="0"/>
            <wp:docPr id="9" name="Obraz 22" descr="E:\Sebastian\Dropbox\Moje\UMCS\semestr VI\Seminarium\kryptografia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Sebastian\Dropbox\Moje\UMCS\semestr VI\Seminarium\kryptografia_1.bmp"/>
                    <pic:cNvPicPr>
                      <a:picLocks noChangeAspect="1" noChangeArrowheads="1"/>
                    </pic:cNvPicPr>
                  </pic:nvPicPr>
                  <pic:blipFill>
                    <a:blip r:embed="rId11" cstate="print"/>
                    <a:srcRect/>
                    <a:stretch>
                      <a:fillRect/>
                    </a:stretch>
                  </pic:blipFill>
                  <pic:spPr bwMode="auto">
                    <a:xfrm>
                      <a:off x="0" y="0"/>
                      <a:ext cx="4841983" cy="849190"/>
                    </a:xfrm>
                    <a:prstGeom prst="rect">
                      <a:avLst/>
                    </a:prstGeom>
                    <a:noFill/>
                    <a:ln w="9525">
                      <a:noFill/>
                      <a:miter lim="800000"/>
                      <a:headEnd/>
                      <a:tailEnd/>
                    </a:ln>
                  </pic:spPr>
                </pic:pic>
              </a:graphicData>
            </a:graphic>
          </wp:inline>
        </w:drawing>
      </w:r>
    </w:p>
    <w:p w:rsidR="006A3C82" w:rsidRPr="00540219" w:rsidRDefault="002427A4" w:rsidP="00011635">
      <w:pPr>
        <w:pStyle w:val="Legenda"/>
        <w:jc w:val="center"/>
      </w:pPr>
      <w:r>
        <w:t xml:space="preserve">Rys. </w:t>
      </w:r>
      <w:r w:rsidRPr="0008465F">
        <w:t>1 – Sposób działania kryptografii</w:t>
      </w:r>
      <w:r w:rsidR="007759BA">
        <w:t xml:space="preserve"> [</w:t>
      </w:r>
      <w:r w:rsidR="009919C1">
        <w:t>11</w:t>
      </w:r>
      <w:r w:rsidR="007759BA">
        <w:t>]</w:t>
      </w:r>
    </w:p>
    <w:p w:rsidR="002427A4" w:rsidRPr="002427A4" w:rsidRDefault="002427A4" w:rsidP="00011635">
      <w:pPr>
        <w:jc w:val="center"/>
      </w:pPr>
    </w:p>
    <w:p w:rsidR="002427A4" w:rsidRDefault="006A3C82" w:rsidP="00011635">
      <w:pPr>
        <w:keepNext/>
        <w:autoSpaceDE w:val="0"/>
        <w:autoSpaceDN w:val="0"/>
        <w:adjustRightInd w:val="0"/>
        <w:jc w:val="center"/>
      </w:pPr>
      <w:r w:rsidRPr="00540219">
        <w:rPr>
          <w:noProof/>
        </w:rPr>
        <w:drawing>
          <wp:inline distT="0" distB="0" distL="0" distR="0">
            <wp:extent cx="4735830" cy="1081598"/>
            <wp:effectExtent l="19050" t="0" r="7620" b="0"/>
            <wp:docPr id="10" name="Obraz 23" descr="E:\Sebastian\Dropbox\Moje\UMCS\semestr VI\Seminarium\kryptografia_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Sebastian\Dropbox\Moje\UMCS\semestr VI\Seminarium\kryptografia_2.bmp"/>
                    <pic:cNvPicPr>
                      <a:picLocks noChangeAspect="1" noChangeArrowheads="1"/>
                    </pic:cNvPicPr>
                  </pic:nvPicPr>
                  <pic:blipFill>
                    <a:blip r:embed="rId12" cstate="print"/>
                    <a:srcRect/>
                    <a:stretch>
                      <a:fillRect/>
                    </a:stretch>
                  </pic:blipFill>
                  <pic:spPr bwMode="auto">
                    <a:xfrm>
                      <a:off x="0" y="0"/>
                      <a:ext cx="4738251" cy="1082151"/>
                    </a:xfrm>
                    <a:prstGeom prst="rect">
                      <a:avLst/>
                    </a:prstGeom>
                    <a:noFill/>
                    <a:ln w="9525">
                      <a:noFill/>
                      <a:miter lim="800000"/>
                      <a:headEnd/>
                      <a:tailEnd/>
                    </a:ln>
                  </pic:spPr>
                </pic:pic>
              </a:graphicData>
            </a:graphic>
          </wp:inline>
        </w:drawing>
      </w:r>
    </w:p>
    <w:p w:rsidR="006A3C82" w:rsidRPr="00540219" w:rsidRDefault="002427A4" w:rsidP="00011635">
      <w:pPr>
        <w:pStyle w:val="Legenda"/>
        <w:jc w:val="center"/>
        <w:rPr>
          <w:sz w:val="24"/>
          <w:szCs w:val="24"/>
        </w:rPr>
      </w:pPr>
      <w:r>
        <w:t>Rys. 2 – P</w:t>
      </w:r>
      <w:r w:rsidRPr="002E450F">
        <w:t>rzykład szyfrowania bitmapy</w:t>
      </w:r>
      <w:r w:rsidR="007759BA">
        <w:t xml:space="preserve"> [</w:t>
      </w:r>
      <w:r w:rsidR="009919C1">
        <w:t>11</w:t>
      </w:r>
      <w:r w:rsidR="007759BA">
        <w:t>]</w:t>
      </w:r>
    </w:p>
    <w:p w:rsidR="006A3C82" w:rsidRPr="00540219" w:rsidRDefault="006A3C82" w:rsidP="00011635">
      <w:pPr>
        <w:autoSpaceDE w:val="0"/>
        <w:autoSpaceDN w:val="0"/>
        <w:adjustRightInd w:val="0"/>
        <w:jc w:val="center"/>
      </w:pPr>
    </w:p>
    <w:p w:rsidR="002427A4" w:rsidRDefault="006A3C82" w:rsidP="00011635">
      <w:pPr>
        <w:keepNext/>
        <w:autoSpaceDE w:val="0"/>
        <w:autoSpaceDN w:val="0"/>
        <w:adjustRightInd w:val="0"/>
        <w:jc w:val="center"/>
      </w:pPr>
      <w:r w:rsidRPr="00540219">
        <w:rPr>
          <w:noProof/>
        </w:rPr>
        <w:drawing>
          <wp:inline distT="0" distB="0" distL="0" distR="0">
            <wp:extent cx="4362119" cy="879545"/>
            <wp:effectExtent l="19050" t="0" r="331" b="0"/>
            <wp:docPr id="14" name="Obraz 24" descr="E:\Sebastian\Dropbox\Moje\UMCS\semestr VI\Seminarium\kryptografia_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Sebastian\Dropbox\Moje\UMCS\semestr VI\Seminarium\kryptografia_3.bmp"/>
                    <pic:cNvPicPr>
                      <a:picLocks noChangeAspect="1" noChangeArrowheads="1"/>
                    </pic:cNvPicPr>
                  </pic:nvPicPr>
                  <pic:blipFill>
                    <a:blip r:embed="rId13" cstate="print"/>
                    <a:srcRect/>
                    <a:stretch>
                      <a:fillRect/>
                    </a:stretch>
                  </pic:blipFill>
                  <pic:spPr bwMode="auto">
                    <a:xfrm>
                      <a:off x="0" y="0"/>
                      <a:ext cx="4364631" cy="880051"/>
                    </a:xfrm>
                    <a:prstGeom prst="rect">
                      <a:avLst/>
                    </a:prstGeom>
                    <a:noFill/>
                    <a:ln w="9525">
                      <a:noFill/>
                      <a:miter lim="800000"/>
                      <a:headEnd/>
                      <a:tailEnd/>
                    </a:ln>
                  </pic:spPr>
                </pic:pic>
              </a:graphicData>
            </a:graphic>
          </wp:inline>
        </w:drawing>
      </w:r>
    </w:p>
    <w:p w:rsidR="006A3C82" w:rsidRPr="00540219" w:rsidRDefault="002427A4" w:rsidP="00011635">
      <w:pPr>
        <w:pStyle w:val="Legenda"/>
        <w:jc w:val="center"/>
      </w:pPr>
      <w:r>
        <w:t xml:space="preserve">Rys. </w:t>
      </w:r>
      <w:r w:rsidRPr="000744CA">
        <w:t>3 – Sposób działania steganografii</w:t>
      </w:r>
      <w:r w:rsidR="007759BA">
        <w:t xml:space="preserve"> [</w:t>
      </w:r>
      <w:r w:rsidR="009919C1">
        <w:t>11</w:t>
      </w:r>
      <w:r w:rsidR="007759BA">
        <w:t>]</w:t>
      </w:r>
    </w:p>
    <w:p w:rsidR="006A3C82" w:rsidRPr="00540219" w:rsidRDefault="006A3C82" w:rsidP="006F29BC">
      <w:pPr>
        <w:autoSpaceDE w:val="0"/>
        <w:autoSpaceDN w:val="0"/>
        <w:adjustRightInd w:val="0"/>
        <w:jc w:val="both"/>
      </w:pPr>
    </w:p>
    <w:p w:rsidR="00D03629" w:rsidRDefault="006A3C82" w:rsidP="00011635">
      <w:pPr>
        <w:keepNext/>
        <w:autoSpaceDE w:val="0"/>
        <w:autoSpaceDN w:val="0"/>
        <w:adjustRightInd w:val="0"/>
        <w:jc w:val="center"/>
      </w:pPr>
      <w:r w:rsidRPr="00540219">
        <w:rPr>
          <w:noProof/>
        </w:rPr>
        <w:lastRenderedPageBreak/>
        <w:drawing>
          <wp:inline distT="0" distB="0" distL="0" distR="0">
            <wp:extent cx="3940474" cy="1937639"/>
            <wp:effectExtent l="19050" t="0" r="2876" b="0"/>
            <wp:docPr id="15" name="Obraz 21" descr="steganografi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teganografia3"/>
                    <pic:cNvPicPr>
                      <a:picLocks noChangeAspect="1" noChangeArrowheads="1"/>
                    </pic:cNvPicPr>
                  </pic:nvPicPr>
                  <pic:blipFill>
                    <a:blip r:embed="rId14" cstate="print"/>
                    <a:srcRect/>
                    <a:stretch>
                      <a:fillRect/>
                    </a:stretch>
                  </pic:blipFill>
                  <pic:spPr bwMode="auto">
                    <a:xfrm>
                      <a:off x="0" y="0"/>
                      <a:ext cx="3949870" cy="1942259"/>
                    </a:xfrm>
                    <a:prstGeom prst="rect">
                      <a:avLst/>
                    </a:prstGeom>
                    <a:noFill/>
                    <a:ln w="9525">
                      <a:noFill/>
                      <a:miter lim="800000"/>
                      <a:headEnd/>
                      <a:tailEnd/>
                    </a:ln>
                  </pic:spPr>
                </pic:pic>
              </a:graphicData>
            </a:graphic>
          </wp:inline>
        </w:drawing>
      </w:r>
    </w:p>
    <w:p w:rsidR="006A3C82" w:rsidRPr="00540219" w:rsidRDefault="00D03629" w:rsidP="00011635">
      <w:pPr>
        <w:pStyle w:val="Legenda"/>
        <w:jc w:val="center"/>
      </w:pPr>
      <w:r>
        <w:t>Rys. 4</w:t>
      </w:r>
      <w:r w:rsidRPr="00F22234">
        <w:t xml:space="preserve"> – Przykład ukrywania bitmapy w bitmapie stanowiącej kontener</w:t>
      </w:r>
      <w:r w:rsidR="007759BA">
        <w:t xml:space="preserve"> [</w:t>
      </w:r>
      <w:r w:rsidR="009919C1">
        <w:t>11</w:t>
      </w:r>
      <w:r w:rsidR="007759BA">
        <w:t>]</w:t>
      </w:r>
    </w:p>
    <w:p w:rsidR="00650600" w:rsidRDefault="005736C2" w:rsidP="00244A5E">
      <w:pPr>
        <w:tabs>
          <w:tab w:val="left" w:pos="454"/>
        </w:tabs>
        <w:autoSpaceDE w:val="0"/>
        <w:autoSpaceDN w:val="0"/>
        <w:adjustRightInd w:val="0"/>
        <w:ind w:firstLine="454"/>
        <w:jc w:val="both"/>
      </w:pPr>
      <w:r>
        <w:tab/>
      </w:r>
    </w:p>
    <w:p w:rsidR="00821608" w:rsidRDefault="003D5642" w:rsidP="00821608">
      <w:pPr>
        <w:tabs>
          <w:tab w:val="left" w:pos="454"/>
        </w:tabs>
        <w:autoSpaceDE w:val="0"/>
        <w:autoSpaceDN w:val="0"/>
        <w:adjustRightInd w:val="0"/>
        <w:ind w:firstLine="454"/>
        <w:jc w:val="both"/>
      </w:pPr>
      <w:r>
        <w:tab/>
      </w:r>
      <w:r w:rsidR="00C43E56">
        <w:t>Ł</w:t>
      </w:r>
      <w:r w:rsidR="005C6021" w:rsidRPr="00540219">
        <w:t>ącząc techniki tych dwóch dziedzin</w:t>
      </w:r>
      <w:r w:rsidR="00647AD3">
        <w:t xml:space="preserve"> (Rys. 5</w:t>
      </w:r>
      <w:r w:rsidR="00474A13">
        <w:t>)</w:t>
      </w:r>
      <w:r w:rsidR="00C43E56">
        <w:t>, m</w:t>
      </w:r>
      <w:r w:rsidR="00C43E56" w:rsidRPr="00540219">
        <w:t>oż</w:t>
      </w:r>
      <w:r w:rsidR="00C43E56">
        <w:t>emy</w:t>
      </w:r>
      <w:r w:rsidR="00C43E56" w:rsidRPr="00540219">
        <w:t xml:space="preserve"> zwiększyć stopień ochrony informacji</w:t>
      </w:r>
      <w:r w:rsidR="005C6021" w:rsidRPr="00540219">
        <w:t>.</w:t>
      </w:r>
      <w:r w:rsidR="00C43E56">
        <w:t xml:space="preserve"> </w:t>
      </w:r>
      <w:r w:rsidR="005C6021" w:rsidRPr="00540219">
        <w:t>Informacja, która zostanie zaszyfrowana</w:t>
      </w:r>
      <w:r w:rsidR="00623B12">
        <w:t>,</w:t>
      </w:r>
      <w:r w:rsidR="005C6021" w:rsidRPr="00540219">
        <w:t xml:space="preserve"> a następnie ukryta jest o wiele bezpieczniejsza</w:t>
      </w:r>
      <w:r w:rsidR="00623B12">
        <w:t>,</w:t>
      </w:r>
      <w:r w:rsidR="005C6021" w:rsidRPr="00540219">
        <w:t xml:space="preserve"> niż gdyby była zabezpieczona jedynie za pomocą </w:t>
      </w:r>
      <w:r w:rsidR="00821608">
        <w:t xml:space="preserve">jednej z tych metod. </w:t>
      </w:r>
    </w:p>
    <w:p w:rsidR="00B75612" w:rsidRPr="00063D06" w:rsidRDefault="00552206" w:rsidP="00821608">
      <w:pPr>
        <w:tabs>
          <w:tab w:val="left" w:pos="454"/>
        </w:tabs>
        <w:autoSpaceDE w:val="0"/>
        <w:autoSpaceDN w:val="0"/>
        <w:adjustRightInd w:val="0"/>
        <w:ind w:firstLine="454"/>
        <w:jc w:val="both"/>
      </w:pPr>
      <w:r>
        <w:tab/>
      </w:r>
      <w:r w:rsidR="00972E6E">
        <w:t>K</w:t>
      </w:r>
      <w:r w:rsidR="00B75612" w:rsidRPr="00063D06">
        <w:t>anał komunikacji</w:t>
      </w:r>
      <w:r w:rsidR="00B75612">
        <w:t xml:space="preserve"> </w:t>
      </w:r>
      <w:r w:rsidR="00821608">
        <w:t xml:space="preserve">w którym wiadomości są wstępnie szyfrowane </w:t>
      </w:r>
      <w:r w:rsidR="00972E6E">
        <w:t xml:space="preserve">jest niemal nie </w:t>
      </w:r>
      <w:r w:rsidR="00B75612">
        <w:t>do wykrycia. Kto</w:t>
      </w:r>
      <w:r w:rsidR="00B75612" w:rsidRPr="00063D06">
        <w:t xml:space="preserve">kolwiek próbował by go </w:t>
      </w:r>
      <w:r w:rsidR="00B75612">
        <w:t>zdemaskować</w:t>
      </w:r>
      <w:r w:rsidR="00B75612" w:rsidRPr="00063D06">
        <w:t xml:space="preserve"> natrafia na trudność w stwierdzeniu, czy ta wiadomość tam rzeczywiście jest, czy jej nie ma. Może </w:t>
      </w:r>
      <w:r w:rsidR="00972E6E">
        <w:t>podejmować próby rozkodowania</w:t>
      </w:r>
      <w:r w:rsidR="009E0C7A">
        <w:t xml:space="preserve"> ciąg</w:t>
      </w:r>
      <w:r w:rsidR="00972E6E">
        <w:t>u</w:t>
      </w:r>
      <w:r w:rsidR="009E0C7A">
        <w:t xml:space="preserve"> bitów zebranych z</w:t>
      </w:r>
      <w:r w:rsidR="00972E6E">
        <w:t>e</w:t>
      </w:r>
      <w:r w:rsidR="009E0C7A">
        <w:t xml:space="preserve"> </w:t>
      </w:r>
      <w:r w:rsidR="00B75612" w:rsidRPr="00063D06">
        <w:t>zdjęcia</w:t>
      </w:r>
      <w:r w:rsidR="00B05F76">
        <w:t>/nagrania audio</w:t>
      </w:r>
      <w:r w:rsidR="00B75612" w:rsidRPr="00063D06">
        <w:t xml:space="preserve"> </w:t>
      </w:r>
      <w:r w:rsidR="00972E6E">
        <w:t xml:space="preserve">stanowiącego nośnik w takim kanale komunikacji </w:t>
      </w:r>
      <w:r w:rsidR="00B75612" w:rsidRPr="00063D06">
        <w:t xml:space="preserve">nie </w:t>
      </w:r>
      <w:r w:rsidR="00972E6E">
        <w:t xml:space="preserve">będąc do końca pewnym, czy </w:t>
      </w:r>
      <w:r w:rsidR="00B05F76">
        <w:t xml:space="preserve">dany ciąg bitów </w:t>
      </w:r>
      <w:r w:rsidR="00972E6E">
        <w:t>tworzy</w:t>
      </w:r>
      <w:r w:rsidR="00B05F76">
        <w:t>, czy też</w:t>
      </w:r>
      <w:r w:rsidR="00972E6E">
        <w:t xml:space="preserve"> nie jakiegokolwiek</w:t>
      </w:r>
      <w:r w:rsidR="00B75612" w:rsidRPr="00063D06">
        <w:t xml:space="preserve"> </w:t>
      </w:r>
      <w:r w:rsidR="00F70CA0">
        <w:t xml:space="preserve">sensownego </w:t>
      </w:r>
      <w:r w:rsidR="00B75612" w:rsidRPr="00063D06">
        <w:t>szyfrogramu, lub</w:t>
      </w:r>
      <w:r w:rsidR="00972E6E">
        <w:t xml:space="preserve"> </w:t>
      </w:r>
      <w:r w:rsidR="00B05F76">
        <w:t xml:space="preserve">wręcz </w:t>
      </w:r>
      <w:r w:rsidR="00972E6E">
        <w:t>przeciwnie</w:t>
      </w:r>
      <w:r w:rsidR="00B75612" w:rsidRPr="00063D06">
        <w:t xml:space="preserve"> przeoczyć istniejący szyfrogram ukryty w innym zdjęciu, nośniku informacji. </w:t>
      </w:r>
    </w:p>
    <w:p w:rsidR="00B75612" w:rsidRPr="00063D06" w:rsidRDefault="00B75612" w:rsidP="00B75612">
      <w:r>
        <w:tab/>
      </w:r>
      <w:r w:rsidRPr="00063D06">
        <w:t>Proces łamania szyfru jest procesem pracochłonnym, wymagającym ogromnych mocy obliczeniowej, w związku z czym ewentual</w:t>
      </w:r>
      <w:r w:rsidR="00B05F76">
        <w:t>ny kryptolog/napastnik staje się</w:t>
      </w:r>
      <w:r w:rsidRPr="00063D06">
        <w:t xml:space="preserve"> bezradny w takiej sytuacji. </w:t>
      </w:r>
      <w:r>
        <w:t xml:space="preserve">  </w:t>
      </w:r>
      <w:r w:rsidR="00B05F76">
        <w:t>D</w:t>
      </w:r>
      <w:r w:rsidRPr="00063D06">
        <w:t>o</w:t>
      </w:r>
      <w:r w:rsidR="00B05F76">
        <w:t>póki nie rozszyfruje wiadomości, d</w:t>
      </w:r>
      <w:r w:rsidR="00427CA3">
        <w:t>o</w:t>
      </w:r>
      <w:r w:rsidRPr="00063D06">
        <w:t xml:space="preserve">póki nie uda mu się osiągnąć sensowej informacji z domniemanego szyfrogramu, sam </w:t>
      </w:r>
      <w:r w:rsidR="00427CA3">
        <w:t xml:space="preserve">do końca </w:t>
      </w:r>
      <w:r w:rsidRPr="00063D06">
        <w:t>nie wie czy ta wiadomość jest tam ukryta czy nie.</w:t>
      </w:r>
    </w:p>
    <w:p w:rsidR="00C5319D" w:rsidRDefault="001D7AF5" w:rsidP="00244A5E">
      <w:pPr>
        <w:tabs>
          <w:tab w:val="left" w:pos="454"/>
        </w:tabs>
        <w:autoSpaceDE w:val="0"/>
        <w:autoSpaceDN w:val="0"/>
        <w:adjustRightInd w:val="0"/>
        <w:ind w:firstLine="454"/>
        <w:jc w:val="both"/>
      </w:pPr>
      <w:r>
        <w:tab/>
      </w:r>
      <w:r w:rsidR="00C43E56">
        <w:t xml:space="preserve">Dzięki metodom stenograficznym </w:t>
      </w:r>
      <w:r w:rsidR="00FF289D">
        <w:t>jesteśmy w stanie ukryć</w:t>
      </w:r>
      <w:r w:rsidR="00C43E56">
        <w:t xml:space="preserve"> fakt transmisji istotnych dla nas danych </w:t>
      </w:r>
      <w:r w:rsidR="00E6535F" w:rsidRPr="00540219">
        <w:t>poprzez jakikolwiek jawny kan</w:t>
      </w:r>
      <w:r w:rsidR="00C43E56">
        <w:t xml:space="preserve">ał komunikacji, maskując komunikaty we wnętrzu pliku, </w:t>
      </w:r>
      <w:r w:rsidR="00FF289D">
        <w:t>natomiast</w:t>
      </w:r>
      <w:r w:rsidR="00C43E56">
        <w:t xml:space="preserve"> dzięki</w:t>
      </w:r>
      <w:r w:rsidR="00E6535F" w:rsidRPr="00540219">
        <w:t xml:space="preserve"> metod</w:t>
      </w:r>
      <w:r w:rsidR="00C43E56">
        <w:t>om szyfrującym, takim</w:t>
      </w:r>
      <w:r w:rsidR="00A85F31">
        <w:t xml:space="preserve"> jak szyfry </w:t>
      </w:r>
      <w:proofErr w:type="spellStart"/>
      <w:r w:rsidR="00A85F31">
        <w:t>podstawieniowo</w:t>
      </w:r>
      <w:proofErr w:type="spellEnd"/>
      <w:r w:rsidR="00A85F31">
        <w:t xml:space="preserve"> – </w:t>
      </w:r>
      <w:r w:rsidR="00E6535F" w:rsidRPr="00540219">
        <w:t xml:space="preserve">permutacyjne  (RSA, AES) albo szyfry typu </w:t>
      </w:r>
      <w:proofErr w:type="spellStart"/>
      <w:r w:rsidR="00E6535F" w:rsidRPr="00540219">
        <w:t>one-time-pad</w:t>
      </w:r>
      <w:proofErr w:type="spellEnd"/>
      <w:r w:rsidR="00E6535F" w:rsidRPr="00540219">
        <w:t xml:space="preserve">, </w:t>
      </w:r>
      <w:r w:rsidR="00405E63">
        <w:t>uodpornimy</w:t>
      </w:r>
      <w:r w:rsidR="00E6535F" w:rsidRPr="00540219">
        <w:t xml:space="preserve"> </w:t>
      </w:r>
      <w:r w:rsidR="00C43E56">
        <w:t>nasz kanał komunikacji</w:t>
      </w:r>
      <w:r w:rsidR="00E6535F" w:rsidRPr="00540219">
        <w:t xml:space="preserve"> </w:t>
      </w:r>
      <w:r w:rsidR="00C43E56">
        <w:t>na inwigilację</w:t>
      </w:r>
      <w:r w:rsidR="00623B12">
        <w:t xml:space="preserve"> </w:t>
      </w:r>
      <w:r w:rsidR="0034057F">
        <w:t>zapewni</w:t>
      </w:r>
      <w:r w:rsidR="000040FF">
        <w:t>ając</w:t>
      </w:r>
      <w:r w:rsidR="00E6535F" w:rsidRPr="00540219">
        <w:t xml:space="preserve"> nieczytelność informacji dla osób postronnych w razi</w:t>
      </w:r>
      <w:r w:rsidR="0075288C">
        <w:t xml:space="preserve">e </w:t>
      </w:r>
      <w:r w:rsidR="00B75612">
        <w:t>podjęcia pró</w:t>
      </w:r>
      <w:r w:rsidR="00B50834">
        <w:t>by</w:t>
      </w:r>
      <w:r w:rsidR="0075288C">
        <w:t xml:space="preserve"> wydobycia </w:t>
      </w:r>
      <w:r w:rsidR="00FF289D">
        <w:t xml:space="preserve">jej </w:t>
      </w:r>
      <w:r w:rsidR="0075288C">
        <w:t>z nośnika.</w:t>
      </w:r>
      <w:r w:rsidR="000040FF">
        <w:t xml:space="preserve"> </w:t>
      </w:r>
    </w:p>
    <w:p w:rsidR="00427CA3" w:rsidRDefault="003D5642" w:rsidP="005D7D04">
      <w:pPr>
        <w:tabs>
          <w:tab w:val="left" w:pos="454"/>
        </w:tabs>
        <w:autoSpaceDE w:val="0"/>
        <w:autoSpaceDN w:val="0"/>
        <w:adjustRightInd w:val="0"/>
        <w:ind w:firstLine="454"/>
        <w:jc w:val="both"/>
      </w:pPr>
      <w:r>
        <w:tab/>
      </w:r>
      <w:r w:rsidR="00A06701">
        <w:t>Ponadto s</w:t>
      </w:r>
      <w:r w:rsidR="00E454C5">
        <w:t>zyfrowanie</w:t>
      </w:r>
      <w:r w:rsidR="000040FF">
        <w:t xml:space="preserve"> </w:t>
      </w:r>
      <w:r w:rsidR="00623B12" w:rsidRPr="00540219">
        <w:t>uodpornienia</w:t>
      </w:r>
      <w:r w:rsidR="000040FF">
        <w:t xml:space="preserve"> stegosystem</w:t>
      </w:r>
      <w:r w:rsidR="00623B12" w:rsidRPr="00540219">
        <w:t xml:space="preserve"> na ataki bazujące na wykrywaniu charakterystycznych sygnatur znaków, ciągów bitów, </w:t>
      </w:r>
      <w:r w:rsidR="000040FF">
        <w:t>zmierzające ku wykryciu bądź wydobyciu</w:t>
      </w:r>
      <w:r w:rsidR="00623B12" w:rsidRPr="00540219">
        <w:t xml:space="preserve"> ukrytej wiadomości</w:t>
      </w:r>
      <w:r w:rsidR="000040FF">
        <w:t>.</w:t>
      </w:r>
      <w:r w:rsidR="00623B12" w:rsidRPr="00540219">
        <w:t xml:space="preserve"> </w:t>
      </w:r>
      <w:r w:rsidR="00DB4ACE">
        <w:t>Szyfrując tekst</w:t>
      </w:r>
      <w:r w:rsidR="00EC51E8">
        <w:t xml:space="preserve"> przed osadzeniem odpowiednio silnym algorytmem kryptograficznym </w:t>
      </w:r>
      <w:r w:rsidR="00DB4ACE">
        <w:t xml:space="preserve">powodujemy mniejsze zachwianie </w:t>
      </w:r>
      <w:r w:rsidR="00326AF6">
        <w:t>ró</w:t>
      </w:r>
      <w:r w:rsidR="00DB4ACE">
        <w:t>wnowagi statystycznej</w:t>
      </w:r>
      <w:r w:rsidR="00326AF6">
        <w:t xml:space="preserve"> kontenera</w:t>
      </w:r>
      <w:r w:rsidR="00DB4ACE">
        <w:t>, gdyż</w:t>
      </w:r>
      <w:r w:rsidR="00326AF6">
        <w:t xml:space="preserve"> </w:t>
      </w:r>
      <w:r w:rsidR="00DB4ACE">
        <w:t>o</w:t>
      </w:r>
      <w:r w:rsidR="00EC51E8">
        <w:t>sadzane znaki w dużej mierze</w:t>
      </w:r>
      <w:r w:rsidR="00DB4ACE">
        <w:t xml:space="preserve"> nie będą już znakami ze zbioru </w:t>
      </w:r>
      <w:r w:rsidR="00EC51E8">
        <w:t>{a-z, A-Z</w:t>
      </w:r>
      <w:r w:rsidR="00715E6E">
        <w:t>, 0-9</w:t>
      </w:r>
      <w:r w:rsidR="00EC51E8">
        <w:t>}</w:t>
      </w:r>
      <w:r w:rsidR="00326AF6">
        <w:t>, lecz</w:t>
      </w:r>
      <w:r w:rsidR="00E454C5">
        <w:t xml:space="preserve"> ich wartość będzie </w:t>
      </w:r>
      <w:r w:rsidR="00A06701">
        <w:t xml:space="preserve">równomiernie </w:t>
      </w:r>
      <w:r w:rsidR="00E454C5">
        <w:t>rozproszona.</w:t>
      </w:r>
      <w:r w:rsidR="00EC51E8">
        <w:t xml:space="preserve"> </w:t>
      </w:r>
      <w:r w:rsidR="00E454C5">
        <w:t xml:space="preserve">Dzieje się tak ponieważ </w:t>
      </w:r>
      <w:r w:rsidR="009A4425">
        <w:t xml:space="preserve">algorytmy szyfrujące </w:t>
      </w:r>
      <w:r w:rsidR="009A4425" w:rsidRPr="00540219">
        <w:t>na ogół posiada</w:t>
      </w:r>
      <w:r w:rsidR="004E1033">
        <w:t>ją</w:t>
      </w:r>
      <w:r w:rsidR="009A4425" w:rsidRPr="00540219">
        <w:t xml:space="preserve"> wys</w:t>
      </w:r>
      <w:r w:rsidR="009A4425" w:rsidRPr="00DE1CE4">
        <w:t>oki sto</w:t>
      </w:r>
      <w:r w:rsidR="00E454C5">
        <w:t xml:space="preserve">pień losowości rozłożenia bitów, w wyniku czego </w:t>
      </w:r>
      <w:r w:rsidR="00EC51E8" w:rsidRPr="00DE1CE4">
        <w:t xml:space="preserve">do pliku </w:t>
      </w:r>
      <w:r w:rsidR="00E454C5">
        <w:t xml:space="preserve">wprowadzamy </w:t>
      </w:r>
      <w:r w:rsidR="00DE1CE4" w:rsidRPr="00DE1CE4">
        <w:rPr>
          <w:i/>
        </w:rPr>
        <w:t>„</w:t>
      </w:r>
      <w:r w:rsidR="00EC51E8" w:rsidRPr="00DE1CE4">
        <w:rPr>
          <w:rStyle w:val="Uwydatnienie"/>
          <w:i w:val="0"/>
        </w:rPr>
        <w:t>naturalny</w:t>
      </w:r>
      <w:r w:rsidR="00DE1CE4" w:rsidRPr="00DE1CE4">
        <w:rPr>
          <w:rStyle w:val="Uwydatnienie"/>
          <w:i w:val="0"/>
        </w:rPr>
        <w:t>”</w:t>
      </w:r>
      <w:r w:rsidR="00EC51E8" w:rsidRPr="00DE1CE4">
        <w:rPr>
          <w:rStyle w:val="Uwydatnienie"/>
        </w:rPr>
        <w:t xml:space="preserve"> </w:t>
      </w:r>
      <w:r w:rsidR="00110AFC">
        <w:t>szum</w:t>
      </w:r>
      <w:r w:rsidR="00E454C5">
        <w:t xml:space="preserve">, a nie </w:t>
      </w:r>
      <w:r w:rsidR="00F645A7">
        <w:t xml:space="preserve">stanowiący pewien wzór ciąg bitów. </w:t>
      </w:r>
      <w:r w:rsidR="00E454C5">
        <w:t>Ponieważ stosowanie losowości i zmienności</w:t>
      </w:r>
      <w:r w:rsidR="00326AF6" w:rsidRPr="00DE1CE4">
        <w:t xml:space="preserve"> algorytmó</w:t>
      </w:r>
      <w:r w:rsidR="0060529D" w:rsidRPr="00DE1CE4">
        <w:t xml:space="preserve">w </w:t>
      </w:r>
      <w:r w:rsidR="00E454C5">
        <w:t>jest  sojusznikiem</w:t>
      </w:r>
      <w:r w:rsidR="0060529D" w:rsidRPr="00DE1CE4">
        <w:t xml:space="preserve"> steganografa, </w:t>
      </w:r>
      <w:r w:rsidR="00E454C5">
        <w:t>warto nie</w:t>
      </w:r>
      <w:r w:rsidR="00EA524C">
        <w:t xml:space="preserve"> </w:t>
      </w:r>
      <w:r w:rsidR="00E454C5">
        <w:t>po</w:t>
      </w:r>
      <w:r w:rsidR="00427CA3">
        <w:t>przestawać na stosowaniu krypto-</w:t>
      </w:r>
      <w:r w:rsidR="00E454C5">
        <w:t xml:space="preserve">klucza, ale </w:t>
      </w:r>
      <w:r w:rsidR="00A06701">
        <w:t>zastosować</w:t>
      </w:r>
      <w:r w:rsidR="00E454C5">
        <w:t xml:space="preserve"> także </w:t>
      </w:r>
      <w:r w:rsidR="00A06701">
        <w:t xml:space="preserve">i </w:t>
      </w:r>
      <w:r w:rsidR="00C62CF0">
        <w:t>stego</w:t>
      </w:r>
      <w:r w:rsidR="00E454C5">
        <w:t xml:space="preserve">klucz, który dodatkowo zwiększy </w:t>
      </w:r>
      <w:r w:rsidR="0060529D" w:rsidRPr="00DE1CE4">
        <w:t xml:space="preserve">dezorientacje atakującego i </w:t>
      </w:r>
      <w:r w:rsidR="00E454C5">
        <w:t>poprawi</w:t>
      </w:r>
      <w:r w:rsidR="0060529D" w:rsidRPr="00DE1CE4">
        <w:t xml:space="preserve"> prawdopodobieństwo wystąpienia błędu II typu</w:t>
      </w:r>
      <w:r w:rsidR="0060529D">
        <w:t xml:space="preserve">. </w:t>
      </w:r>
      <w:r w:rsidR="00E454C5">
        <w:t>S</w:t>
      </w:r>
      <w:r w:rsidR="0060529D">
        <w:t>ystem stanie</w:t>
      </w:r>
      <w:r w:rsidR="00AD4586">
        <w:t xml:space="preserve"> się jeszcze bezpieczniejszy.</w:t>
      </w:r>
      <w:r w:rsidR="00EC51E8">
        <w:t xml:space="preserve"> </w:t>
      </w:r>
      <w:r w:rsidR="00EA524C">
        <w:t xml:space="preserve">Stegoklucz może być </w:t>
      </w:r>
      <w:r w:rsidR="00AD4586">
        <w:t xml:space="preserve">zarówno </w:t>
      </w:r>
      <w:r w:rsidR="00657D7A">
        <w:t>klucze</w:t>
      </w:r>
      <w:r w:rsidR="00EA524C">
        <w:t>m symetrycznym</w:t>
      </w:r>
      <w:r w:rsidR="0060529D">
        <w:t xml:space="preserve"> jak i n</w:t>
      </w:r>
      <w:r w:rsidR="00DB4ACE">
        <w:t>iesymetrycznym</w:t>
      </w:r>
      <w:r w:rsidR="0060529D">
        <w:t xml:space="preserve">. </w:t>
      </w:r>
      <w:r w:rsidR="00EA524C">
        <w:t>B</w:t>
      </w:r>
      <w:r w:rsidR="00E338BD">
        <w:t xml:space="preserve">ędą </w:t>
      </w:r>
      <w:r w:rsidR="00EA524C">
        <w:t xml:space="preserve">od niego </w:t>
      </w:r>
      <w:r w:rsidR="00EC51E8">
        <w:t>zależne pewne charakterystyczn</w:t>
      </w:r>
      <w:r w:rsidR="00326AF6">
        <w:t xml:space="preserve">e </w:t>
      </w:r>
      <w:r w:rsidR="00EA524C">
        <w:lastRenderedPageBreak/>
        <w:t>właściwości danego algorytmu</w:t>
      </w:r>
      <w:r w:rsidR="00E338BD">
        <w:t>, które</w:t>
      </w:r>
      <w:r w:rsidR="00326AF6">
        <w:t xml:space="preserve"> </w:t>
      </w:r>
      <w:r w:rsidR="00E338BD">
        <w:t>pomogą</w:t>
      </w:r>
      <w:r w:rsidR="00326AF6">
        <w:t xml:space="preserve"> </w:t>
      </w:r>
      <w:r w:rsidR="00E338BD">
        <w:t xml:space="preserve">nam </w:t>
      </w:r>
      <w:r w:rsidR="00EA524C">
        <w:t>skuteczniej umieszczać i rozpraszać</w:t>
      </w:r>
      <w:r w:rsidR="00E17C01">
        <w:t xml:space="preserve"> bity</w:t>
      </w:r>
      <w:r w:rsidR="00326AF6">
        <w:t xml:space="preserve"> wiadomości  w nośniku. </w:t>
      </w:r>
      <w:r w:rsidR="00EC51E8">
        <w:t xml:space="preserve">Użycie odpowiednio skonstruowanego </w:t>
      </w:r>
      <w:r w:rsidR="00C62CF0">
        <w:t>stego</w:t>
      </w:r>
      <w:r w:rsidR="00EC51E8">
        <w:t xml:space="preserve">klucza gwarantuje bezpieczeństwo informacji, nawet </w:t>
      </w:r>
      <w:r w:rsidR="00EA524C">
        <w:t>wówczas gdy na jaw wyjdzie algorytm osadzania danych, przypomina to klucz wykorzystywany w kryptosystemach. Powszechnie znana jest</w:t>
      </w:r>
      <w:r w:rsidR="0004513B">
        <w:t xml:space="preserve"> bowiem</w:t>
      </w:r>
      <w:r w:rsidR="00EA524C">
        <w:t xml:space="preserve"> budowa symetrycznego szyfru DES i asymetrycznego szyfru RSA, w Internecie bez trudu można znaleźć ich d</w:t>
      </w:r>
      <w:r w:rsidR="00DB4ACE">
        <w:t>okładną specyfikację</w:t>
      </w:r>
      <w:r w:rsidR="00EC51E8">
        <w:t xml:space="preserve"> wraz z kodami źródło</w:t>
      </w:r>
      <w:r w:rsidR="00EA524C">
        <w:t>wymi</w:t>
      </w:r>
      <w:r w:rsidR="00EC51E8">
        <w:t xml:space="preserve">, nie </w:t>
      </w:r>
      <w:r w:rsidR="00EA524C">
        <w:t xml:space="preserve">umożliwia to jednak </w:t>
      </w:r>
      <w:r w:rsidR="00EC51E8">
        <w:t>prawidłowego odszyfrowania danych bez znajomości odpowiedniego klucza</w:t>
      </w:r>
      <w:r w:rsidR="008D14E5">
        <w:t xml:space="preserve"> </w:t>
      </w:r>
      <w:r w:rsidR="009919C1">
        <w:t>[8</w:t>
      </w:r>
      <w:r w:rsidR="00326AF6">
        <w:t>].</w:t>
      </w:r>
    </w:p>
    <w:p w:rsidR="00927738" w:rsidRDefault="00C62CF0" w:rsidP="005D7D04">
      <w:pPr>
        <w:tabs>
          <w:tab w:val="left" w:pos="454"/>
        </w:tabs>
        <w:autoSpaceDE w:val="0"/>
        <w:autoSpaceDN w:val="0"/>
        <w:adjustRightInd w:val="0"/>
        <w:ind w:firstLine="454"/>
        <w:jc w:val="both"/>
      </w:pPr>
      <w:r>
        <w:tab/>
      </w:r>
    </w:p>
    <w:p w:rsidR="00D03629" w:rsidRDefault="00E6535F" w:rsidP="00011635">
      <w:pPr>
        <w:pStyle w:val="Default"/>
        <w:keepNext/>
        <w:jc w:val="center"/>
      </w:pPr>
      <w:r w:rsidRPr="00540219">
        <w:rPr>
          <w:noProof/>
        </w:rPr>
        <w:drawing>
          <wp:inline distT="0" distB="0" distL="0" distR="0">
            <wp:extent cx="4390909" cy="1200647"/>
            <wp:effectExtent l="19050" t="0" r="0" b="0"/>
            <wp:docPr id="13" name="Obraz 25" descr="E:\Sebastian\Dropbox\Moje\UMCS\semestr VI\Seminarium\kryptografia_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Sebastian\Dropbox\Moje\UMCS\semestr VI\Seminarium\kryptografia_5.bmp"/>
                    <pic:cNvPicPr>
                      <a:picLocks noChangeAspect="1" noChangeArrowheads="1"/>
                    </pic:cNvPicPr>
                  </pic:nvPicPr>
                  <pic:blipFill>
                    <a:blip r:embed="rId15" cstate="print"/>
                    <a:srcRect/>
                    <a:stretch>
                      <a:fillRect/>
                    </a:stretch>
                  </pic:blipFill>
                  <pic:spPr bwMode="auto">
                    <a:xfrm>
                      <a:off x="0" y="0"/>
                      <a:ext cx="4394624" cy="1201663"/>
                    </a:xfrm>
                    <a:prstGeom prst="rect">
                      <a:avLst/>
                    </a:prstGeom>
                    <a:noFill/>
                    <a:ln w="9525">
                      <a:noFill/>
                      <a:miter lim="800000"/>
                      <a:headEnd/>
                      <a:tailEnd/>
                    </a:ln>
                  </pic:spPr>
                </pic:pic>
              </a:graphicData>
            </a:graphic>
          </wp:inline>
        </w:drawing>
      </w:r>
    </w:p>
    <w:p w:rsidR="00E6535F" w:rsidRDefault="00D03629" w:rsidP="00011635">
      <w:pPr>
        <w:pStyle w:val="Legenda"/>
        <w:jc w:val="center"/>
      </w:pPr>
      <w:r>
        <w:t>Rys. 5</w:t>
      </w:r>
      <w:r w:rsidRPr="00935389">
        <w:t xml:space="preserve"> – Najskuteczniejsze rozwiązanie. Połączen</w:t>
      </w:r>
      <w:r w:rsidR="009039B4">
        <w:t xml:space="preserve">ie steganografii z kryptografią </w:t>
      </w:r>
      <w:r w:rsidR="007759BA">
        <w:t>[</w:t>
      </w:r>
      <w:r w:rsidR="009919C1">
        <w:t>11</w:t>
      </w:r>
      <w:r w:rsidR="007759BA">
        <w:t>]</w:t>
      </w:r>
    </w:p>
    <w:p w:rsidR="00710319" w:rsidRDefault="00710319" w:rsidP="00710319"/>
    <w:p w:rsidR="009E0C7A" w:rsidRDefault="009E0C7A" w:rsidP="00710319"/>
    <w:p w:rsidR="00647AD3" w:rsidRDefault="00647AD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427CA3" w:rsidRDefault="00427CA3"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EB2649" w:rsidRDefault="00EB2649" w:rsidP="00710319"/>
    <w:p w:rsidR="00427CA3" w:rsidRDefault="00427CA3" w:rsidP="00710319"/>
    <w:p w:rsidR="00EB2649" w:rsidRDefault="00EB2649" w:rsidP="00710319"/>
    <w:p w:rsidR="00EB2649" w:rsidRDefault="00EB2649" w:rsidP="00710319"/>
    <w:p w:rsidR="00054FBC" w:rsidRPr="005D7D04" w:rsidRDefault="00D21896" w:rsidP="00B313C0">
      <w:pPr>
        <w:pStyle w:val="Nagwek1"/>
        <w:numPr>
          <w:ilvl w:val="0"/>
          <w:numId w:val="3"/>
        </w:numPr>
        <w:jc w:val="both"/>
        <w:rPr>
          <w:rFonts w:ascii="Times New Roman" w:hAnsi="Times New Roman"/>
          <w:sz w:val="36"/>
          <w:szCs w:val="36"/>
        </w:rPr>
      </w:pPr>
      <w:bookmarkStart w:id="10" w:name="_Toc403998251"/>
      <w:r w:rsidRPr="005D7D04">
        <w:rPr>
          <w:rFonts w:ascii="Times New Roman" w:hAnsi="Times New Roman"/>
          <w:sz w:val="36"/>
          <w:szCs w:val="36"/>
        </w:rPr>
        <w:t>N</w:t>
      </w:r>
      <w:r w:rsidR="00863017" w:rsidRPr="005D7D04">
        <w:rPr>
          <w:rFonts w:ascii="Times New Roman" w:hAnsi="Times New Roman"/>
          <w:sz w:val="36"/>
          <w:szCs w:val="36"/>
        </w:rPr>
        <w:t>ośniki danych</w:t>
      </w:r>
      <w:bookmarkEnd w:id="10"/>
    </w:p>
    <w:p w:rsidR="00F22FB1" w:rsidRPr="00F22FB1" w:rsidRDefault="00F22FB1" w:rsidP="006F29BC">
      <w:pPr>
        <w:jc w:val="both"/>
        <w:rPr>
          <w:lang w:eastAsia="en-US"/>
        </w:rPr>
      </w:pPr>
    </w:p>
    <w:p w:rsidR="00054FBC" w:rsidRPr="0015663B" w:rsidRDefault="00D21896" w:rsidP="00B313C0">
      <w:pPr>
        <w:numPr>
          <w:ilvl w:val="1"/>
          <w:numId w:val="3"/>
        </w:numPr>
        <w:autoSpaceDE w:val="0"/>
        <w:autoSpaceDN w:val="0"/>
        <w:adjustRightInd w:val="0"/>
        <w:jc w:val="both"/>
        <w:rPr>
          <w:b/>
          <w:bCs/>
          <w:sz w:val="28"/>
          <w:szCs w:val="28"/>
        </w:rPr>
      </w:pPr>
      <w:r w:rsidRPr="0015663B">
        <w:rPr>
          <w:b/>
          <w:bCs/>
          <w:sz w:val="28"/>
          <w:szCs w:val="28"/>
        </w:rPr>
        <w:t>Przykładowe nośniki danych</w:t>
      </w:r>
    </w:p>
    <w:p w:rsidR="00F22FB1" w:rsidRPr="00540219" w:rsidRDefault="00F22FB1" w:rsidP="006F29BC">
      <w:pPr>
        <w:autoSpaceDE w:val="0"/>
        <w:autoSpaceDN w:val="0"/>
        <w:adjustRightInd w:val="0"/>
        <w:ind w:left="720"/>
        <w:jc w:val="both"/>
        <w:rPr>
          <w:b/>
          <w:bCs/>
        </w:rPr>
      </w:pPr>
    </w:p>
    <w:p w:rsidR="00F85E71" w:rsidRDefault="005736C2" w:rsidP="006F29BC">
      <w:pPr>
        <w:tabs>
          <w:tab w:val="left" w:pos="454"/>
        </w:tabs>
        <w:autoSpaceDE w:val="0"/>
        <w:autoSpaceDN w:val="0"/>
        <w:adjustRightInd w:val="0"/>
        <w:ind w:firstLine="454"/>
        <w:jc w:val="both"/>
      </w:pPr>
      <w:r>
        <w:tab/>
      </w:r>
      <w:r w:rsidR="00F54F0B">
        <w:t xml:space="preserve">Nośnikami wiadomości </w:t>
      </w:r>
      <w:r w:rsidR="00F54F0B" w:rsidRPr="00540219">
        <w:t xml:space="preserve">we współczesnych czasach </w:t>
      </w:r>
      <w:r w:rsidR="00E1255A">
        <w:t xml:space="preserve">mogą być </w:t>
      </w:r>
      <w:r w:rsidR="00F54F0B" w:rsidRPr="00540219">
        <w:t>dowolne pliki cyfrowe</w:t>
      </w:r>
      <w:r w:rsidR="00F54F0B">
        <w:t>: pliki tekstowe wraz z zawartym w nim tekstem,</w:t>
      </w:r>
      <w:r w:rsidR="00F54F0B" w:rsidRPr="00540219">
        <w:t xml:space="preserve"> pliki graficzne, pliki dźwiękowe, kontenery wideo,</w:t>
      </w:r>
      <w:r w:rsidR="00F54F0B">
        <w:t xml:space="preserve"> ale </w:t>
      </w:r>
      <w:r w:rsidR="00E1255A">
        <w:t>po za tym</w:t>
      </w:r>
      <w:r w:rsidR="00F54F0B">
        <w:t xml:space="preserve"> </w:t>
      </w:r>
      <w:r w:rsidR="00F54F0B" w:rsidRPr="00540219">
        <w:t>nagłówki pakietów TCP/IP</w:t>
      </w:r>
      <w:r w:rsidR="00F54F0B">
        <w:t xml:space="preserve">, </w:t>
      </w:r>
      <w:r w:rsidR="00F54F0B" w:rsidRPr="00540219">
        <w:t>systemy plików</w:t>
      </w:r>
      <w:r w:rsidR="00F54F0B">
        <w:t>, pole elektromagnetyczne oraz</w:t>
      </w:r>
      <w:r w:rsidR="00F54F0B" w:rsidRPr="00540219">
        <w:t xml:space="preserve"> akustyczne,</w:t>
      </w:r>
      <w:r w:rsidR="00E1255A">
        <w:t xml:space="preserve"> a nawet</w:t>
      </w:r>
      <w:r w:rsidR="00F54F0B">
        <w:t xml:space="preserve"> ludzkie ciało</w:t>
      </w:r>
      <w:r w:rsidR="00B941E8">
        <w:t>;</w:t>
      </w:r>
      <w:r w:rsidR="00F66059">
        <w:t xml:space="preserve"> istotne jest by nośniki te zawierały pewną dozę nadmiarowości. </w:t>
      </w:r>
    </w:p>
    <w:p w:rsidR="00E20444" w:rsidRDefault="005736C2" w:rsidP="006F29BC">
      <w:pPr>
        <w:tabs>
          <w:tab w:val="left" w:pos="454"/>
        </w:tabs>
        <w:autoSpaceDE w:val="0"/>
        <w:autoSpaceDN w:val="0"/>
        <w:adjustRightInd w:val="0"/>
        <w:ind w:firstLine="454"/>
        <w:jc w:val="both"/>
      </w:pPr>
      <w:r>
        <w:tab/>
      </w:r>
      <w:r w:rsidR="00F54F0B">
        <w:t>Obecnie do najpopularniejszych kontenerów</w:t>
      </w:r>
      <w:r w:rsidR="00F54F0B" w:rsidRPr="00540219">
        <w:t xml:space="preserve"> </w:t>
      </w:r>
      <w:r w:rsidR="00F54F0B">
        <w:t>nalezą pliki multimedialne</w:t>
      </w:r>
      <w:r w:rsidR="00F85E71">
        <w:t xml:space="preserve">  (o</w:t>
      </w:r>
      <w:r w:rsidR="00F85E71" w:rsidRPr="00540219">
        <w:t>brazy cyfrowe, pliki audio</w:t>
      </w:r>
      <w:r w:rsidR="00F85E71">
        <w:t>, wideo)</w:t>
      </w:r>
      <w:r w:rsidR="00F54F0B">
        <w:t>, co wynika z faktu łatwego i szybkiego osadzania w nich danych</w:t>
      </w:r>
      <w:r w:rsidR="00A06701">
        <w:t xml:space="preserve"> oraz </w:t>
      </w:r>
      <w:r w:rsidR="00F85E71">
        <w:t xml:space="preserve">ich stosunkowo dużej pojemności steganograficznej wynikającej </w:t>
      </w:r>
      <w:r w:rsidR="00E1255A">
        <w:t>ze sporej nadmiarowości bitów</w:t>
      </w:r>
      <w:r w:rsidR="00A06701">
        <w:t>, po za tym</w:t>
      </w:r>
      <w:r w:rsidR="00F54F0B">
        <w:t xml:space="preserve"> </w:t>
      </w:r>
      <w:r w:rsidR="00A06701">
        <w:t>powszechnie występują</w:t>
      </w:r>
      <w:r w:rsidR="00F54F0B">
        <w:t xml:space="preserve"> w życiu codziennym każdego z nas. </w:t>
      </w:r>
      <w:r w:rsidR="00E20444">
        <w:t>Dzień w dzień</w:t>
      </w:r>
      <w:r w:rsidR="00F54F0B" w:rsidRPr="00540219">
        <w:t xml:space="preserve"> miliony różnych plików multimedialnych </w:t>
      </w:r>
      <w:r w:rsidR="00E20444">
        <w:t xml:space="preserve">wędruje poprzez sieć komputerową </w:t>
      </w:r>
      <w:r w:rsidR="00F54F0B">
        <w:t>(wymiana</w:t>
      </w:r>
      <w:r w:rsidR="00F54F0B" w:rsidRPr="00540219">
        <w:t xml:space="preserve"> </w:t>
      </w:r>
      <w:proofErr w:type="spellStart"/>
      <w:r w:rsidR="00F54F0B" w:rsidRPr="00540219">
        <w:t>peer</w:t>
      </w:r>
      <w:proofErr w:type="spellEnd"/>
      <w:r w:rsidR="00F54F0B" w:rsidRPr="00540219">
        <w:t xml:space="preserve"> to </w:t>
      </w:r>
      <w:proofErr w:type="spellStart"/>
      <w:r w:rsidR="00F54F0B" w:rsidRPr="00540219">
        <w:t>peer</w:t>
      </w:r>
      <w:proofErr w:type="spellEnd"/>
      <w:r w:rsidR="00F54F0B" w:rsidRPr="00540219">
        <w:t xml:space="preserve">, </w:t>
      </w:r>
      <w:r w:rsidR="00F54F0B">
        <w:t>poczta elektroniczna,</w:t>
      </w:r>
      <w:r w:rsidR="00F54F0B" w:rsidRPr="00540219">
        <w:t xml:space="preserve"> </w:t>
      </w:r>
      <w:r w:rsidR="00F54F0B">
        <w:t>publiczne serwery,</w:t>
      </w:r>
      <w:r w:rsidR="00426021">
        <w:t xml:space="preserve"> portale </w:t>
      </w:r>
      <w:proofErr w:type="spellStart"/>
      <w:r w:rsidR="00426021">
        <w:t>społecznościowe</w:t>
      </w:r>
      <w:proofErr w:type="spellEnd"/>
      <w:r w:rsidR="00426021">
        <w:t>, itd.)</w:t>
      </w:r>
      <w:r w:rsidR="00F54F0B">
        <w:t>,</w:t>
      </w:r>
      <w:r w:rsidR="0008797B">
        <w:t xml:space="preserve"> </w:t>
      </w:r>
      <w:r w:rsidR="00F54F0B">
        <w:t xml:space="preserve">które potencjalnie mogą stanowić nośnik danych. </w:t>
      </w:r>
      <w:r w:rsidR="00F54F0B" w:rsidRPr="00540219">
        <w:t xml:space="preserve"> Wykrycie konkretnego pliku zawierającego ukryte dane wśród tak dużej liczby inn</w:t>
      </w:r>
      <w:r w:rsidR="00F54F0B">
        <w:t>ych nośników jest bardz</w:t>
      </w:r>
      <w:r w:rsidR="00115CA9">
        <w:t>o trudne, lub wręcz nie możliwe -</w:t>
      </w:r>
      <w:r w:rsidR="00F54F0B">
        <w:t xml:space="preserve"> jeś</w:t>
      </w:r>
      <w:r w:rsidR="00803DFC">
        <w:t>li nie wiemy gdzie szukać</w:t>
      </w:r>
      <w:r w:rsidR="00115CA9">
        <w:t xml:space="preserve">. </w:t>
      </w:r>
      <w:r w:rsidR="00E20444">
        <w:t xml:space="preserve">Przeanalizowanie takiej ilości danych zajęło by nam niewyobrażalna ilość czasu. </w:t>
      </w:r>
      <w:r w:rsidR="00115CA9">
        <w:t>P</w:t>
      </w:r>
      <w:r w:rsidR="00803DFC">
        <w:t>o</w:t>
      </w:r>
      <w:r w:rsidR="00F54F0B">
        <w:t>za</w:t>
      </w:r>
      <w:r w:rsidR="00803DFC">
        <w:t xml:space="preserve"> </w:t>
      </w:r>
      <w:r w:rsidR="00F54F0B">
        <w:t>tym w wielu przypadkach nawet jeśli natraf</w:t>
      </w:r>
      <w:r w:rsidR="00C66644">
        <w:t>imy</w:t>
      </w:r>
      <w:r w:rsidR="00F54F0B">
        <w:t xml:space="preserve"> na kontener zawierający z dużym prawdopodo</w:t>
      </w:r>
      <w:r w:rsidR="00C66644">
        <w:t xml:space="preserve">bieństwem ukrytą wiadomość </w:t>
      </w:r>
      <w:r w:rsidR="00CA7B5F">
        <w:t xml:space="preserve">i ostatecznie uda nam się ją odczytać, </w:t>
      </w:r>
      <w:r w:rsidR="00F95D80">
        <w:t>dość trudne może się dla nas okazać</w:t>
      </w:r>
      <w:r w:rsidR="00F54F0B">
        <w:t xml:space="preserve"> </w:t>
      </w:r>
      <w:r w:rsidR="00C66644">
        <w:t>ustalenie</w:t>
      </w:r>
      <w:r w:rsidR="00F54F0B">
        <w:t xml:space="preserve"> nadawcy</w:t>
      </w:r>
      <w:r w:rsidR="00E20444">
        <w:t xml:space="preserve"> oraz adresata wiadomości.</w:t>
      </w:r>
      <w:r w:rsidR="00E1255A">
        <w:t xml:space="preserve"> </w:t>
      </w:r>
      <w:r w:rsidR="00E20444">
        <w:t>Wszystko to sprzyja utrzymaniu</w:t>
      </w:r>
      <w:r w:rsidR="00E1255A">
        <w:t xml:space="preserve"> względne</w:t>
      </w:r>
      <w:r w:rsidR="00E20444">
        <w:t>go bezpieczeństwa</w:t>
      </w:r>
      <w:r w:rsidR="00E1255A">
        <w:t xml:space="preserve"> naszego kanału komunikacji. </w:t>
      </w:r>
      <w:r w:rsidR="00F54F0B" w:rsidRPr="00540219">
        <w:t xml:space="preserve"> </w:t>
      </w:r>
    </w:p>
    <w:p w:rsidR="00F54F0B" w:rsidRPr="00540219" w:rsidRDefault="003D5642" w:rsidP="006F29BC">
      <w:pPr>
        <w:tabs>
          <w:tab w:val="left" w:pos="454"/>
        </w:tabs>
        <w:autoSpaceDE w:val="0"/>
        <w:autoSpaceDN w:val="0"/>
        <w:adjustRightInd w:val="0"/>
        <w:ind w:firstLine="454"/>
        <w:jc w:val="both"/>
      </w:pPr>
      <w:r>
        <w:tab/>
      </w:r>
      <w:r w:rsidR="00F66059">
        <w:t xml:space="preserve">Nadmiarowe dane gromadzone w nośnikach cyfrowych </w:t>
      </w:r>
      <w:r w:rsidR="00F54F0B">
        <w:t>odzwierciedlają mało istotną, bądź wręcz nie istotną dla odbiorcy informacj</w:t>
      </w:r>
      <w:r w:rsidR="00F66059">
        <w:t>e,</w:t>
      </w:r>
      <w:r w:rsidR="00F54F0B">
        <w:t xml:space="preserve"> </w:t>
      </w:r>
      <w:r w:rsidR="00F66059">
        <w:t>w</w:t>
      </w:r>
      <w:r w:rsidR="00F54F0B">
        <w:t xml:space="preserve"> związku z czym mogą być dowolnie modyfikowane bez wzbudzania podejrzeń, iż doszło do modyfikacji nośnika, gdyż d</w:t>
      </w:r>
      <w:r w:rsidR="00F54F0B" w:rsidRPr="00540219">
        <w:t xml:space="preserve">okonanie drobnych zmian jest </w:t>
      </w:r>
      <w:r w:rsidR="00F54F0B">
        <w:t>w efekcie niezauważa</w:t>
      </w:r>
      <w:r w:rsidR="00F95D80">
        <w:t>lne dla człowieka. Istotna cechą</w:t>
      </w:r>
      <w:r w:rsidR="00F54F0B">
        <w:t xml:space="preserve"> takich plików jest fakt, </w:t>
      </w:r>
      <w:r w:rsidR="00536849">
        <w:t xml:space="preserve">iż </w:t>
      </w:r>
      <w:r w:rsidR="00F54F0B" w:rsidRPr="00540219">
        <w:t>składa</w:t>
      </w:r>
      <w:r w:rsidR="00536849">
        <w:t>ją</w:t>
      </w:r>
      <w:r w:rsidR="00F54F0B" w:rsidRPr="00540219">
        <w:t xml:space="preserve"> się z wielu niezależnych próbek, które</w:t>
      </w:r>
      <w:r w:rsidR="00F54F0B">
        <w:t xml:space="preserve"> można </w:t>
      </w:r>
      <w:r w:rsidR="00F54F0B" w:rsidRPr="00540219">
        <w:t xml:space="preserve">w </w:t>
      </w:r>
      <w:r w:rsidR="00F54F0B">
        <w:t xml:space="preserve">prosty sposób modyfikować. </w:t>
      </w:r>
      <w:r w:rsidR="00F54F0B" w:rsidRPr="00540219">
        <w:t xml:space="preserve"> Ponadto</w:t>
      </w:r>
      <w:r w:rsidR="00F54F0B">
        <w:t xml:space="preserve"> w ich przypadku </w:t>
      </w:r>
      <w:r w:rsidR="00F54F0B" w:rsidRPr="00540219">
        <w:t>stworzenie własnego nośnika jest bardzo łatwe</w:t>
      </w:r>
      <w:r w:rsidR="00F54F0B">
        <w:t xml:space="preserve">, co </w:t>
      </w:r>
      <w:r w:rsidR="00F54F0B" w:rsidRPr="00540219">
        <w:t xml:space="preserve">daje pewność, że nikt nie będzie posiadał </w:t>
      </w:r>
      <w:r w:rsidR="00536849">
        <w:t xml:space="preserve">kopi </w:t>
      </w:r>
      <w:r w:rsidR="00F54F0B" w:rsidRPr="00540219">
        <w:t>oryginału pomocnego przy wykrywaniu dokonanych zmian.</w:t>
      </w:r>
      <w:r w:rsidR="00F54F0B">
        <w:t xml:space="preserve"> </w:t>
      </w:r>
    </w:p>
    <w:p w:rsidR="00054FBC" w:rsidRDefault="005736C2" w:rsidP="006F29BC">
      <w:pPr>
        <w:autoSpaceDE w:val="0"/>
        <w:autoSpaceDN w:val="0"/>
        <w:adjustRightInd w:val="0"/>
        <w:ind w:firstLine="454"/>
        <w:jc w:val="both"/>
        <w:rPr>
          <w:bCs/>
        </w:rPr>
      </w:pPr>
      <w:r>
        <w:rPr>
          <w:bCs/>
        </w:rPr>
        <w:tab/>
      </w:r>
      <w:r w:rsidR="00536849">
        <w:rPr>
          <w:bCs/>
        </w:rPr>
        <w:t xml:space="preserve">Wraz z upływem czasu i </w:t>
      </w:r>
      <w:r w:rsidR="00054FBC" w:rsidRPr="00540219">
        <w:rPr>
          <w:bCs/>
        </w:rPr>
        <w:t>rozwojem technologii cyfrowej powstały nowe pola do działania</w:t>
      </w:r>
      <w:r w:rsidR="00536849">
        <w:rPr>
          <w:bCs/>
        </w:rPr>
        <w:t xml:space="preserve"> dla steganografii</w:t>
      </w:r>
      <w:r w:rsidR="00054FBC" w:rsidRPr="00540219">
        <w:rPr>
          <w:bCs/>
        </w:rPr>
        <w:t xml:space="preserve">, </w:t>
      </w:r>
      <w:r w:rsidR="00E1255A">
        <w:rPr>
          <w:bCs/>
        </w:rPr>
        <w:t xml:space="preserve">zautomatyzował się </w:t>
      </w:r>
      <w:r w:rsidR="00054FBC" w:rsidRPr="00540219">
        <w:rPr>
          <w:bCs/>
        </w:rPr>
        <w:t>proces ukrywania, wyodrębniania i przesyłania wiadomości, tak, że cały nakład pracy zmniejszył się do działań kilkuminutowych. Steganografia przeszła ewolucję. Z technik, które można nazwać analogowymi (teks</w:t>
      </w:r>
      <w:r w:rsidR="00D63B06">
        <w:rPr>
          <w:bCs/>
        </w:rPr>
        <w:t>t</w:t>
      </w:r>
      <w:r w:rsidR="00054FBC" w:rsidRPr="00540219">
        <w:rPr>
          <w:bCs/>
        </w:rPr>
        <w:t xml:space="preserve"> pisany) wkroczyła w świat technik cyfrowych i wszechobecnych bajtów. Cyfrowe nośniki informacji tworzą możliwości ukrywania informacji, a tym samym tworzenia ukrytych kanałów komunikacji. Dziś, to co kiedyś wymagało umiejętności, wyobraźni i czego nie należy ukrywać, spore ilości czasu, dziś za steganografów dokonują automatyczne programy jak zwykle wykonujące wszystkie nudne i żmudne czynności wymagające precyzji. Prawdopodobnie nawet głęboka wiedza o stosowanych metodach nie jest niezbędna, gdyż taka przydaje się jedynie przy tworzeniu narzędzi steganograficznych, a już do samego ich wykorzystania nie koniecznie. </w:t>
      </w:r>
    </w:p>
    <w:p w:rsidR="00054FBC" w:rsidRDefault="005736C2" w:rsidP="00F66059">
      <w:pPr>
        <w:autoSpaceDE w:val="0"/>
        <w:autoSpaceDN w:val="0"/>
        <w:adjustRightInd w:val="0"/>
        <w:ind w:firstLine="454"/>
        <w:jc w:val="both"/>
      </w:pPr>
      <w:r>
        <w:rPr>
          <w:bCs/>
        </w:rPr>
        <w:tab/>
      </w:r>
    </w:p>
    <w:p w:rsidR="00CD0EE3" w:rsidRPr="0015663B" w:rsidRDefault="00CD0EE3" w:rsidP="00B313C0">
      <w:pPr>
        <w:pStyle w:val="Nagwek1"/>
        <w:numPr>
          <w:ilvl w:val="1"/>
          <w:numId w:val="3"/>
        </w:numPr>
        <w:spacing w:line="240" w:lineRule="auto"/>
        <w:jc w:val="both"/>
        <w:rPr>
          <w:rFonts w:ascii="Times New Roman" w:hAnsi="Times New Roman"/>
          <w:sz w:val="28"/>
          <w:szCs w:val="28"/>
          <w:lang w:eastAsia="pl-PL"/>
        </w:rPr>
      </w:pPr>
      <w:bookmarkStart w:id="11" w:name="_Toc403998252"/>
      <w:r w:rsidRPr="0015663B">
        <w:rPr>
          <w:rFonts w:ascii="Times New Roman" w:hAnsi="Times New Roman"/>
          <w:sz w:val="28"/>
          <w:szCs w:val="28"/>
          <w:lang w:eastAsia="pl-PL"/>
        </w:rPr>
        <w:lastRenderedPageBreak/>
        <w:t>Nadmiarowość w plikach.</w:t>
      </w:r>
      <w:bookmarkEnd w:id="11"/>
    </w:p>
    <w:p w:rsidR="0075288C" w:rsidRDefault="0075288C" w:rsidP="006F29BC">
      <w:pPr>
        <w:ind w:firstLine="708"/>
        <w:jc w:val="both"/>
      </w:pPr>
    </w:p>
    <w:p w:rsidR="0075288C" w:rsidRDefault="00FA32CF" w:rsidP="006F29BC">
      <w:pPr>
        <w:ind w:firstLine="708"/>
        <w:jc w:val="both"/>
      </w:pPr>
      <w:r>
        <w:t>W</w:t>
      </w:r>
      <w:r w:rsidR="00FD305E" w:rsidRPr="00540219">
        <w:t>szystkie pliki cyfrowe</w:t>
      </w:r>
      <w:r w:rsidR="00B941E8">
        <w:t xml:space="preserve"> zawierające pewną dozę nadmiarowości</w:t>
      </w:r>
      <w:r w:rsidR="00FD305E" w:rsidRPr="00540219">
        <w:t xml:space="preserve"> mogą być </w:t>
      </w:r>
      <w:r w:rsidR="00FD305E">
        <w:t>w</w:t>
      </w:r>
      <w:r w:rsidR="00FD305E" w:rsidRPr="00540219">
        <w:t xml:space="preserve">ykorzystane do celów steganograficznych, </w:t>
      </w:r>
      <w:r w:rsidR="00B941E8">
        <w:t xml:space="preserve">jednak te </w:t>
      </w:r>
      <w:r w:rsidR="00FD305E" w:rsidRPr="00540219">
        <w:t xml:space="preserve">zawierające największy odsetek nadmiarowości są najlepszymi kandydatami. </w:t>
      </w:r>
      <w:r w:rsidR="00CD0EE3">
        <w:t xml:space="preserve">Nadmiarowość jest pewną sferą </w:t>
      </w:r>
      <w:r w:rsidR="00CA7B5F">
        <w:t>w pliku, którą</w:t>
      </w:r>
      <w:r w:rsidR="00CD0EE3">
        <w:t xml:space="preserve"> możemy dowolnie wykorzystać i modyfikować nie wprowadzając tym samym zbyt rażących i zauważalnych zmian w treści pliku</w:t>
      </w:r>
      <w:r w:rsidR="00C31DCE">
        <w:t>.</w:t>
      </w:r>
      <w:r w:rsidR="00CD0EE3" w:rsidRPr="00540219">
        <w:t xml:space="preserve"> </w:t>
      </w:r>
    </w:p>
    <w:p w:rsidR="00467A27" w:rsidRDefault="00525465" w:rsidP="006F29BC">
      <w:pPr>
        <w:ind w:firstLine="708"/>
        <w:jc w:val="both"/>
      </w:pPr>
      <w:r>
        <w:t>K</w:t>
      </w:r>
      <w:r w:rsidR="00CD0EE3" w:rsidRPr="00540219">
        <w:t xml:space="preserve">ażdy plik cyfrowy jest kompozycją sekwencji </w:t>
      </w:r>
      <w:r w:rsidR="00A35F70">
        <w:t xml:space="preserve">cyfr binarnych (zer i jedynek). Prostym zadaniem </w:t>
      </w:r>
      <w:r w:rsidR="00CD0EE3" w:rsidRPr="00540219">
        <w:t>jest modyfikowanie zawartości pliku poprzez zmianę pojedynczych bitów w sekwencji(ciągu znaków), jednakże realizacja modyfikacji bez wprowadzania rażących, dostrzegalnych przez użytkownika zmiany jest nieco bardziej wymagająca</w:t>
      </w:r>
      <w:r w:rsidR="00A35F70">
        <w:t xml:space="preserve"> i wymaga od nas istotnej wiedzy o konstrukcji pliku i sposobie magazynowania w nim informacji. Zmiany dokonywane w nieodpowiednich miejscach pliku cyfrowego mogą doprowadzić </w:t>
      </w:r>
      <w:r w:rsidR="00467A27">
        <w:t xml:space="preserve">do jego uszkodzenia, lub też do </w:t>
      </w:r>
      <w:r w:rsidR="00A35F70">
        <w:t xml:space="preserve">zdemaskowania tworzonego przez nas tajnego kanału komunikacji. W </w:t>
      </w:r>
      <w:r w:rsidR="0034283D">
        <w:t>momencie</w:t>
      </w:r>
      <w:r w:rsidR="00A35F70">
        <w:t>, kiedy wiemy już które wartości w pliku</w:t>
      </w:r>
      <w:r w:rsidR="00467A27">
        <w:t xml:space="preserve"> </w:t>
      </w:r>
      <w:r w:rsidR="00A35F70">
        <w:t xml:space="preserve">możemy dowolnie </w:t>
      </w:r>
      <w:r w:rsidR="00E1255A">
        <w:t>modyfikować</w:t>
      </w:r>
      <w:r w:rsidR="00CA7B5F">
        <w:t>,</w:t>
      </w:r>
      <w:r w:rsidR="00A35F70">
        <w:t xml:space="preserve"> musimy mieć na uwadze </w:t>
      </w:r>
      <w:r w:rsidR="00467A27">
        <w:t xml:space="preserve">zakres liczbowy </w:t>
      </w:r>
      <w:r w:rsidR="00E1255A">
        <w:t>osiągany</w:t>
      </w:r>
      <w:r w:rsidR="00467A27">
        <w:t xml:space="preserve"> przez te wartości oraz współzależności </w:t>
      </w:r>
      <w:r w:rsidR="00E1255A">
        <w:t xml:space="preserve">między </w:t>
      </w:r>
      <w:r w:rsidR="00467A27">
        <w:t>grup</w:t>
      </w:r>
      <w:r w:rsidR="00E1255A">
        <w:t>ami</w:t>
      </w:r>
      <w:r w:rsidR="00467A27">
        <w:t xml:space="preserve"> wartości istniejących w pliku (taka sytuacja ma miejsce np. w plikach JPEG</w:t>
      </w:r>
      <w:r w:rsidR="0040231F">
        <w:t xml:space="preserve"> i nagłówkach TCP/IP</w:t>
      </w:r>
      <w:r w:rsidR="00467A27">
        <w:t>).</w:t>
      </w:r>
    </w:p>
    <w:p w:rsidR="00467A27" w:rsidRDefault="00F85E71" w:rsidP="006F29BC">
      <w:pPr>
        <w:ind w:firstLine="708"/>
        <w:jc w:val="both"/>
      </w:pPr>
      <w:r>
        <w:t>Nadmiarowość</w:t>
      </w:r>
      <w:r w:rsidR="00467A27">
        <w:t xml:space="preserve"> przejawia się w subiektywn</w:t>
      </w:r>
      <w:r>
        <w:t>ie nadmiernej ilości bitów wykorzystywanych</w:t>
      </w:r>
      <w:r w:rsidR="00467A27">
        <w:t xml:space="preserve"> na przechowywanie wartości. </w:t>
      </w:r>
      <w:r w:rsidR="00821A19">
        <w:t>Wygląda to tak, że w</w:t>
      </w:r>
      <w:r>
        <w:t xml:space="preserve"> </w:t>
      </w:r>
      <w:r w:rsidR="0034283D">
        <w:t>momencie</w:t>
      </w:r>
      <w:r w:rsidRPr="00540219">
        <w:t xml:space="preserve"> kiedy </w:t>
      </w:r>
      <w:r>
        <w:t xml:space="preserve">pozbywamy się </w:t>
      </w:r>
      <w:r w:rsidRPr="00540219">
        <w:t>nadmiarowych bitów wartość do złudzenia wyglądała na taką samą.</w:t>
      </w:r>
      <w:r>
        <w:t xml:space="preserve"> </w:t>
      </w:r>
      <w:r w:rsidR="00467A27">
        <w:t xml:space="preserve">Żeby dobrze to </w:t>
      </w:r>
      <w:r>
        <w:t>zobrazować</w:t>
      </w:r>
      <w:r w:rsidR="00467A27">
        <w:t xml:space="preserve"> </w:t>
      </w:r>
      <w:r w:rsidR="00821A19">
        <w:t>przytoczę</w:t>
      </w:r>
      <w:r w:rsidR="00467A27">
        <w:t xml:space="preserve"> teraz przykład z odmierzaniem poziomu </w:t>
      </w:r>
      <w:r w:rsidR="00821A19">
        <w:t>napięcia</w:t>
      </w:r>
      <w:r w:rsidR="00467A27">
        <w:t xml:space="preserve">. </w:t>
      </w:r>
    </w:p>
    <w:p w:rsidR="00B941E8" w:rsidRDefault="00CD0EE3" w:rsidP="006F29BC">
      <w:pPr>
        <w:ind w:firstLine="708"/>
        <w:jc w:val="both"/>
      </w:pPr>
      <w:r w:rsidRPr="00540219">
        <w:t>W chwil</w:t>
      </w:r>
      <w:r w:rsidR="00467A27">
        <w:t>i gdy wykorzystujemy</w:t>
      </w:r>
      <w:r w:rsidR="00C20786">
        <w:t xml:space="preserve"> tylko</w:t>
      </w:r>
      <w:r w:rsidR="00467A27">
        <w:t xml:space="preserve"> jeden bit </w:t>
      </w:r>
      <w:r w:rsidR="00C20786">
        <w:t>do zapisu wartości próbkowanego</w:t>
      </w:r>
      <w:r w:rsidRPr="00540219">
        <w:t xml:space="preserve"> poziom</w:t>
      </w:r>
      <w:r w:rsidR="00C20786">
        <w:t>u</w:t>
      </w:r>
      <w:r w:rsidRPr="00540219">
        <w:t xml:space="preserve"> napięcia </w:t>
      </w:r>
      <w:r w:rsidR="00C20786">
        <w:t xml:space="preserve">jesteśmy w stanie </w:t>
      </w:r>
      <w:r w:rsidRPr="00540219">
        <w:t xml:space="preserve">prezentować </w:t>
      </w:r>
      <w:r w:rsidR="00C20786">
        <w:t xml:space="preserve">jedynie </w:t>
      </w:r>
      <w:r w:rsidRPr="00540219">
        <w:t>dwa stany dl</w:t>
      </w:r>
      <w:r w:rsidR="00B941E8">
        <w:t>a danego przedziału czasowego (</w:t>
      </w:r>
      <w:r w:rsidRPr="00540219">
        <w:t xml:space="preserve">jest napięcie: 1 albo nie ma napięcia:  0). Nie możliwe jest przedstawienie bardziej precyzyjnych wartości takich jak np. +3,3 V o ile napięcie nie jest napięciem granicznym i wysokość tego napięcia w danym momencie wynosi +3,3 V. </w:t>
      </w:r>
    </w:p>
    <w:p w:rsidR="00CD0EE3" w:rsidRPr="00540219" w:rsidRDefault="00CD0EE3" w:rsidP="006F29BC">
      <w:pPr>
        <w:ind w:firstLine="708"/>
        <w:jc w:val="both"/>
      </w:pPr>
      <w:r w:rsidRPr="00540219">
        <w:t xml:space="preserve">Po przez zwiększenie ilości bitów reprezentujących pomiar napięcia możemy zwiększyć czułość pomiaru. Co daje nam możliwość reprezentacji wysokości napięcia pomiędzy wartościami granicznymi (górną i dolną). Mając dwa bity jesteśmy w stanie zdefiniować do czterech stanów napięcia (np. 0; 1,1; 2,2 oraz 3,3 V), mając trzy bity możemy zdefiniować osiem stanów, cztery zdefiniować szesnaście i tak dalej. Poziom dokładności pomiaru jest proporcjonalny do ilości bitów wykorzystanych w dwójkowej reprezentacji poziomu napięcia. </w:t>
      </w:r>
      <w:r w:rsidR="00821A19">
        <w:t xml:space="preserve">Wzrost  </w:t>
      </w:r>
      <w:r w:rsidRPr="00540219">
        <w:t xml:space="preserve">ilości wykorzystywanych dodatkowych bitów na jedną jednostkę informacji uwidacznia się we wpływie na rozmiar oraz szczegółowość przechowywanych danych, które odpowiadają za reprezentowanie </w:t>
      </w:r>
      <w:r w:rsidR="00821A19">
        <w:t>mierzonych wartości zmian napięcia</w:t>
      </w:r>
      <w:r w:rsidRPr="00540219">
        <w:t>.</w:t>
      </w:r>
    </w:p>
    <w:p w:rsidR="00CD0EE3" w:rsidRPr="00540219" w:rsidRDefault="00CD0EE3" w:rsidP="006F29BC">
      <w:pPr>
        <w:ind w:firstLine="708"/>
        <w:jc w:val="both"/>
      </w:pPr>
      <w:r w:rsidRPr="00540219">
        <w:t xml:space="preserve"> W zależności od wymaganego poziomu wierności odzwierciedlenia dokonanych pomiarów dodatkowe bity w pewnym momencie mogą nie mieć już wpływu n</w:t>
      </w:r>
      <w:r w:rsidR="00787291">
        <w:t xml:space="preserve">a pożądaną dokładność pomiarów </w:t>
      </w:r>
      <w:r w:rsidRPr="00540219">
        <w:t xml:space="preserve">reprezentując jedynie błędy zaokrąglania, a mimo wszystko </w:t>
      </w:r>
      <w:r w:rsidR="00C44E2A">
        <w:t>znajdować się w</w:t>
      </w:r>
      <w:r w:rsidR="00384F6D">
        <w:t xml:space="preserve"> pliku</w:t>
      </w:r>
      <w:r w:rsidR="00C20786">
        <w:t xml:space="preserve"> </w:t>
      </w:r>
      <w:r w:rsidRPr="00540219">
        <w:t xml:space="preserve">(np. 4.999999999999  </w:t>
      </w:r>
      <w:proofErr w:type="spellStart"/>
      <w:r w:rsidR="00C20786">
        <w:t>vs</w:t>
      </w:r>
      <w:proofErr w:type="spellEnd"/>
      <w:r w:rsidRPr="00540219">
        <w:t xml:space="preserve"> 4.999999999998 )</w:t>
      </w:r>
      <w:r w:rsidR="00384F6D">
        <w:t>.</w:t>
      </w:r>
      <w:r w:rsidRPr="00540219">
        <w:t xml:space="preserve"> W konsekwencji </w:t>
      </w:r>
      <w:r w:rsidR="00C44E2A">
        <w:t xml:space="preserve">stają się </w:t>
      </w:r>
      <w:r w:rsidR="00FD305E">
        <w:t>zbędne</w:t>
      </w:r>
      <w:r w:rsidR="00C44E2A">
        <w:t xml:space="preserve"> ponieważ </w:t>
      </w:r>
      <w:r w:rsidRPr="00540219">
        <w:t xml:space="preserve"> </w:t>
      </w:r>
      <w:r w:rsidR="00C44E2A">
        <w:t xml:space="preserve">pewna subiektywna </w:t>
      </w:r>
      <w:r w:rsidRPr="00540219">
        <w:t>dokładność odwzorowania przebiegu</w:t>
      </w:r>
      <w:r w:rsidR="00B941E8">
        <w:t xml:space="preserve"> </w:t>
      </w:r>
      <w:r w:rsidR="00FD305E">
        <w:t>zmian</w:t>
      </w:r>
      <w:r w:rsidRPr="00540219">
        <w:t xml:space="preserve"> amplitudy napięcia </w:t>
      </w:r>
      <w:r w:rsidR="00B941E8">
        <w:t>zostaje</w:t>
      </w:r>
      <w:r w:rsidR="00C44E2A">
        <w:t xml:space="preserve"> już </w:t>
      </w:r>
      <w:r w:rsidRPr="00540219">
        <w:t xml:space="preserve"> osiągnięta. </w:t>
      </w:r>
    </w:p>
    <w:p w:rsidR="00CD0EE3" w:rsidRPr="00540219" w:rsidRDefault="00CD0EE3" w:rsidP="006F29BC">
      <w:pPr>
        <w:ind w:firstLine="708"/>
        <w:jc w:val="both"/>
      </w:pPr>
      <w:r w:rsidRPr="00540219">
        <w:t>Kompromis pomiędzy rozmiarem pliku</w:t>
      </w:r>
      <w:r w:rsidR="00FD305E">
        <w:t>,</w:t>
      </w:r>
      <w:r w:rsidRPr="00540219">
        <w:t xml:space="preserve"> a dokładnością próbkowania jest często spotykany, sama głębia bitowa (ilość bitów na próbkę) częstokroć wybierana jest na podstawie jakiejś rozsądnej średniej wyciągniętej ze wszystkich przypadków.  Wybór optymalnej ilości bitów potrzebnych do reprezentowania informacji wykorzystując jak najmniejszą ilość miejsca w pamięci jest głównym celem wielu formatów danych. </w:t>
      </w:r>
    </w:p>
    <w:p w:rsidR="00CD0EE3" w:rsidRPr="00540219" w:rsidRDefault="00280A27" w:rsidP="006F29BC">
      <w:pPr>
        <w:ind w:firstLine="708"/>
        <w:jc w:val="both"/>
      </w:pPr>
      <w:r>
        <w:lastRenderedPageBreak/>
        <w:t>Mając już pewną serię danych o napięciu próbkowanym co 1/25000 sekundy możemy przedstawić je graficznie na wykresie dwuwymiarowym, który wizualnie ukaże nam zmiany w napięciu zachodzące na przestrzeni czasu.  O</w:t>
      </w:r>
      <w:r w:rsidR="00C20786">
        <w:t>ś Y</w:t>
      </w:r>
      <w:r w:rsidR="00CD0EE3" w:rsidRPr="00540219">
        <w:t xml:space="preserve"> </w:t>
      </w:r>
      <w:r>
        <w:t>reprezentuje</w:t>
      </w:r>
      <w:r w:rsidR="00CD0EE3" w:rsidRPr="00540219">
        <w:t xml:space="preserve"> napięcie, </w:t>
      </w:r>
      <w:r>
        <w:t>zaś</w:t>
      </w:r>
      <w:r w:rsidR="00C20786">
        <w:t xml:space="preserve"> oś X</w:t>
      </w:r>
      <w:r w:rsidR="00A511C5">
        <w:t xml:space="preserve"> upływ czasu </w:t>
      </w:r>
      <w:r w:rsidR="00647AD3">
        <w:t>(Rys. 6</w:t>
      </w:r>
      <w:r w:rsidR="000F3431">
        <w:t>)</w:t>
      </w:r>
      <w:r w:rsidR="00A511C5">
        <w:t>.</w:t>
      </w:r>
    </w:p>
    <w:p w:rsidR="00CD0EE3" w:rsidRPr="00540219" w:rsidRDefault="00CD0EE3" w:rsidP="006F29BC">
      <w:pPr>
        <w:ind w:firstLine="708"/>
        <w:jc w:val="both"/>
      </w:pPr>
      <w:r w:rsidRPr="00540219">
        <w:t xml:space="preserve">Przy zastosowaniu wystarczającej ilości bitów do zapisu danych możliwe jest osiągniecie lepszego przybliżenia aktualnie mierzonego sygnału dzięki czemu  wierniej można odwzorować pomiar, a potem doskonalej </w:t>
      </w:r>
      <w:r w:rsidR="00F80F6D">
        <w:t>odtworzyć</w:t>
      </w:r>
      <w:r w:rsidRPr="00540219">
        <w:t xml:space="preserve"> sygnał. W przykładzie</w:t>
      </w:r>
      <w:r w:rsidR="00CA7B5F">
        <w:t xml:space="preserve"> przedstawionym na rysunku 6</w:t>
      </w:r>
      <w:r w:rsidRPr="00540219">
        <w:t xml:space="preserve">, </w:t>
      </w:r>
      <w:r w:rsidR="00F97640">
        <w:t xml:space="preserve">napięcie miedzy </w:t>
      </w:r>
      <w:r w:rsidRPr="00540219">
        <w:t>-5, a +5 Voltów</w:t>
      </w:r>
      <w:r w:rsidR="00F97640">
        <w:t xml:space="preserve"> jest reprezentowane za pomocą 8 bitów. N</w:t>
      </w:r>
      <w:r w:rsidRPr="00540219">
        <w:t>ajbardziej znaczący bit</w:t>
      </w:r>
      <w:r w:rsidR="00C427B1">
        <w:t xml:space="preserve"> </w:t>
      </w:r>
      <w:r w:rsidRPr="00540219">
        <w:t xml:space="preserve">(ten najbardziej po lewo) </w:t>
      </w:r>
      <w:r w:rsidR="00F97640">
        <w:t>odpowiada</w:t>
      </w:r>
      <w:r w:rsidRPr="00540219">
        <w:t xml:space="preserve"> </w:t>
      </w:r>
      <w:r w:rsidR="00F97640">
        <w:t>za ustalenie znaku (+/-), natomiast p</w:t>
      </w:r>
      <w:r w:rsidRPr="00540219">
        <w:t xml:space="preserve">ozostałe siedem bitów zapewniają </w:t>
      </w:r>
      <w:r w:rsidR="00CA7B5F">
        <w:t>255</w:t>
      </w:r>
      <w:r w:rsidRPr="00540219">
        <w:t xml:space="preserve"> dyskretnych wartości dla wyznaczania amplitudy próbkowanego napięcia. W ten sposób każda dyskretna wartość wynosi 0,04 wolty. </w:t>
      </w:r>
    </w:p>
    <w:p w:rsidR="00D03629" w:rsidRDefault="00CD0EE3" w:rsidP="009C63D8">
      <w:pPr>
        <w:keepNext/>
        <w:jc w:val="center"/>
      </w:pPr>
      <w:r>
        <w:rPr>
          <w:noProof/>
        </w:rPr>
        <w:drawing>
          <wp:inline distT="0" distB="0" distL="0" distR="0">
            <wp:extent cx="5753735" cy="4071620"/>
            <wp:effectExtent l="19050" t="0" r="0" b="0"/>
            <wp:docPr id="16" name="Obraz 5" descr="D:\Dropbox\Moje\UMCS\semestr VI\Seminarium\Napięcie kontra Cz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ropbox\Moje\UMCS\semestr VI\Seminarium\Napięcie kontra Czas.png"/>
                    <pic:cNvPicPr>
                      <a:picLocks noChangeAspect="1" noChangeArrowheads="1"/>
                    </pic:cNvPicPr>
                  </pic:nvPicPr>
                  <pic:blipFill>
                    <a:blip r:embed="rId16" cstate="print"/>
                    <a:srcRect/>
                    <a:stretch>
                      <a:fillRect/>
                    </a:stretch>
                  </pic:blipFill>
                  <pic:spPr bwMode="auto">
                    <a:xfrm>
                      <a:off x="0" y="0"/>
                      <a:ext cx="5753735" cy="4071620"/>
                    </a:xfrm>
                    <a:prstGeom prst="rect">
                      <a:avLst/>
                    </a:prstGeom>
                    <a:noFill/>
                    <a:ln w="9525">
                      <a:noFill/>
                      <a:miter lim="800000"/>
                      <a:headEnd/>
                      <a:tailEnd/>
                    </a:ln>
                  </pic:spPr>
                </pic:pic>
              </a:graphicData>
            </a:graphic>
          </wp:inline>
        </w:drawing>
      </w:r>
    </w:p>
    <w:p w:rsidR="00CD0EE3" w:rsidRPr="00540219" w:rsidRDefault="00D03629" w:rsidP="009C63D8">
      <w:pPr>
        <w:pStyle w:val="Legenda"/>
        <w:jc w:val="center"/>
      </w:pPr>
      <w:r>
        <w:t xml:space="preserve">Rys. 6 </w:t>
      </w:r>
      <w:r w:rsidRPr="005C229A">
        <w:t>- Przykład zmiany napięcia zapasany w pliku nośnym</w:t>
      </w:r>
      <w:r w:rsidR="00AA64E3">
        <w:t xml:space="preserve"> </w:t>
      </w:r>
      <w:r w:rsidRPr="005C229A">
        <w:t>[1]</w:t>
      </w:r>
      <w:r w:rsidR="00AA64E3">
        <w:t>.</w:t>
      </w:r>
    </w:p>
    <w:p w:rsidR="00CD0EE3" w:rsidRDefault="00CD0EE3" w:rsidP="006F29BC">
      <w:pPr>
        <w:autoSpaceDE w:val="0"/>
        <w:autoSpaceDN w:val="0"/>
        <w:adjustRightInd w:val="0"/>
        <w:jc w:val="both"/>
      </w:pPr>
    </w:p>
    <w:p w:rsidR="00CD0EE3" w:rsidRDefault="00CD0EE3" w:rsidP="006F29BC">
      <w:pPr>
        <w:autoSpaceDE w:val="0"/>
        <w:autoSpaceDN w:val="0"/>
        <w:adjustRightInd w:val="0"/>
        <w:jc w:val="both"/>
      </w:pPr>
    </w:p>
    <w:p w:rsidR="00647AD3" w:rsidRDefault="00647AD3" w:rsidP="006F29BC">
      <w:pPr>
        <w:autoSpaceDE w:val="0"/>
        <w:autoSpaceDN w:val="0"/>
        <w:adjustRightInd w:val="0"/>
        <w:jc w:val="both"/>
      </w:pPr>
    </w:p>
    <w:p w:rsidR="00647AD3" w:rsidRDefault="00647AD3" w:rsidP="006F29BC">
      <w:pPr>
        <w:autoSpaceDE w:val="0"/>
        <w:autoSpaceDN w:val="0"/>
        <w:adjustRightInd w:val="0"/>
        <w:jc w:val="both"/>
      </w:pPr>
    </w:p>
    <w:p w:rsidR="00647AD3" w:rsidRDefault="00647AD3" w:rsidP="006F29BC">
      <w:pPr>
        <w:autoSpaceDE w:val="0"/>
        <w:autoSpaceDN w:val="0"/>
        <w:adjustRightInd w:val="0"/>
        <w:jc w:val="both"/>
      </w:pPr>
    </w:p>
    <w:p w:rsidR="00647AD3" w:rsidRDefault="00647AD3" w:rsidP="006F29BC">
      <w:pPr>
        <w:autoSpaceDE w:val="0"/>
        <w:autoSpaceDN w:val="0"/>
        <w:adjustRightInd w:val="0"/>
        <w:jc w:val="both"/>
      </w:pPr>
    </w:p>
    <w:p w:rsidR="00647AD3" w:rsidRDefault="00647AD3" w:rsidP="006F29BC">
      <w:pPr>
        <w:autoSpaceDE w:val="0"/>
        <w:autoSpaceDN w:val="0"/>
        <w:adjustRightInd w:val="0"/>
        <w:jc w:val="both"/>
      </w:pPr>
    </w:p>
    <w:p w:rsidR="00647AD3" w:rsidRDefault="00647AD3" w:rsidP="006F29BC">
      <w:pPr>
        <w:autoSpaceDE w:val="0"/>
        <w:autoSpaceDN w:val="0"/>
        <w:adjustRightInd w:val="0"/>
        <w:jc w:val="both"/>
      </w:pPr>
    </w:p>
    <w:p w:rsidR="00647AD3" w:rsidRDefault="00647AD3" w:rsidP="006F29BC">
      <w:pPr>
        <w:autoSpaceDE w:val="0"/>
        <w:autoSpaceDN w:val="0"/>
        <w:adjustRightInd w:val="0"/>
        <w:jc w:val="both"/>
      </w:pPr>
    </w:p>
    <w:p w:rsidR="00647AD3" w:rsidRDefault="00647AD3" w:rsidP="006F29BC">
      <w:pPr>
        <w:autoSpaceDE w:val="0"/>
        <w:autoSpaceDN w:val="0"/>
        <w:adjustRightInd w:val="0"/>
        <w:jc w:val="both"/>
      </w:pPr>
    </w:p>
    <w:p w:rsidR="00647AD3" w:rsidRDefault="00647AD3" w:rsidP="006F29BC">
      <w:pPr>
        <w:autoSpaceDE w:val="0"/>
        <w:autoSpaceDN w:val="0"/>
        <w:adjustRightInd w:val="0"/>
        <w:jc w:val="both"/>
      </w:pPr>
    </w:p>
    <w:p w:rsidR="00647AD3" w:rsidRDefault="00647AD3" w:rsidP="006F29BC">
      <w:pPr>
        <w:autoSpaceDE w:val="0"/>
        <w:autoSpaceDN w:val="0"/>
        <w:adjustRightInd w:val="0"/>
        <w:jc w:val="both"/>
      </w:pPr>
    </w:p>
    <w:p w:rsidR="00647AD3" w:rsidRDefault="00647AD3" w:rsidP="006F29BC">
      <w:pPr>
        <w:autoSpaceDE w:val="0"/>
        <w:autoSpaceDN w:val="0"/>
        <w:adjustRightInd w:val="0"/>
        <w:jc w:val="both"/>
      </w:pPr>
    </w:p>
    <w:p w:rsidR="00647AD3" w:rsidRDefault="00647AD3" w:rsidP="006F29BC">
      <w:pPr>
        <w:autoSpaceDE w:val="0"/>
        <w:autoSpaceDN w:val="0"/>
        <w:adjustRightInd w:val="0"/>
        <w:jc w:val="both"/>
      </w:pPr>
    </w:p>
    <w:p w:rsidR="00647AD3" w:rsidRDefault="00647AD3" w:rsidP="006F29BC">
      <w:pPr>
        <w:autoSpaceDE w:val="0"/>
        <w:autoSpaceDN w:val="0"/>
        <w:adjustRightInd w:val="0"/>
        <w:jc w:val="both"/>
      </w:pPr>
    </w:p>
    <w:p w:rsidR="00647AD3" w:rsidRDefault="00647AD3" w:rsidP="006F29BC">
      <w:pPr>
        <w:autoSpaceDE w:val="0"/>
        <w:autoSpaceDN w:val="0"/>
        <w:adjustRightInd w:val="0"/>
        <w:jc w:val="both"/>
      </w:pPr>
    </w:p>
    <w:p w:rsidR="00891623" w:rsidRDefault="00891623"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EB2649" w:rsidRDefault="00EB2649" w:rsidP="006F29BC">
      <w:pPr>
        <w:autoSpaceDE w:val="0"/>
        <w:autoSpaceDN w:val="0"/>
        <w:adjustRightInd w:val="0"/>
        <w:jc w:val="both"/>
      </w:pPr>
    </w:p>
    <w:p w:rsidR="00F347BB" w:rsidRPr="005D7D04" w:rsidRDefault="00F347BB" w:rsidP="00B313C0">
      <w:pPr>
        <w:pStyle w:val="Nagwek1"/>
        <w:numPr>
          <w:ilvl w:val="0"/>
          <w:numId w:val="3"/>
        </w:numPr>
        <w:jc w:val="both"/>
        <w:rPr>
          <w:rFonts w:ascii="Times New Roman" w:hAnsi="Times New Roman"/>
          <w:sz w:val="36"/>
          <w:szCs w:val="36"/>
        </w:rPr>
      </w:pPr>
      <w:bookmarkStart w:id="12" w:name="_Toc403998253"/>
      <w:r w:rsidRPr="005D7D04">
        <w:rPr>
          <w:rFonts w:ascii="Times New Roman" w:hAnsi="Times New Roman"/>
          <w:sz w:val="36"/>
          <w:szCs w:val="36"/>
        </w:rPr>
        <w:t>Algorytmy osadzania danych</w:t>
      </w:r>
      <w:bookmarkEnd w:id="12"/>
      <w:r w:rsidRPr="005D7D04">
        <w:rPr>
          <w:rFonts w:ascii="Times New Roman" w:hAnsi="Times New Roman"/>
          <w:sz w:val="36"/>
          <w:szCs w:val="36"/>
        </w:rPr>
        <w:t xml:space="preserve"> </w:t>
      </w:r>
    </w:p>
    <w:p w:rsidR="00654064" w:rsidRDefault="00654064" w:rsidP="006F29BC">
      <w:pPr>
        <w:autoSpaceDE w:val="0"/>
        <w:autoSpaceDN w:val="0"/>
        <w:adjustRightInd w:val="0"/>
        <w:ind w:firstLine="708"/>
        <w:jc w:val="both"/>
      </w:pPr>
    </w:p>
    <w:p w:rsidR="006342BB" w:rsidRDefault="006342BB" w:rsidP="006F29BC">
      <w:pPr>
        <w:autoSpaceDE w:val="0"/>
        <w:autoSpaceDN w:val="0"/>
        <w:adjustRightInd w:val="0"/>
        <w:ind w:firstLine="708"/>
        <w:jc w:val="both"/>
      </w:pPr>
      <w:r>
        <w:t>Przystąpię teraz do omówienie niektórych podstawowych algorytmów osadzania danych wraz z nośnikami do których się je stosuje.</w:t>
      </w:r>
    </w:p>
    <w:p w:rsidR="00FC59CB" w:rsidRPr="008B427B" w:rsidRDefault="000A4D9A" w:rsidP="00B313C0">
      <w:pPr>
        <w:pStyle w:val="Nagwek1"/>
        <w:numPr>
          <w:ilvl w:val="1"/>
          <w:numId w:val="3"/>
        </w:numPr>
        <w:jc w:val="both"/>
        <w:rPr>
          <w:rFonts w:ascii="Times New Roman" w:hAnsi="Times New Roman"/>
        </w:rPr>
      </w:pPr>
      <w:bookmarkStart w:id="13" w:name="_Toc403998254"/>
      <w:bookmarkStart w:id="14" w:name="_Toc399266537"/>
      <w:bookmarkStart w:id="15" w:name="_Toc399266568"/>
      <w:r w:rsidRPr="008B427B">
        <w:rPr>
          <w:rFonts w:ascii="Times New Roman" w:hAnsi="Times New Roman"/>
        </w:rPr>
        <w:t>Algorytmy tekstowe</w:t>
      </w:r>
      <w:bookmarkEnd w:id="13"/>
      <w:r w:rsidRPr="008B427B">
        <w:rPr>
          <w:rFonts w:ascii="Times New Roman" w:hAnsi="Times New Roman"/>
        </w:rPr>
        <w:t xml:space="preserve"> </w:t>
      </w:r>
      <w:bookmarkEnd w:id="14"/>
      <w:bookmarkEnd w:id="15"/>
    </w:p>
    <w:p w:rsidR="00404562" w:rsidRDefault="00404562" w:rsidP="006F29BC">
      <w:pPr>
        <w:tabs>
          <w:tab w:val="left" w:pos="454"/>
        </w:tabs>
        <w:ind w:firstLine="454"/>
        <w:jc w:val="both"/>
      </w:pPr>
    </w:p>
    <w:p w:rsidR="00F735A5" w:rsidRDefault="005736C2" w:rsidP="006F29BC">
      <w:pPr>
        <w:tabs>
          <w:tab w:val="left" w:pos="454"/>
        </w:tabs>
        <w:ind w:firstLine="454"/>
        <w:jc w:val="both"/>
      </w:pPr>
      <w:r>
        <w:tab/>
      </w:r>
      <w:r w:rsidR="00E1255A">
        <w:t xml:space="preserve">Za </w:t>
      </w:r>
      <w:r w:rsidR="00E1255A" w:rsidRPr="00540219">
        <w:t>każdym razem</w:t>
      </w:r>
      <w:r w:rsidR="00E1255A">
        <w:t>, czy jest to tekst, czy ciąg bitów pliku cyfrowego,</w:t>
      </w:r>
      <w:r w:rsidR="00E1255A" w:rsidRPr="00540219">
        <w:t xml:space="preserve"> modyfikacje w </w:t>
      </w:r>
      <w:r w:rsidR="002830C4">
        <w:t xml:space="preserve">nośniku </w:t>
      </w:r>
      <w:r w:rsidR="00E1255A" w:rsidRPr="00540219">
        <w:t xml:space="preserve">wykonywane są w według odpowiedniego wzoru wyznaczającego występowanie kolejnych </w:t>
      </w:r>
      <w:r w:rsidR="00E1255A">
        <w:t>składowych ukry</w:t>
      </w:r>
      <w:r w:rsidR="002830C4">
        <w:t>wanej wiadomości, litery bądź</w:t>
      </w:r>
      <w:r w:rsidR="00F735A5">
        <w:t>, bit</w:t>
      </w:r>
      <w:r w:rsidR="002830C4">
        <w:t>u</w:t>
      </w:r>
      <w:r w:rsidR="00F735A5">
        <w:t>.</w:t>
      </w:r>
    </w:p>
    <w:p w:rsidR="00F735A5" w:rsidRDefault="005736C2" w:rsidP="006F29BC">
      <w:pPr>
        <w:tabs>
          <w:tab w:val="left" w:pos="454"/>
        </w:tabs>
        <w:ind w:firstLine="454"/>
        <w:jc w:val="both"/>
      </w:pPr>
      <w:r>
        <w:tab/>
      </w:r>
      <w:r w:rsidR="002830C4">
        <w:t>W tym podrozdziale omówię a</w:t>
      </w:r>
      <w:r w:rsidR="0072147F">
        <w:t>lgorytmy tekstowe</w:t>
      </w:r>
      <w:r w:rsidR="002830C4">
        <w:t>,  które dzisiaj są raczej zaszłością historyczną i archaizmem, niż praktycznie wykorzystywaną metodą.</w:t>
      </w:r>
      <w:r w:rsidR="0072147F">
        <w:t xml:space="preserve"> </w:t>
      </w:r>
      <w:r w:rsidR="002830C4">
        <w:t xml:space="preserve">Algorytmy tekstowe </w:t>
      </w:r>
      <w:r w:rsidR="0072147F">
        <w:t>stosowane zarówno w drukowanych dokumentach</w:t>
      </w:r>
      <w:r w:rsidR="00FC59CB" w:rsidRPr="00540219">
        <w:t xml:space="preserve"> </w:t>
      </w:r>
      <w:r w:rsidR="0072147F">
        <w:t xml:space="preserve">jak i tekstach elektronicznych </w:t>
      </w:r>
      <w:r w:rsidR="00FC59CB" w:rsidRPr="00540219">
        <w:t xml:space="preserve">mogą mieć niewielkie zastosowanie przy utworzeniu ukrytego kanału komunikacji na miarę XXI </w:t>
      </w:r>
      <w:r w:rsidR="0072147F">
        <w:t xml:space="preserve">wieku i powszechnej cyfryzacji z powodu swej nikłej, wręcz </w:t>
      </w:r>
      <w:r w:rsidR="00DC2478">
        <w:t xml:space="preserve">bardzo małej pojemności </w:t>
      </w:r>
      <w:r w:rsidR="00A85F31">
        <w:t>steganograficznej</w:t>
      </w:r>
      <w:r w:rsidR="00C24F65">
        <w:t>, co miało by przełożenie na niską przepustowość utworzonego z ich pomocą kanału komunikacji.</w:t>
      </w:r>
    </w:p>
    <w:p w:rsidR="00FC59CB" w:rsidRPr="00540219" w:rsidRDefault="005736C2" w:rsidP="006F29BC">
      <w:pPr>
        <w:tabs>
          <w:tab w:val="left" w:pos="454"/>
        </w:tabs>
        <w:ind w:firstLine="454"/>
        <w:jc w:val="both"/>
      </w:pPr>
      <w:r>
        <w:tab/>
      </w:r>
      <w:r w:rsidR="00C24F65">
        <w:t>Pierwsza metoda wykorzystująca tekst jako kontener polegała</w:t>
      </w:r>
      <w:r w:rsidR="00FC59CB" w:rsidRPr="00540219">
        <w:t xml:space="preserve"> na odczytywaniu pojedynczych</w:t>
      </w:r>
      <w:r w:rsidR="00D16376">
        <w:t>,</w:t>
      </w:r>
      <w:r w:rsidR="00FC59CB" w:rsidRPr="00540219">
        <w:t xml:space="preserve"> określonych liter w tekście. Mogły </w:t>
      </w:r>
      <w:r w:rsidR="00D16376">
        <w:t xml:space="preserve">to </w:t>
      </w:r>
      <w:r w:rsidR="00FC59CB" w:rsidRPr="00540219">
        <w:t xml:space="preserve">być litery oddalone od siebie </w:t>
      </w:r>
      <w:r w:rsidR="002830C4">
        <w:t xml:space="preserve">o </w:t>
      </w:r>
      <w:r w:rsidR="00FC59CB" w:rsidRPr="00540219">
        <w:t xml:space="preserve">równą ilość znaków, bądź konkretne, któreś z kolei litery w każdym wierszu. </w:t>
      </w:r>
      <w:r w:rsidR="009C63D8">
        <w:t xml:space="preserve">Później pojawiły się takie metody jak </w:t>
      </w:r>
      <w:proofErr w:type="spellStart"/>
      <w:r w:rsidR="009C63D8">
        <w:t>Line-shift-coding</w:t>
      </w:r>
      <w:proofErr w:type="spellEnd"/>
      <w:r w:rsidR="009C63D8">
        <w:t xml:space="preserve">, </w:t>
      </w:r>
      <w:proofErr w:type="spellStart"/>
      <w:r w:rsidR="009C63D8">
        <w:t>Word-shift-coding</w:t>
      </w:r>
      <w:proofErr w:type="spellEnd"/>
      <w:r w:rsidR="009C63D8">
        <w:t xml:space="preserve">, </w:t>
      </w:r>
      <w:proofErr w:type="spellStart"/>
      <w:r w:rsidR="009C63D8">
        <w:t>Feature-coding</w:t>
      </w:r>
      <w:proofErr w:type="spellEnd"/>
      <w:r w:rsidR="009C63D8">
        <w:t xml:space="preserve"> i bardziej współczesne metody, metoda białych znaków i metoda syntaktyczna.</w:t>
      </w:r>
    </w:p>
    <w:p w:rsidR="00950D57" w:rsidRDefault="009C63D8" w:rsidP="006F29BC">
      <w:pPr>
        <w:autoSpaceDE w:val="0"/>
        <w:autoSpaceDN w:val="0"/>
        <w:adjustRightInd w:val="0"/>
        <w:ind w:firstLine="708"/>
        <w:jc w:val="both"/>
      </w:pPr>
      <w:r>
        <w:t>D</w:t>
      </w:r>
      <w:r w:rsidR="00FC59CB" w:rsidRPr="00540219">
        <w:t>o wad tekstu jako kontenera należy zaliczyć niewielką pojemność</w:t>
      </w:r>
      <w:r>
        <w:t xml:space="preserve"> steganograficzną, prostą detekcję</w:t>
      </w:r>
      <w:r w:rsidR="00FC59CB" w:rsidRPr="00540219">
        <w:t xml:space="preserve"> steganogramu oraz równie prosty </w:t>
      </w:r>
      <w:r>
        <w:t xml:space="preserve">i powszechnie znany </w:t>
      </w:r>
      <w:r w:rsidR="00FC59CB" w:rsidRPr="00540219">
        <w:t xml:space="preserve">algorytm odczytu osadzonych informacji, </w:t>
      </w:r>
      <w:r>
        <w:t xml:space="preserve">ponad to </w:t>
      </w:r>
      <w:r w:rsidR="00FC59CB" w:rsidRPr="00540219">
        <w:t>możliwość łatwego uszkodzenia informacja lub całkowitego jego zniszczenia.</w:t>
      </w:r>
    </w:p>
    <w:p w:rsidR="00950D57" w:rsidRDefault="00FC59CB" w:rsidP="006F29BC">
      <w:pPr>
        <w:autoSpaceDE w:val="0"/>
        <w:autoSpaceDN w:val="0"/>
        <w:adjustRightInd w:val="0"/>
        <w:ind w:firstLine="708"/>
        <w:jc w:val="both"/>
      </w:pPr>
      <w:r w:rsidRPr="00540219">
        <w:t>Bazujące na tekstowych kontenerach algorytmy steganograficzne można podzielić na:</w:t>
      </w:r>
    </w:p>
    <w:p w:rsidR="00950D57" w:rsidRDefault="008D6FAD" w:rsidP="00B313C0">
      <w:pPr>
        <w:numPr>
          <w:ilvl w:val="0"/>
          <w:numId w:val="10"/>
        </w:numPr>
        <w:autoSpaceDE w:val="0"/>
        <w:autoSpaceDN w:val="0"/>
        <w:adjustRightInd w:val="0"/>
        <w:jc w:val="both"/>
      </w:pPr>
      <w:r>
        <w:t>A</w:t>
      </w:r>
      <w:r w:rsidR="00FC59CB" w:rsidRPr="00540219">
        <w:t xml:space="preserve">lgorytmy głownie stosowane w przypadku drukowanych dokumentów </w:t>
      </w:r>
    </w:p>
    <w:p w:rsidR="00950D57" w:rsidRPr="00950D57" w:rsidRDefault="00D16376" w:rsidP="006F29BC">
      <w:pPr>
        <w:autoSpaceDE w:val="0"/>
        <w:autoSpaceDN w:val="0"/>
        <w:adjustRightInd w:val="0"/>
        <w:ind w:left="1068"/>
        <w:jc w:val="both"/>
        <w:rPr>
          <w:lang w:val="en-US"/>
        </w:rPr>
      </w:pPr>
      <w:r>
        <w:rPr>
          <w:lang w:val="en-US"/>
        </w:rPr>
        <w:t>(L</w:t>
      </w:r>
      <w:r w:rsidR="00FC59CB" w:rsidRPr="00950D57">
        <w:rPr>
          <w:lang w:val="en-US"/>
        </w:rPr>
        <w:t>ine-shift-coding,</w:t>
      </w:r>
      <w:r w:rsidR="00950D57">
        <w:rPr>
          <w:lang w:val="en-US"/>
        </w:rPr>
        <w:t xml:space="preserve"> </w:t>
      </w:r>
      <w:r>
        <w:rPr>
          <w:lang w:val="en-US"/>
        </w:rPr>
        <w:t>Word-shift-coding, F</w:t>
      </w:r>
      <w:r w:rsidR="00FC59CB" w:rsidRPr="00950D57">
        <w:rPr>
          <w:lang w:val="en-US"/>
        </w:rPr>
        <w:t xml:space="preserve">eature-coding, </w:t>
      </w:r>
      <w:proofErr w:type="spellStart"/>
      <w:r w:rsidR="00FC59CB" w:rsidRPr="00950D57">
        <w:rPr>
          <w:lang w:val="en-US"/>
        </w:rPr>
        <w:t>meto</w:t>
      </w:r>
      <w:r w:rsidR="00D70862">
        <w:rPr>
          <w:lang w:val="en-US"/>
        </w:rPr>
        <w:t>da</w:t>
      </w:r>
      <w:proofErr w:type="spellEnd"/>
      <w:r w:rsidR="00D70862">
        <w:rPr>
          <w:lang w:val="en-US"/>
        </w:rPr>
        <w:t xml:space="preserve"> </w:t>
      </w:r>
      <w:proofErr w:type="spellStart"/>
      <w:r w:rsidR="00D70862" w:rsidRPr="00D4216E">
        <w:rPr>
          <w:lang w:val="en-US"/>
        </w:rPr>
        <w:t>semantyczna</w:t>
      </w:r>
      <w:proofErr w:type="spellEnd"/>
      <w:r w:rsidR="00D70862">
        <w:rPr>
          <w:lang w:val="en-US"/>
        </w:rPr>
        <w:t xml:space="preserve"> </w:t>
      </w:r>
      <w:proofErr w:type="spellStart"/>
      <w:r w:rsidR="00D70862">
        <w:rPr>
          <w:lang w:val="en-US"/>
        </w:rPr>
        <w:t>i</w:t>
      </w:r>
      <w:proofErr w:type="spellEnd"/>
      <w:r w:rsidR="00D70862">
        <w:rPr>
          <w:lang w:val="en-US"/>
        </w:rPr>
        <w:t xml:space="preserve"> </w:t>
      </w:r>
      <w:proofErr w:type="spellStart"/>
      <w:r w:rsidR="00D70862">
        <w:rPr>
          <w:lang w:val="en-US"/>
        </w:rPr>
        <w:t>syntaktyczna</w:t>
      </w:r>
      <w:proofErr w:type="spellEnd"/>
      <w:r w:rsidR="00B44BF5">
        <w:rPr>
          <w:lang w:val="en-US"/>
        </w:rPr>
        <w:t xml:space="preserve"> </w:t>
      </w:r>
      <w:r w:rsidR="00D70862">
        <w:rPr>
          <w:lang w:val="en-US"/>
        </w:rPr>
        <w:t>[7,21</w:t>
      </w:r>
      <w:r w:rsidR="00FC59CB" w:rsidRPr="00950D57">
        <w:rPr>
          <w:lang w:val="en-US"/>
        </w:rPr>
        <w:t>])</w:t>
      </w:r>
      <w:r w:rsidR="008D6FAD">
        <w:rPr>
          <w:lang w:val="en-US"/>
        </w:rPr>
        <w:t>.</w:t>
      </w:r>
      <w:r w:rsidR="00950D57" w:rsidRPr="00950D57">
        <w:rPr>
          <w:lang w:val="en-US"/>
        </w:rPr>
        <w:t xml:space="preserve"> </w:t>
      </w:r>
    </w:p>
    <w:p w:rsidR="000A4D9A" w:rsidRPr="00540219" w:rsidRDefault="00950D57" w:rsidP="006F29BC">
      <w:pPr>
        <w:autoSpaceDE w:val="0"/>
        <w:autoSpaceDN w:val="0"/>
        <w:adjustRightInd w:val="0"/>
        <w:ind w:firstLine="708"/>
        <w:jc w:val="both"/>
      </w:pPr>
      <w:r>
        <w:t xml:space="preserve">2. </w:t>
      </w:r>
      <w:r w:rsidR="008D6FAD">
        <w:t xml:space="preserve"> A</w:t>
      </w:r>
      <w:r w:rsidR="00FC59CB" w:rsidRPr="00540219">
        <w:t>lgorytmy stosowane w plikach cyfrowych (algorytm białych znaków).</w:t>
      </w:r>
    </w:p>
    <w:p w:rsidR="00FC59CB" w:rsidRDefault="00FC59CB" w:rsidP="006F29BC">
      <w:pPr>
        <w:autoSpaceDE w:val="0"/>
        <w:autoSpaceDN w:val="0"/>
        <w:adjustRightInd w:val="0"/>
        <w:jc w:val="both"/>
      </w:pPr>
    </w:p>
    <w:p w:rsidR="005D7D04" w:rsidRPr="00540219" w:rsidRDefault="005D7D04" w:rsidP="006F29BC">
      <w:pPr>
        <w:autoSpaceDE w:val="0"/>
        <w:autoSpaceDN w:val="0"/>
        <w:adjustRightInd w:val="0"/>
        <w:jc w:val="both"/>
      </w:pPr>
    </w:p>
    <w:p w:rsidR="00FC59CB" w:rsidRPr="0015663B" w:rsidRDefault="009C63D8" w:rsidP="00B313C0">
      <w:pPr>
        <w:pStyle w:val="Nagwek1"/>
        <w:numPr>
          <w:ilvl w:val="2"/>
          <w:numId w:val="3"/>
        </w:numPr>
        <w:jc w:val="both"/>
        <w:rPr>
          <w:rFonts w:ascii="Times New Roman" w:hAnsi="Times New Roman"/>
          <w:sz w:val="28"/>
          <w:szCs w:val="28"/>
        </w:rPr>
      </w:pPr>
      <w:bookmarkStart w:id="16" w:name="_Toc403998255"/>
      <w:proofErr w:type="spellStart"/>
      <w:r>
        <w:rPr>
          <w:rFonts w:ascii="Times New Roman" w:hAnsi="Times New Roman"/>
          <w:sz w:val="28"/>
          <w:szCs w:val="28"/>
        </w:rPr>
        <w:t>Line-shift-</w:t>
      </w:r>
      <w:r w:rsidR="00FC59CB" w:rsidRPr="0015663B">
        <w:rPr>
          <w:rFonts w:ascii="Times New Roman" w:hAnsi="Times New Roman"/>
          <w:sz w:val="28"/>
          <w:szCs w:val="28"/>
        </w:rPr>
        <w:t>coding</w:t>
      </w:r>
      <w:bookmarkEnd w:id="16"/>
      <w:proofErr w:type="spellEnd"/>
    </w:p>
    <w:p w:rsidR="00E61A71" w:rsidRDefault="00E61A71" w:rsidP="006F29BC">
      <w:pPr>
        <w:autoSpaceDE w:val="0"/>
        <w:autoSpaceDN w:val="0"/>
        <w:adjustRightInd w:val="0"/>
        <w:ind w:firstLine="708"/>
        <w:jc w:val="both"/>
      </w:pPr>
    </w:p>
    <w:p w:rsidR="00FC59CB" w:rsidRPr="00540219" w:rsidRDefault="00FC59CB" w:rsidP="006F29BC">
      <w:pPr>
        <w:autoSpaceDE w:val="0"/>
        <w:autoSpaceDN w:val="0"/>
        <w:adjustRightInd w:val="0"/>
        <w:ind w:firstLine="708"/>
        <w:jc w:val="both"/>
      </w:pPr>
      <w:r w:rsidRPr="00540219">
        <w:t>Algorytm ten polega na przesuwaniu o stałą wartość (np. 1/300 cala) wiersza tekstu w stosunku do wierszy nad i pod nim.  Można go stosować zarówno do plików cyfrowych, jak i dokumentów drukowanych. Dokumen</w:t>
      </w:r>
      <w:r w:rsidR="00BE33F5">
        <w:t>t cyfrowy z zakodowaną tą metodą</w:t>
      </w:r>
      <w:r w:rsidRPr="00540219">
        <w:t xml:space="preserve"> informacją będzie ją zawierał nawet po wydrukowaniu. Możliwe jest poprawne wyodrębnienie osadzonej wiadomości nawet do 10 pokolenia przy dokonywaniu kopi dokumentu za pomocą fotografowania. Wadą tej metody jest wysokie </w:t>
      </w:r>
      <w:r w:rsidRPr="00540219">
        <w:lastRenderedPageBreak/>
        <w:t>prawdopodobieństwo detekcji przez niepowołane osoby, gdyż nie są do tego celu wymagane specjalistyczne narzędzia. Przesunięciu ulegają jedynie wiersze nieparzyste, a parzyste pozostają na swoim miejscu. Bez tego brakowało by nam punktu odniesienia</w:t>
      </w:r>
      <w:r w:rsidR="00A974B0">
        <w:t xml:space="preserve"> do wyliczenia przesunięcia. W </w:t>
      </w:r>
      <w:proofErr w:type="spellStart"/>
      <w:r w:rsidR="00A974B0">
        <w:t>L</w:t>
      </w:r>
      <w:r w:rsidRPr="00540219">
        <w:t>ine-shift-coding</w:t>
      </w:r>
      <w:proofErr w:type="spellEnd"/>
      <w:r w:rsidRPr="00540219">
        <w:t xml:space="preserve"> możliwe jest oddanie reprezentacji dwóch stanów, np.: wiersz w górę to binarnie 1, a wiersz w dół to binarnie 0, w związku z czym możliwe jest zakodowanie dowolnej informacji. W teksie posiadającym </w:t>
      </w:r>
      <w:r w:rsidR="00CB1477">
        <w:t>50</w:t>
      </w:r>
      <w:r w:rsidRPr="00540219">
        <w:t xml:space="preserve"> </w:t>
      </w:r>
      <w:r w:rsidR="00CB1477">
        <w:t>wierszy możliwe jest osadzenie 25</w:t>
      </w:r>
      <w:r w:rsidRPr="00540219">
        <w:t xml:space="preserve"> bitów, co jest bardzo niską pojemnością steganograficzną. </w:t>
      </w:r>
    </w:p>
    <w:p w:rsidR="00FC59CB" w:rsidRDefault="00FC59CB" w:rsidP="006F29BC">
      <w:pPr>
        <w:autoSpaceDE w:val="0"/>
        <w:autoSpaceDN w:val="0"/>
        <w:adjustRightInd w:val="0"/>
        <w:jc w:val="both"/>
        <w:rPr>
          <w:b/>
          <w:bCs/>
        </w:rPr>
      </w:pPr>
    </w:p>
    <w:p w:rsidR="005D7D04" w:rsidRPr="00540219" w:rsidRDefault="005D7D04" w:rsidP="006F29BC">
      <w:pPr>
        <w:autoSpaceDE w:val="0"/>
        <w:autoSpaceDN w:val="0"/>
        <w:adjustRightInd w:val="0"/>
        <w:jc w:val="both"/>
        <w:rPr>
          <w:b/>
          <w:bCs/>
        </w:rPr>
      </w:pPr>
    </w:p>
    <w:p w:rsidR="00FC59CB" w:rsidRPr="0015663B" w:rsidRDefault="0015663B" w:rsidP="00B313C0">
      <w:pPr>
        <w:pStyle w:val="Nagwek1"/>
        <w:numPr>
          <w:ilvl w:val="2"/>
          <w:numId w:val="3"/>
        </w:numPr>
        <w:jc w:val="both"/>
        <w:rPr>
          <w:rFonts w:ascii="Times New Roman" w:hAnsi="Times New Roman"/>
          <w:sz w:val="28"/>
          <w:szCs w:val="28"/>
        </w:rPr>
      </w:pPr>
      <w:bookmarkStart w:id="17" w:name="_Toc403998256"/>
      <w:proofErr w:type="spellStart"/>
      <w:r>
        <w:rPr>
          <w:rFonts w:ascii="Times New Roman" w:hAnsi="Times New Roman"/>
          <w:sz w:val="28"/>
          <w:szCs w:val="28"/>
        </w:rPr>
        <w:t>W</w:t>
      </w:r>
      <w:r w:rsidR="00FC59CB" w:rsidRPr="0015663B">
        <w:rPr>
          <w:rFonts w:ascii="Times New Roman" w:hAnsi="Times New Roman"/>
          <w:sz w:val="28"/>
          <w:szCs w:val="28"/>
        </w:rPr>
        <w:t>ord-shift-coding</w:t>
      </w:r>
      <w:bookmarkEnd w:id="17"/>
      <w:proofErr w:type="spellEnd"/>
    </w:p>
    <w:p w:rsidR="00E61A71" w:rsidRDefault="00E61A71" w:rsidP="006F29BC">
      <w:pPr>
        <w:autoSpaceDE w:val="0"/>
        <w:autoSpaceDN w:val="0"/>
        <w:adjustRightInd w:val="0"/>
        <w:ind w:firstLine="708"/>
        <w:jc w:val="both"/>
      </w:pPr>
    </w:p>
    <w:p w:rsidR="00FC59CB" w:rsidRPr="00540219" w:rsidRDefault="00FC59CB" w:rsidP="006F29BC">
      <w:pPr>
        <w:autoSpaceDE w:val="0"/>
        <w:autoSpaceDN w:val="0"/>
        <w:adjustRightInd w:val="0"/>
        <w:ind w:firstLine="708"/>
        <w:jc w:val="both"/>
      </w:pPr>
      <w:r w:rsidRPr="00540219">
        <w:t xml:space="preserve">W metodzie tej manipulujemy położeniem pojedynczych słów lub bloków słów w wierszu przesuwając je w lewo, lub w prawo. Wykorzystanie tej metody najlepiej udaje się ukryć w dokumentach w których występuję wyrównane do obu krawędzi strony, chociaż gdy tekst jest wyrównany inaczej zastosowanie tej metody także jest możliwe lecz może być bardziej widoczne. </w:t>
      </w:r>
    </w:p>
    <w:p w:rsidR="00206A9B" w:rsidRDefault="00206A9B" w:rsidP="006F29BC">
      <w:pPr>
        <w:autoSpaceDE w:val="0"/>
        <w:autoSpaceDN w:val="0"/>
        <w:adjustRightInd w:val="0"/>
        <w:jc w:val="both"/>
      </w:pPr>
    </w:p>
    <w:p w:rsidR="00E61A71" w:rsidRDefault="00FC59CB" w:rsidP="006F29BC">
      <w:pPr>
        <w:autoSpaceDE w:val="0"/>
        <w:autoSpaceDN w:val="0"/>
        <w:adjustRightInd w:val="0"/>
        <w:jc w:val="both"/>
      </w:pPr>
      <w:r w:rsidRPr="00540219">
        <w:t>Istnieją dwie odmiany tejże metody:</w:t>
      </w:r>
    </w:p>
    <w:p w:rsidR="00FC59CB" w:rsidRPr="00540219" w:rsidRDefault="009605A9" w:rsidP="00B313C0">
      <w:pPr>
        <w:numPr>
          <w:ilvl w:val="0"/>
          <w:numId w:val="4"/>
        </w:numPr>
        <w:autoSpaceDE w:val="0"/>
        <w:autoSpaceDN w:val="0"/>
        <w:adjustRightInd w:val="0"/>
        <w:jc w:val="both"/>
      </w:pPr>
      <w:r>
        <w:t>W</w:t>
      </w:r>
      <w:r w:rsidR="00FC59CB" w:rsidRPr="00540219">
        <w:t xml:space="preserve"> każdym wierszu odnajduje się najmniejszy i największy odstęp pomiędzy słowa</w:t>
      </w:r>
      <w:r w:rsidR="005A7AC6">
        <w:t>mi, n</w:t>
      </w:r>
      <w:r w:rsidR="00FC59CB" w:rsidRPr="00540219">
        <w:t xml:space="preserve">astępnie największy odstęp jest pomniejszana o jakąś stałą wartość, natomiast najmniejszy </w:t>
      </w:r>
      <w:r w:rsidR="00924914">
        <w:t>powiększany o taką samą wartość.</w:t>
      </w:r>
    </w:p>
    <w:p w:rsidR="00FC59CB" w:rsidRDefault="009605A9" w:rsidP="00B313C0">
      <w:pPr>
        <w:numPr>
          <w:ilvl w:val="0"/>
          <w:numId w:val="4"/>
        </w:numPr>
        <w:autoSpaceDE w:val="0"/>
        <w:autoSpaceDN w:val="0"/>
        <w:adjustRightInd w:val="0"/>
        <w:jc w:val="both"/>
      </w:pPr>
      <w:r>
        <w:t>W</w:t>
      </w:r>
      <w:r w:rsidR="00FC59CB" w:rsidRPr="00540219">
        <w:t>iersze w dokumencie dzielone są na trzy bloki słów. Przesunięciom ulegają jedynie blok środkowy względem bloku skrajnie prawego lub skrajnie lewego.</w:t>
      </w:r>
    </w:p>
    <w:p w:rsidR="00483D79" w:rsidRPr="00540219" w:rsidRDefault="00483D79" w:rsidP="00483D79">
      <w:pPr>
        <w:autoSpaceDE w:val="0"/>
        <w:autoSpaceDN w:val="0"/>
        <w:adjustRightInd w:val="0"/>
        <w:ind w:left="720"/>
        <w:jc w:val="both"/>
      </w:pPr>
    </w:p>
    <w:p w:rsidR="00D03629" w:rsidRDefault="00FC59CB" w:rsidP="00011635">
      <w:pPr>
        <w:keepNext/>
        <w:autoSpaceDE w:val="0"/>
        <w:autoSpaceDN w:val="0"/>
        <w:adjustRightInd w:val="0"/>
        <w:jc w:val="center"/>
      </w:pPr>
      <w:r w:rsidRPr="00540219">
        <w:rPr>
          <w:noProof/>
        </w:rPr>
        <w:drawing>
          <wp:inline distT="0" distB="0" distL="0" distR="0">
            <wp:extent cx="3226344" cy="811033"/>
            <wp:effectExtent l="19050" t="0" r="0" b="0"/>
            <wp:docPr id="4" name="Obraz 3" descr="E:\Sebastian\Dropbox\Moje\UMCS\semestr VI\Seminarium\word-shift-co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Sebastian\Dropbox\Moje\UMCS\semestr VI\Seminarium\word-shift-coding.png"/>
                    <pic:cNvPicPr>
                      <a:picLocks noChangeAspect="1" noChangeArrowheads="1"/>
                    </pic:cNvPicPr>
                  </pic:nvPicPr>
                  <pic:blipFill>
                    <a:blip r:embed="rId17" cstate="print"/>
                    <a:srcRect/>
                    <a:stretch>
                      <a:fillRect/>
                    </a:stretch>
                  </pic:blipFill>
                  <pic:spPr bwMode="auto">
                    <a:xfrm>
                      <a:off x="0" y="0"/>
                      <a:ext cx="3230171" cy="811995"/>
                    </a:xfrm>
                    <a:prstGeom prst="rect">
                      <a:avLst/>
                    </a:prstGeom>
                    <a:noFill/>
                    <a:ln w="9525">
                      <a:noFill/>
                      <a:miter lim="800000"/>
                      <a:headEnd/>
                      <a:tailEnd/>
                    </a:ln>
                  </pic:spPr>
                </pic:pic>
              </a:graphicData>
            </a:graphic>
          </wp:inline>
        </w:drawing>
      </w:r>
    </w:p>
    <w:p w:rsidR="00FC59CB" w:rsidRPr="00540219" w:rsidRDefault="00D03629" w:rsidP="00011635">
      <w:pPr>
        <w:pStyle w:val="Legenda"/>
        <w:jc w:val="center"/>
      </w:pPr>
      <w:r>
        <w:t>Rys. 7 -</w:t>
      </w:r>
      <w:r w:rsidRPr="00111C99">
        <w:t xml:space="preserve"> </w:t>
      </w:r>
      <w:proofErr w:type="spellStart"/>
      <w:r w:rsidRPr="00111C99">
        <w:t>word-shift-coding</w:t>
      </w:r>
      <w:proofErr w:type="spellEnd"/>
      <w:r w:rsidRPr="00111C99">
        <w:t xml:space="preserve"> i przesuniecie słowa "for"</w:t>
      </w:r>
      <w:r w:rsidR="005F491D">
        <w:t xml:space="preserve"> [</w:t>
      </w:r>
      <w:r w:rsidR="003A6BEB">
        <w:t>7</w:t>
      </w:r>
      <w:r w:rsidR="005F491D">
        <w:t>]</w:t>
      </w:r>
      <w:r w:rsidR="00E01DFD">
        <w:t>.</w:t>
      </w:r>
    </w:p>
    <w:p w:rsidR="00AD1E3C" w:rsidRDefault="00AD1E3C" w:rsidP="006F29BC">
      <w:pPr>
        <w:autoSpaceDE w:val="0"/>
        <w:autoSpaceDN w:val="0"/>
        <w:adjustRightInd w:val="0"/>
        <w:ind w:firstLine="708"/>
        <w:jc w:val="both"/>
      </w:pPr>
    </w:p>
    <w:p w:rsidR="00E61A71" w:rsidRDefault="00390499" w:rsidP="006F29BC">
      <w:pPr>
        <w:autoSpaceDE w:val="0"/>
        <w:autoSpaceDN w:val="0"/>
        <w:adjustRightInd w:val="0"/>
        <w:ind w:firstLine="708"/>
        <w:jc w:val="both"/>
      </w:pPr>
      <w:r>
        <w:t xml:space="preserve">Dzięki temu, że możemy </w:t>
      </w:r>
      <w:r w:rsidR="00FC59CB" w:rsidRPr="00540219">
        <w:t xml:space="preserve">przesuwać słowa, albo w prawo, albo w lewo, </w:t>
      </w:r>
      <w:r w:rsidR="00D16376">
        <w:t>możliwe jest zakodowanie dowolnej informacji</w:t>
      </w:r>
      <w:r>
        <w:t xml:space="preserve"> </w:t>
      </w:r>
      <w:r w:rsidR="003E34E5">
        <w:t>wykorzystując w tym celu</w:t>
      </w:r>
      <w:r>
        <w:t xml:space="preserve"> </w:t>
      </w:r>
      <w:r w:rsidR="003E34E5">
        <w:t>system binarny</w:t>
      </w:r>
      <w:r>
        <w:t>.</w:t>
      </w:r>
      <w:r w:rsidR="00FC59CB" w:rsidRPr="00540219">
        <w:t xml:space="preserve"> Jednemu </w:t>
      </w:r>
      <w:r>
        <w:t>stanowi  przyporządkowujemy 0, a drugiemu 1</w:t>
      </w:r>
      <w:r w:rsidR="00FC59CB" w:rsidRPr="00540219">
        <w:t xml:space="preserve">. </w:t>
      </w:r>
      <w:proofErr w:type="spellStart"/>
      <w:r w:rsidR="00FC59CB" w:rsidRPr="00540219">
        <w:t>Word-shift-coding</w:t>
      </w:r>
      <w:proofErr w:type="spellEnd"/>
      <w:r w:rsidR="00FC59CB" w:rsidRPr="00540219">
        <w:t xml:space="preserve"> to metoda odporniejsza na wykrycie ni</w:t>
      </w:r>
      <w:r w:rsidR="00A974B0">
        <w:t xml:space="preserve">ż </w:t>
      </w:r>
      <w:proofErr w:type="spellStart"/>
      <w:r w:rsidR="00A974B0">
        <w:t>L</w:t>
      </w:r>
      <w:r w:rsidR="00FC59CB" w:rsidRPr="00540219">
        <w:t>ine-shift-coding</w:t>
      </w:r>
      <w:proofErr w:type="spellEnd"/>
      <w:r w:rsidR="00FC59CB" w:rsidRPr="00540219">
        <w:t xml:space="preserve">, gdyż prawdopodobieństwo wykrycia przesunięcia pojedynczych słów lub bloków słów jest </w:t>
      </w:r>
      <w:r w:rsidR="00483096">
        <w:t>mniejsze, ponieważ dokonane zmiany są mniej widoczne</w:t>
      </w:r>
      <w:r w:rsidR="008D288F">
        <w:t>.</w:t>
      </w:r>
      <w:r w:rsidR="00FC59CB" w:rsidRPr="00540219">
        <w:t xml:space="preserve"> </w:t>
      </w:r>
      <w:r w:rsidR="009367CE">
        <w:t xml:space="preserve">W przypadku </w:t>
      </w:r>
      <w:r w:rsidR="003C1218">
        <w:t xml:space="preserve">tej metody </w:t>
      </w:r>
      <w:r w:rsidR="00FC59CB" w:rsidRPr="00540219">
        <w:t>wzrasta jednak ryzyko zniszczenia osadzonej in</w:t>
      </w:r>
      <w:r w:rsidR="00E60C9E">
        <w:t>formacji, gdyż już w przypadku drugiego pokolenia</w:t>
      </w:r>
      <w:r w:rsidR="00FC59CB" w:rsidRPr="00540219">
        <w:t xml:space="preserve"> fotokopii dokumentów osadzona wiadomość zanika.</w:t>
      </w:r>
    </w:p>
    <w:p w:rsidR="00FC59CB" w:rsidRDefault="00FC59CB" w:rsidP="006F29BC">
      <w:pPr>
        <w:autoSpaceDE w:val="0"/>
        <w:autoSpaceDN w:val="0"/>
        <w:adjustRightInd w:val="0"/>
        <w:ind w:firstLine="708"/>
        <w:jc w:val="both"/>
      </w:pPr>
      <w:r w:rsidRPr="00540219">
        <w:t>Odczytanie osadzonych informacji odbywa się na drodze różnicowania</w:t>
      </w:r>
      <w:r w:rsidR="004C4506">
        <w:t xml:space="preserve"> </w:t>
      </w:r>
      <w:r w:rsidRPr="00540219">
        <w:t xml:space="preserve">(wyłapywania różnic) steganogramu oraz oryginalnego dokumentu wykorzystanego w roli kontener.  Taką konieczność można wyeliminować stosując </w:t>
      </w:r>
      <w:r w:rsidR="00A85F31">
        <w:t>dokładniejsze uzgodnienie stego</w:t>
      </w:r>
      <w:r w:rsidRPr="00540219">
        <w:t>kluc</w:t>
      </w:r>
      <w:r w:rsidR="00556B2A">
        <w:t>za, poprzez doprecyzowanie sposo</w:t>
      </w:r>
      <w:r w:rsidRPr="00540219">
        <w:t>b</w:t>
      </w:r>
      <w:r w:rsidR="00556B2A">
        <w:t>u</w:t>
      </w:r>
      <w:r w:rsidRPr="00540219">
        <w:t xml:space="preserve"> osadzania informacji. W tym przypadku można określić, które słowa lub bloki słów </w:t>
      </w:r>
      <w:r w:rsidR="001E6445">
        <w:t xml:space="preserve">wolno przesunąć, a </w:t>
      </w:r>
      <w:r w:rsidR="00486CB5">
        <w:t>które nie</w:t>
      </w:r>
      <w:r w:rsidR="00AD1E3C">
        <w:t xml:space="preserve"> </w:t>
      </w:r>
      <w:r w:rsidR="001E6445">
        <w:t>[</w:t>
      </w:r>
      <w:r w:rsidR="006153A6">
        <w:t>13</w:t>
      </w:r>
      <w:r w:rsidRPr="00540219">
        <w:t>]</w:t>
      </w:r>
      <w:r w:rsidR="00486CB5">
        <w:t>.</w:t>
      </w:r>
      <w:r w:rsidR="0001477C">
        <w:t xml:space="preserve"> Pojemność steganograficzna tej metody klasyfikuje się na poziomie 50 bitów na stronę tekstu A4. W każdej linijce teksu możliwe jest zakodowanie jednego bitu danych.</w:t>
      </w:r>
    </w:p>
    <w:p w:rsidR="00FC59CB" w:rsidRPr="0015663B" w:rsidRDefault="00FC59CB" w:rsidP="00B313C0">
      <w:pPr>
        <w:pStyle w:val="Nagwek1"/>
        <w:numPr>
          <w:ilvl w:val="2"/>
          <w:numId w:val="3"/>
        </w:numPr>
        <w:jc w:val="both"/>
        <w:rPr>
          <w:rFonts w:ascii="Times New Roman" w:hAnsi="Times New Roman"/>
          <w:sz w:val="28"/>
          <w:szCs w:val="28"/>
        </w:rPr>
      </w:pPr>
      <w:bookmarkStart w:id="18" w:name="_Toc403998257"/>
      <w:proofErr w:type="spellStart"/>
      <w:r w:rsidRPr="0015663B">
        <w:rPr>
          <w:rFonts w:ascii="Times New Roman" w:hAnsi="Times New Roman"/>
          <w:sz w:val="28"/>
          <w:szCs w:val="28"/>
        </w:rPr>
        <w:lastRenderedPageBreak/>
        <w:t>Feature-coding</w:t>
      </w:r>
      <w:bookmarkEnd w:id="18"/>
      <w:proofErr w:type="spellEnd"/>
    </w:p>
    <w:p w:rsidR="00486CB5" w:rsidRDefault="00486CB5" w:rsidP="006F29BC">
      <w:pPr>
        <w:autoSpaceDE w:val="0"/>
        <w:autoSpaceDN w:val="0"/>
        <w:adjustRightInd w:val="0"/>
        <w:ind w:firstLine="708"/>
        <w:jc w:val="both"/>
      </w:pPr>
    </w:p>
    <w:p w:rsidR="00FC59CB" w:rsidRPr="00540219" w:rsidRDefault="00FC59CB" w:rsidP="006F29BC">
      <w:pPr>
        <w:autoSpaceDE w:val="0"/>
        <w:autoSpaceDN w:val="0"/>
        <w:adjustRightInd w:val="0"/>
        <w:ind w:firstLine="708"/>
        <w:jc w:val="both"/>
      </w:pPr>
      <w:r w:rsidRPr="00540219">
        <w:t>Kodowanie to może przejawiać się na wiele sposobów, do najciekawszej i najpopularniejszej jej odmiany należy modyfikowanie wysokości liter: {</w:t>
      </w:r>
      <w:r w:rsidRPr="00540219">
        <w:rPr>
          <w:iCs/>
        </w:rPr>
        <w:t>b</w:t>
      </w:r>
      <w:r w:rsidRPr="00540219">
        <w:t xml:space="preserve">, </w:t>
      </w:r>
      <w:r w:rsidRPr="00540219">
        <w:rPr>
          <w:iCs/>
        </w:rPr>
        <w:t>d</w:t>
      </w:r>
      <w:r w:rsidRPr="00540219">
        <w:t xml:space="preserve">, </w:t>
      </w:r>
      <w:r w:rsidRPr="00540219">
        <w:rPr>
          <w:iCs/>
        </w:rPr>
        <w:t xml:space="preserve">f </w:t>
      </w:r>
      <w:r w:rsidRPr="00540219">
        <w:t xml:space="preserve">, </w:t>
      </w:r>
      <w:r w:rsidRPr="00540219">
        <w:rPr>
          <w:iCs/>
        </w:rPr>
        <w:t>h</w:t>
      </w:r>
      <w:r w:rsidRPr="00540219">
        <w:t xml:space="preserve">, </w:t>
      </w:r>
      <w:r w:rsidRPr="00540219">
        <w:rPr>
          <w:iCs/>
        </w:rPr>
        <w:t>k</w:t>
      </w:r>
      <w:r w:rsidRPr="00540219">
        <w:t xml:space="preserve">, </w:t>
      </w:r>
      <w:r w:rsidRPr="00540219">
        <w:rPr>
          <w:iCs/>
        </w:rPr>
        <w:t>l</w:t>
      </w:r>
      <w:r w:rsidRPr="00540219">
        <w:t xml:space="preserve">, </w:t>
      </w:r>
      <w:r w:rsidRPr="00540219">
        <w:rPr>
          <w:iCs/>
        </w:rPr>
        <w:t>t</w:t>
      </w:r>
      <w:r w:rsidRPr="00540219">
        <w:t>} występujących w tekście. Znowu mamy możliwość ustanowienia dwóch stanów gdzie np. litera o normalnej wysokości to binarne 0, a litera wydłużona to binarne 1.</w:t>
      </w:r>
    </w:p>
    <w:p w:rsidR="00FC59CB" w:rsidRDefault="00FC59CB" w:rsidP="006F29BC">
      <w:pPr>
        <w:autoSpaceDE w:val="0"/>
        <w:autoSpaceDN w:val="0"/>
        <w:adjustRightInd w:val="0"/>
        <w:ind w:firstLine="708"/>
        <w:jc w:val="both"/>
      </w:pPr>
      <w:r w:rsidRPr="00540219">
        <w:t>Dla wzmocnienia bezpieczeństwa metody przed przystąpieniem do osadzania informacji dokonuje się losowego zmniejszania, bądź zwiększania o losową wartość liter wykorzystanych w późniejszym etapie do kodowania informacji. Utrudnia to atakującemu jednoznaczne określenie liter w stanie 0 i stanie 1. Ostatecznie informacja osadzana jest w tekście poprzez modyfikację wysokości wybranych (bądź wszystkich) liter: {</w:t>
      </w:r>
      <w:r w:rsidRPr="00540219">
        <w:rPr>
          <w:iCs/>
        </w:rPr>
        <w:t xml:space="preserve"> b</w:t>
      </w:r>
      <w:r w:rsidRPr="00540219">
        <w:t xml:space="preserve">, </w:t>
      </w:r>
      <w:r w:rsidRPr="00540219">
        <w:rPr>
          <w:iCs/>
        </w:rPr>
        <w:t>d</w:t>
      </w:r>
      <w:r w:rsidRPr="00540219">
        <w:t xml:space="preserve">, </w:t>
      </w:r>
      <w:r w:rsidRPr="00540219">
        <w:rPr>
          <w:iCs/>
        </w:rPr>
        <w:t xml:space="preserve">f </w:t>
      </w:r>
      <w:r w:rsidRPr="00540219">
        <w:t xml:space="preserve">, </w:t>
      </w:r>
      <w:r w:rsidRPr="00540219">
        <w:rPr>
          <w:iCs/>
        </w:rPr>
        <w:t>h</w:t>
      </w:r>
      <w:r w:rsidRPr="00540219">
        <w:t xml:space="preserve">, </w:t>
      </w:r>
      <w:r w:rsidRPr="00540219">
        <w:rPr>
          <w:iCs/>
        </w:rPr>
        <w:t>k</w:t>
      </w:r>
      <w:r w:rsidRPr="00540219">
        <w:t xml:space="preserve">, </w:t>
      </w:r>
      <w:r w:rsidRPr="00540219">
        <w:rPr>
          <w:iCs/>
        </w:rPr>
        <w:t>l</w:t>
      </w:r>
      <w:r w:rsidRPr="00540219">
        <w:t xml:space="preserve">, </w:t>
      </w:r>
      <w:r w:rsidRPr="00540219">
        <w:rPr>
          <w:iCs/>
        </w:rPr>
        <w:t>t</w:t>
      </w:r>
      <w:r w:rsidR="009039B4">
        <w:rPr>
          <w:iCs/>
        </w:rPr>
        <w:t xml:space="preserve"> </w:t>
      </w:r>
      <w:r w:rsidRPr="00540219">
        <w:t>} poprzez ich zmniejszenie lub zwiększenie. W skutek tego, że drobna zmiana wysokości litery jest ignor</w:t>
      </w:r>
      <w:r w:rsidR="00A974B0">
        <w:t xml:space="preserve">owana przez ludzki mózg metoda </w:t>
      </w:r>
      <w:proofErr w:type="spellStart"/>
      <w:r w:rsidR="00A974B0">
        <w:t>F</w:t>
      </w:r>
      <w:r w:rsidRPr="00540219">
        <w:t>eature-coding</w:t>
      </w:r>
      <w:proofErr w:type="spellEnd"/>
      <w:r w:rsidRPr="00540219">
        <w:t xml:space="preserve"> zapewnia wysoki poziom skuteczności i bezpieczeństwa ukrywania danych. Jak i we wcześniejszym przykładzie tak i w tym odczytanie osadzonej informacji odbywa się na drodze różnicowania steganogramu i oryginalnego tekstu. Konieczność tą można wyelimin</w:t>
      </w:r>
      <w:r w:rsidR="00A85F31">
        <w:t>ować poprzez zastosowanie stego</w:t>
      </w:r>
      <w:r w:rsidRPr="00540219">
        <w:t>klucza jednoznacznie wskazującego na znaki wykorzystane w procesie osadzania lub zrezygnowanie z wstępnego losowego zmieniania wysokości liter.</w:t>
      </w:r>
    </w:p>
    <w:p w:rsidR="001204A6" w:rsidRPr="00540219" w:rsidRDefault="001204A6" w:rsidP="006F29BC">
      <w:pPr>
        <w:autoSpaceDE w:val="0"/>
        <w:autoSpaceDN w:val="0"/>
        <w:adjustRightInd w:val="0"/>
        <w:ind w:firstLine="708"/>
        <w:jc w:val="both"/>
      </w:pPr>
    </w:p>
    <w:p w:rsidR="00D03629" w:rsidRDefault="00FC59CB" w:rsidP="00011635">
      <w:pPr>
        <w:keepNext/>
        <w:autoSpaceDE w:val="0"/>
        <w:autoSpaceDN w:val="0"/>
        <w:adjustRightInd w:val="0"/>
        <w:jc w:val="center"/>
      </w:pPr>
      <w:r w:rsidRPr="00540219">
        <w:rPr>
          <w:noProof/>
        </w:rPr>
        <w:drawing>
          <wp:inline distT="0" distB="0" distL="0" distR="0">
            <wp:extent cx="2843419" cy="1095843"/>
            <wp:effectExtent l="19050" t="0" r="0" b="0"/>
            <wp:docPr id="11" name="Obraz 3" descr="E:\Sebastian\Dropbox\Moje\UMCS\semestr VI\Seminarium\feature-co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Sebastian\Dropbox\Moje\UMCS\semestr VI\Seminarium\feature-coding.png"/>
                    <pic:cNvPicPr>
                      <a:picLocks noChangeAspect="1" noChangeArrowheads="1"/>
                    </pic:cNvPicPr>
                  </pic:nvPicPr>
                  <pic:blipFill>
                    <a:blip r:embed="rId18" cstate="print"/>
                    <a:srcRect/>
                    <a:stretch>
                      <a:fillRect/>
                    </a:stretch>
                  </pic:blipFill>
                  <pic:spPr bwMode="auto">
                    <a:xfrm>
                      <a:off x="0" y="0"/>
                      <a:ext cx="2843465" cy="1095861"/>
                    </a:xfrm>
                    <a:prstGeom prst="rect">
                      <a:avLst/>
                    </a:prstGeom>
                    <a:noFill/>
                    <a:ln w="9525">
                      <a:noFill/>
                      <a:miter lim="800000"/>
                      <a:headEnd/>
                      <a:tailEnd/>
                    </a:ln>
                  </pic:spPr>
                </pic:pic>
              </a:graphicData>
            </a:graphic>
          </wp:inline>
        </w:drawing>
      </w:r>
    </w:p>
    <w:p w:rsidR="00FC59CB" w:rsidRDefault="00D03629" w:rsidP="00011635">
      <w:pPr>
        <w:pStyle w:val="Legenda"/>
        <w:jc w:val="center"/>
      </w:pPr>
      <w:r>
        <w:t xml:space="preserve">Rys. 8 </w:t>
      </w:r>
      <w:r w:rsidR="005F491D">
        <w:t>–</w:t>
      </w:r>
      <w:r>
        <w:t xml:space="preserve"> Przykład</w:t>
      </w:r>
      <w:r w:rsidR="00BD3CA1">
        <w:t xml:space="preserve"> </w:t>
      </w:r>
      <w:r w:rsidR="004C1F9E">
        <w:t xml:space="preserve">zastosowania techniki </w:t>
      </w:r>
      <w:proofErr w:type="spellStart"/>
      <w:r w:rsidR="004C1F9E">
        <w:t>f</w:t>
      </w:r>
      <w:r w:rsidR="00BD3CA1">
        <w:t>eature-coding</w:t>
      </w:r>
      <w:proofErr w:type="spellEnd"/>
      <w:r w:rsidR="00BE33F5">
        <w:t xml:space="preserve"> </w:t>
      </w:r>
      <w:r w:rsidR="005F491D">
        <w:t>[</w:t>
      </w:r>
      <w:r w:rsidR="003A6BEB">
        <w:t>7</w:t>
      </w:r>
      <w:r w:rsidR="005F491D">
        <w:t>]</w:t>
      </w:r>
      <w:r w:rsidR="00BD3CA1">
        <w:t>.</w:t>
      </w:r>
    </w:p>
    <w:p w:rsidR="00D03629" w:rsidRDefault="00D03629" w:rsidP="006F29BC">
      <w:pPr>
        <w:jc w:val="both"/>
      </w:pPr>
    </w:p>
    <w:p w:rsidR="005D7D04" w:rsidRPr="00D03629" w:rsidRDefault="005D7D04" w:rsidP="006F29BC">
      <w:pPr>
        <w:jc w:val="both"/>
      </w:pPr>
    </w:p>
    <w:p w:rsidR="00FC59CB" w:rsidRPr="0015663B" w:rsidRDefault="00FC59CB" w:rsidP="00B313C0">
      <w:pPr>
        <w:pStyle w:val="Nagwek1"/>
        <w:numPr>
          <w:ilvl w:val="2"/>
          <w:numId w:val="3"/>
        </w:numPr>
        <w:jc w:val="both"/>
        <w:rPr>
          <w:rFonts w:ascii="Times New Roman" w:hAnsi="Times New Roman"/>
          <w:sz w:val="28"/>
          <w:szCs w:val="28"/>
        </w:rPr>
      </w:pPr>
      <w:r w:rsidRPr="00540219">
        <w:rPr>
          <w:rFonts w:ascii="Times New Roman" w:hAnsi="Times New Roman"/>
          <w:sz w:val="24"/>
          <w:szCs w:val="24"/>
        </w:rPr>
        <w:t xml:space="preserve"> </w:t>
      </w:r>
      <w:bookmarkStart w:id="19" w:name="_Toc403998258"/>
      <w:r w:rsidRPr="0015663B">
        <w:rPr>
          <w:rFonts w:ascii="Times New Roman" w:hAnsi="Times New Roman"/>
          <w:sz w:val="28"/>
          <w:szCs w:val="28"/>
        </w:rPr>
        <w:t>Metoda białych znaków</w:t>
      </w:r>
      <w:bookmarkEnd w:id="19"/>
    </w:p>
    <w:p w:rsidR="00FC59CB" w:rsidRPr="00540219" w:rsidRDefault="00FC59CB" w:rsidP="006F29BC">
      <w:pPr>
        <w:autoSpaceDE w:val="0"/>
        <w:autoSpaceDN w:val="0"/>
        <w:adjustRightInd w:val="0"/>
        <w:ind w:left="1080"/>
        <w:jc w:val="both"/>
        <w:rPr>
          <w:b/>
          <w:bCs/>
        </w:rPr>
      </w:pPr>
    </w:p>
    <w:p w:rsidR="00FC59CB" w:rsidRPr="00540219" w:rsidRDefault="00FC59CB" w:rsidP="006F29BC">
      <w:pPr>
        <w:autoSpaceDE w:val="0"/>
        <w:autoSpaceDN w:val="0"/>
        <w:adjustRightInd w:val="0"/>
        <w:ind w:firstLine="708"/>
        <w:jc w:val="both"/>
      </w:pPr>
      <w:r w:rsidRPr="00540219">
        <w:t xml:space="preserve">Metody tej nie można zastosować w drukowanych dokumentach, ale za to świetnie sprawdza się przy zestawieniu z cyfrowymi plikami tekstowymi. Sama w sobie może nieco przypominać metodę </w:t>
      </w:r>
      <w:proofErr w:type="spellStart"/>
      <w:r w:rsidRPr="00540219">
        <w:t>Word-shift-coding</w:t>
      </w:r>
      <w:proofErr w:type="spellEnd"/>
      <w:r w:rsidRPr="00540219">
        <w:t xml:space="preserve">, gdyż w wyniku stosowania dodatkowych białych znaków słowa w tekście mogą ulegać przesunięciu. </w:t>
      </w:r>
    </w:p>
    <w:p w:rsidR="00E60C9E" w:rsidRDefault="00FC59CB" w:rsidP="006F29BC">
      <w:pPr>
        <w:autoSpaceDE w:val="0"/>
        <w:autoSpaceDN w:val="0"/>
        <w:adjustRightInd w:val="0"/>
        <w:ind w:firstLine="708"/>
        <w:jc w:val="both"/>
      </w:pPr>
      <w:r w:rsidRPr="00540219">
        <w:t xml:space="preserve">Metoda ta polega na wykorzystaniu białych, niedrukowalnych znaków, poprzez </w:t>
      </w:r>
      <w:r w:rsidR="004C4506">
        <w:t>umieszczenie</w:t>
      </w:r>
      <w:r w:rsidRPr="00540219">
        <w:t xml:space="preserve"> ich w tekście w odpowiednich miejscach i w odpowiednim porządku.  Stosując np. podwójną spacje na końcu wiersza można określić stan 1, a stosując jedną spację stan 0.  Można też próbować wariacji z twardą spacją, lub innymi białymi znakami nie wprowadzającymi  zbytniego chaosu do tekstu. </w:t>
      </w:r>
      <w:r w:rsidR="00E60C9E">
        <w:t xml:space="preserve">Z powodu, iż </w:t>
      </w:r>
      <w:r w:rsidRPr="00540219">
        <w:t>białe znaki widoczne są dla człowieka jedynie wówczas, gdy zostaną umieszczone pomiędzy drukowalnymi znakami, lub słowami, lub gdy występują na początku wiersza (jeśli tekst jest wyrównany do lewej)</w:t>
      </w:r>
      <w:r w:rsidR="00E60C9E">
        <w:t>,</w:t>
      </w:r>
      <w:r w:rsidRPr="00540219">
        <w:t xml:space="preserve"> lub na końcu wiersza (jeśli tekst jest wyrównany do prawej), </w:t>
      </w:r>
      <w:r w:rsidR="00E60C9E">
        <w:t xml:space="preserve">należy unikać takich sytuacji. </w:t>
      </w:r>
    </w:p>
    <w:p w:rsidR="00FC59CB" w:rsidRPr="00540219" w:rsidRDefault="00D670CD" w:rsidP="006F29BC">
      <w:pPr>
        <w:autoSpaceDE w:val="0"/>
        <w:autoSpaceDN w:val="0"/>
        <w:adjustRightInd w:val="0"/>
        <w:ind w:firstLine="708"/>
        <w:jc w:val="both"/>
      </w:pPr>
      <w:r>
        <w:t>Pojemność steganograficzną</w:t>
      </w:r>
      <w:r w:rsidR="00FC59CB" w:rsidRPr="00540219">
        <w:t xml:space="preserve"> dla pliku tekstowego na którym zastosowano metodę białych znaków bazująca na kodowaniu z wykorzystaniem </w:t>
      </w:r>
      <w:proofErr w:type="spellStart"/>
      <w:r w:rsidR="00FC59CB" w:rsidRPr="00540219">
        <w:t>max</w:t>
      </w:r>
      <w:proofErr w:type="spellEnd"/>
      <w:r w:rsidR="00FC59CB" w:rsidRPr="00540219">
        <w:t>. do 2 spacji na końcu wierszy jest niezwykl</w:t>
      </w:r>
      <w:r w:rsidR="00997DE0">
        <w:t xml:space="preserve">e niska i wynosi dla przykładu </w:t>
      </w:r>
      <w:r w:rsidR="00CB1477">
        <w:t>50</w:t>
      </w:r>
      <w:r w:rsidR="00FC59CB" w:rsidRPr="00540219">
        <w:t xml:space="preserve"> </w:t>
      </w:r>
      <w:r w:rsidR="00997DE0">
        <w:t>bitów</w:t>
      </w:r>
      <w:r w:rsidR="00FC59CB" w:rsidRPr="00540219">
        <w:t xml:space="preserve"> dla dokumentu złożonego z </w:t>
      </w:r>
      <w:r w:rsidR="00CB1477">
        <w:t>50</w:t>
      </w:r>
      <w:r w:rsidR="00FC59CB" w:rsidRPr="00540219">
        <w:t xml:space="preserve"> wierszy (wyrównanego do lewej).</w:t>
      </w:r>
    </w:p>
    <w:p w:rsidR="00FC59CB" w:rsidRPr="00540219" w:rsidRDefault="00FC59CB" w:rsidP="006F29BC">
      <w:pPr>
        <w:autoSpaceDE w:val="0"/>
        <w:autoSpaceDN w:val="0"/>
        <w:adjustRightInd w:val="0"/>
        <w:jc w:val="both"/>
      </w:pPr>
    </w:p>
    <w:p w:rsidR="00FC59CB" w:rsidRPr="00540219" w:rsidRDefault="00FC59CB" w:rsidP="006F29BC">
      <w:pPr>
        <w:autoSpaceDE w:val="0"/>
        <w:autoSpaceDN w:val="0"/>
        <w:adjustRightInd w:val="0"/>
        <w:jc w:val="both"/>
      </w:pPr>
      <w:r w:rsidRPr="00540219">
        <w:t>Przykładowy wzór dla tej metody:</w:t>
      </w:r>
    </w:p>
    <w:p w:rsidR="00FC59CB" w:rsidRPr="00540219" w:rsidRDefault="00FC59CB" w:rsidP="006F29BC">
      <w:pPr>
        <w:autoSpaceDE w:val="0"/>
        <w:autoSpaceDN w:val="0"/>
        <w:adjustRightInd w:val="0"/>
        <w:jc w:val="both"/>
      </w:pPr>
    </w:p>
    <w:p w:rsidR="00FC59CB" w:rsidRPr="00540219" w:rsidRDefault="00FC59CB" w:rsidP="00011635">
      <w:pPr>
        <w:autoSpaceDE w:val="0"/>
        <w:autoSpaceDN w:val="0"/>
        <w:adjustRightInd w:val="0"/>
        <w:jc w:val="center"/>
      </w:pPr>
      <w:r w:rsidRPr="00540219">
        <w:t xml:space="preserve">S = </w:t>
      </w:r>
      <m:oMath>
        <m:f>
          <m:fPr>
            <m:ctrlPr>
              <w:rPr>
                <w:rFonts w:ascii="Cambria Math" w:hAnsi="Cambria Math"/>
                <w:i/>
              </w:rPr>
            </m:ctrlPr>
          </m:fPr>
          <m:num>
            <m:r>
              <w:rPr>
                <w:rFonts w:ascii="Cambria Math" w:hAnsi="Cambria Math"/>
              </w:rPr>
              <m:t>liczba</m:t>
            </m:r>
            <m:r>
              <w:rPr>
                <w:rFonts w:ascii="Cambria Math"/>
              </w:rPr>
              <m:t>_</m:t>
            </m:r>
            <m:r>
              <w:rPr>
                <w:rFonts w:ascii="Cambria Math" w:hAnsi="Cambria Math"/>
              </w:rPr>
              <m:t>wierszy</m:t>
            </m:r>
          </m:num>
          <m:den>
            <m:r>
              <w:rPr>
                <w:rFonts w:ascii="Cambria Math"/>
              </w:rPr>
              <m:t>8</m:t>
            </m:r>
          </m:den>
        </m:f>
      </m:oMath>
      <w:r w:rsidRPr="00540219">
        <w:t xml:space="preserve"> [bajty]</w:t>
      </w:r>
    </w:p>
    <w:p w:rsidR="00FC59CB" w:rsidRPr="00540219" w:rsidRDefault="00FC59CB" w:rsidP="006F29BC">
      <w:pPr>
        <w:autoSpaceDE w:val="0"/>
        <w:autoSpaceDN w:val="0"/>
        <w:adjustRightInd w:val="0"/>
        <w:jc w:val="both"/>
      </w:pPr>
    </w:p>
    <w:p w:rsidR="00FC59CB" w:rsidRPr="00540219" w:rsidRDefault="00FC59CB" w:rsidP="006F29BC">
      <w:pPr>
        <w:autoSpaceDE w:val="0"/>
        <w:autoSpaceDN w:val="0"/>
        <w:adjustRightInd w:val="0"/>
        <w:jc w:val="both"/>
      </w:pPr>
    </w:p>
    <w:p w:rsidR="009B7FF5" w:rsidRDefault="007D166A" w:rsidP="00237A86">
      <w:pPr>
        <w:autoSpaceDE w:val="0"/>
        <w:autoSpaceDN w:val="0"/>
        <w:adjustRightInd w:val="0"/>
        <w:ind w:firstLine="708"/>
        <w:jc w:val="both"/>
      </w:pPr>
      <w:r>
        <w:t>Zaznaczam</w:t>
      </w:r>
      <w:r w:rsidR="00FC59CB" w:rsidRPr="00540219">
        <w:t>, że możliwe jest wykorzystanie innego białego znaku, niewidocznych dla człowieka, w zamian za zna</w:t>
      </w:r>
      <w:r w:rsidR="004C4506">
        <w:t>k spacji oraz umieszczanie go w innym miejscu</w:t>
      </w:r>
      <w:r>
        <w:t>,</w:t>
      </w:r>
      <w:r w:rsidR="004C4506">
        <w:t xml:space="preserve"> niż na końcu linii</w:t>
      </w:r>
      <w:r>
        <w:t>,</w:t>
      </w:r>
      <w:r w:rsidR="004C4506">
        <w:t xml:space="preserve"> o ile nie zaburzy to formatowania tekstu.</w:t>
      </w:r>
      <w:r w:rsidR="00FC59CB" w:rsidRPr="00540219">
        <w:t xml:space="preserve"> </w:t>
      </w:r>
      <w:r>
        <w:t xml:space="preserve">Metoda ta jest sztandarowym przykładem tego, iż stosunkowo </w:t>
      </w:r>
      <w:r w:rsidR="00FC59CB" w:rsidRPr="00540219">
        <w:t>prostoty algorytm ukrywania danych jest domeną stegosyst</w:t>
      </w:r>
      <w:r w:rsidR="00237A86">
        <w:t>emów obarczonych wieloma wadami, gdyż m</w:t>
      </w:r>
      <w:r w:rsidR="00FC59CB" w:rsidRPr="00540219">
        <w:t>etoda białych znaków jest:</w:t>
      </w:r>
      <w:r w:rsidR="009B7FF5">
        <w:t xml:space="preserve"> </w:t>
      </w:r>
    </w:p>
    <w:p w:rsidR="009B7FF5" w:rsidRDefault="00FC59CB" w:rsidP="00B313C0">
      <w:pPr>
        <w:numPr>
          <w:ilvl w:val="0"/>
          <w:numId w:val="11"/>
        </w:numPr>
        <w:autoSpaceDE w:val="0"/>
        <w:autoSpaceDN w:val="0"/>
        <w:adjustRightInd w:val="0"/>
        <w:jc w:val="both"/>
      </w:pPr>
      <w:r w:rsidRPr="00540219">
        <w:t>łatwo wykrywalna,</w:t>
      </w:r>
      <w:r w:rsidR="009B7FF5">
        <w:t xml:space="preserve"> </w:t>
      </w:r>
    </w:p>
    <w:p w:rsidR="009B7FF5" w:rsidRDefault="00FC59CB" w:rsidP="00B313C0">
      <w:pPr>
        <w:numPr>
          <w:ilvl w:val="0"/>
          <w:numId w:val="11"/>
        </w:numPr>
        <w:autoSpaceDE w:val="0"/>
        <w:autoSpaceDN w:val="0"/>
        <w:adjustRightInd w:val="0"/>
        <w:jc w:val="both"/>
      </w:pPr>
      <w:r w:rsidRPr="00540219">
        <w:t xml:space="preserve">dość podatna na uszkodzenia, </w:t>
      </w:r>
    </w:p>
    <w:p w:rsidR="009B7FF5" w:rsidRDefault="00FC59CB" w:rsidP="00B313C0">
      <w:pPr>
        <w:numPr>
          <w:ilvl w:val="0"/>
          <w:numId w:val="11"/>
        </w:numPr>
        <w:autoSpaceDE w:val="0"/>
        <w:autoSpaceDN w:val="0"/>
        <w:adjustRightInd w:val="0"/>
        <w:jc w:val="both"/>
      </w:pPr>
      <w:r w:rsidRPr="00540219">
        <w:t xml:space="preserve">nieefektywna pod względem pojemnościowym, </w:t>
      </w:r>
    </w:p>
    <w:p w:rsidR="005D7D04" w:rsidRDefault="00FC59CB" w:rsidP="006F29BC">
      <w:pPr>
        <w:numPr>
          <w:ilvl w:val="0"/>
          <w:numId w:val="11"/>
        </w:numPr>
        <w:autoSpaceDE w:val="0"/>
        <w:autoSpaceDN w:val="0"/>
        <w:adjustRightInd w:val="0"/>
        <w:jc w:val="both"/>
      </w:pPr>
      <w:r w:rsidRPr="00540219">
        <w:t>nieekonomiczna, rozmiar kontenera dramatycznie wzrasta w stosunku do ilości osadzanych danych.</w:t>
      </w:r>
    </w:p>
    <w:p w:rsidR="005D7D04" w:rsidRDefault="00FC59CB" w:rsidP="005D7D04">
      <w:pPr>
        <w:autoSpaceDE w:val="0"/>
        <w:autoSpaceDN w:val="0"/>
        <w:adjustRightInd w:val="0"/>
        <w:jc w:val="both"/>
      </w:pPr>
      <w:r w:rsidRPr="00540219">
        <w:t xml:space="preserve"> </w:t>
      </w:r>
    </w:p>
    <w:p w:rsidR="005D7D04" w:rsidRPr="005D7D04" w:rsidRDefault="005D7D04" w:rsidP="005D7D04">
      <w:pPr>
        <w:autoSpaceDE w:val="0"/>
        <w:autoSpaceDN w:val="0"/>
        <w:adjustRightInd w:val="0"/>
        <w:jc w:val="both"/>
      </w:pPr>
    </w:p>
    <w:p w:rsidR="00FC59CB" w:rsidRPr="0015663B" w:rsidRDefault="00FC59CB" w:rsidP="00B313C0">
      <w:pPr>
        <w:pStyle w:val="Nagwek1"/>
        <w:numPr>
          <w:ilvl w:val="2"/>
          <w:numId w:val="3"/>
        </w:numPr>
        <w:jc w:val="both"/>
        <w:rPr>
          <w:rFonts w:ascii="Times New Roman" w:hAnsi="Times New Roman"/>
          <w:sz w:val="28"/>
          <w:szCs w:val="28"/>
        </w:rPr>
      </w:pPr>
      <w:bookmarkStart w:id="20" w:name="_Toc403998259"/>
      <w:r w:rsidRPr="0015663B">
        <w:rPr>
          <w:rFonts w:ascii="Times New Roman" w:hAnsi="Times New Roman"/>
          <w:sz w:val="28"/>
          <w:szCs w:val="28"/>
        </w:rPr>
        <w:t>Metoda syntaktyczna</w:t>
      </w:r>
      <w:bookmarkEnd w:id="20"/>
    </w:p>
    <w:p w:rsidR="00FC59CB" w:rsidRPr="00540219" w:rsidRDefault="00FC59CB" w:rsidP="006F29BC">
      <w:pPr>
        <w:autoSpaceDE w:val="0"/>
        <w:autoSpaceDN w:val="0"/>
        <w:adjustRightInd w:val="0"/>
        <w:ind w:left="1080"/>
        <w:jc w:val="both"/>
        <w:rPr>
          <w:b/>
          <w:bCs/>
        </w:rPr>
      </w:pPr>
    </w:p>
    <w:p w:rsidR="00FC59CB" w:rsidRPr="00540219" w:rsidRDefault="00621B89" w:rsidP="006F29BC">
      <w:pPr>
        <w:autoSpaceDE w:val="0"/>
        <w:autoSpaceDN w:val="0"/>
        <w:adjustRightInd w:val="0"/>
        <w:ind w:firstLine="708"/>
        <w:jc w:val="both"/>
      </w:pPr>
      <w:r>
        <w:t xml:space="preserve">Ostatnim algorytmem jaki omówię w kontekście ukrywania wiadomości w tekście jest metoda syntaktyczna. </w:t>
      </w:r>
      <w:r w:rsidR="00FC59CB" w:rsidRPr="00540219">
        <w:t>Siła tej metody opiera się na tendencji ludzi do popełniania błędów nie tylko życiowych, ale i tych mniej ważnych</w:t>
      </w:r>
      <w:r w:rsidR="00D670CD">
        <w:t>,</w:t>
      </w:r>
      <w:r w:rsidR="00FC59CB" w:rsidRPr="00540219">
        <w:t xml:space="preserve"> ortograficznych, gramatycznych i interpunkcyjnych. </w:t>
      </w:r>
    </w:p>
    <w:p w:rsidR="00FC59CB" w:rsidRPr="00540219" w:rsidRDefault="00FC59CB" w:rsidP="006F29BC">
      <w:pPr>
        <w:autoSpaceDE w:val="0"/>
        <w:autoSpaceDN w:val="0"/>
        <w:adjustRightInd w:val="0"/>
        <w:ind w:firstLine="708"/>
        <w:jc w:val="both"/>
      </w:pPr>
      <w:r w:rsidRPr="00540219">
        <w:t>Istnieje kilka podejść do tej metody. Pierwsza z nich zakłada istnienie dwóch różnych wariantów gramatycznych/interpunkcyjnych równie poprawnych w swej budowie. Np.:</w:t>
      </w:r>
    </w:p>
    <w:p w:rsidR="00FC59CB" w:rsidRPr="00540219" w:rsidRDefault="00FC59CB" w:rsidP="006F29BC">
      <w:pPr>
        <w:autoSpaceDE w:val="0"/>
        <w:autoSpaceDN w:val="0"/>
        <w:adjustRightInd w:val="0"/>
        <w:jc w:val="both"/>
      </w:pPr>
    </w:p>
    <w:p w:rsidR="00FC59CB" w:rsidRPr="00540219" w:rsidRDefault="00FC59CB" w:rsidP="006F29BC">
      <w:pPr>
        <w:autoSpaceDE w:val="0"/>
        <w:autoSpaceDN w:val="0"/>
        <w:adjustRightInd w:val="0"/>
        <w:jc w:val="both"/>
      </w:pPr>
      <w:r w:rsidRPr="00540219">
        <w:t>I) procesor, pamięć ram i dysk twardy,</w:t>
      </w:r>
    </w:p>
    <w:p w:rsidR="00FC59CB" w:rsidRPr="00540219" w:rsidRDefault="00FC59CB" w:rsidP="006F29BC">
      <w:pPr>
        <w:autoSpaceDE w:val="0"/>
        <w:autoSpaceDN w:val="0"/>
        <w:adjustRightInd w:val="0"/>
        <w:jc w:val="both"/>
      </w:pPr>
      <w:r w:rsidRPr="00540219">
        <w:t>II) procesor, pamięć ram, i dysk twardy.</w:t>
      </w:r>
    </w:p>
    <w:p w:rsidR="00FC59CB" w:rsidRPr="00540219" w:rsidRDefault="00FC59CB" w:rsidP="006F29BC">
      <w:pPr>
        <w:autoSpaceDE w:val="0"/>
        <w:autoSpaceDN w:val="0"/>
        <w:adjustRightInd w:val="0"/>
        <w:jc w:val="both"/>
      </w:pPr>
    </w:p>
    <w:p w:rsidR="00FC59CB" w:rsidRPr="00540219" w:rsidRDefault="002F7606" w:rsidP="006F29BC">
      <w:pPr>
        <w:autoSpaceDE w:val="0"/>
        <w:autoSpaceDN w:val="0"/>
        <w:adjustRightInd w:val="0"/>
        <w:ind w:firstLine="708"/>
        <w:jc w:val="both"/>
      </w:pPr>
      <w:r>
        <w:t>W</w:t>
      </w:r>
      <w:r w:rsidR="00FC59CB" w:rsidRPr="00540219">
        <w:t xml:space="preserve"> takim wypadku, gdy istnieją dwa stany, każdemu z nich możemy nadać wartość binarną, i tak konstruując stegosystem bazujący na interpunkcji możemy założyć, że: wyrażenie z przecinkiem przed spójnikiem będzie reprezentowało </w:t>
      </w:r>
      <w:r w:rsidR="00BE33F5">
        <w:t>binarną 1</w:t>
      </w:r>
      <w:r w:rsidR="00FC59CB" w:rsidRPr="00540219">
        <w:t xml:space="preserve">, a wyrażenie </w:t>
      </w:r>
      <w:r>
        <w:t xml:space="preserve">pozbawione </w:t>
      </w:r>
      <w:r w:rsidR="00FC59CB" w:rsidRPr="00540219">
        <w:t>przecinka przed spójni</w:t>
      </w:r>
      <w:r w:rsidR="002823B2">
        <w:t xml:space="preserve">kiem </w:t>
      </w:r>
      <w:r>
        <w:t xml:space="preserve">będzie </w:t>
      </w:r>
      <w:r w:rsidR="002823B2">
        <w:t xml:space="preserve">reprezentowało </w:t>
      </w:r>
      <w:r w:rsidR="00BE33F5">
        <w:t>binarne 0</w:t>
      </w:r>
      <w:r w:rsidR="002823B2">
        <w:t>.</w:t>
      </w:r>
    </w:p>
    <w:p w:rsidR="00FC59CB" w:rsidRPr="00540219" w:rsidRDefault="00FC59CB" w:rsidP="006F29BC">
      <w:pPr>
        <w:autoSpaceDE w:val="0"/>
        <w:autoSpaceDN w:val="0"/>
        <w:adjustRightInd w:val="0"/>
        <w:jc w:val="both"/>
      </w:pPr>
      <w:r w:rsidRPr="00540219">
        <w:tab/>
        <w:t>Osadzanie wiadomości polega na ustawianiu, bądź nie</w:t>
      </w:r>
      <w:r w:rsidR="002F7606">
        <w:t>,</w:t>
      </w:r>
      <w:r w:rsidRPr="00540219">
        <w:t xml:space="preserve"> przecinka przed spójnikiem „i” w odpowiednich miejscach kontenera. </w:t>
      </w:r>
    </w:p>
    <w:p w:rsidR="00FC59CB" w:rsidRPr="00540219" w:rsidRDefault="00FC59CB" w:rsidP="006F29BC">
      <w:pPr>
        <w:autoSpaceDE w:val="0"/>
        <w:autoSpaceDN w:val="0"/>
        <w:adjustRightInd w:val="0"/>
        <w:ind w:firstLine="708"/>
        <w:jc w:val="both"/>
      </w:pPr>
      <w:r w:rsidRPr="00540219">
        <w:t>Inne podejście bazuje na błędach ortograficznych i interpunkcyjny</w:t>
      </w:r>
      <w:r w:rsidR="00E64D9E">
        <w:t>ch</w:t>
      </w:r>
      <w:r w:rsidRPr="00540219">
        <w:t xml:space="preserve">. W takim przypadku </w:t>
      </w:r>
      <w:r w:rsidR="00E64D9E">
        <w:t>sobie strony umawiają</w:t>
      </w:r>
      <w:r w:rsidRPr="00540219">
        <w:t xml:space="preserve"> się jakie zasady ortograficzne i interpunkcyjne </w:t>
      </w:r>
      <w:r w:rsidR="00E64D9E">
        <w:t>brane są pod uwagę. Np. Będą</w:t>
      </w:r>
      <w:r w:rsidRPr="00540219">
        <w:t xml:space="preserve"> wykorzystywać fakt, że przed „że” należy pisać przecinek. Jeśli przecinek </w:t>
      </w:r>
      <w:r w:rsidR="00E64D9E">
        <w:t>wystąpi będzie to oznaczało</w:t>
      </w:r>
      <w:r w:rsidR="00F14347">
        <w:t xml:space="preserve"> binarną 1</w:t>
      </w:r>
      <w:r w:rsidRPr="00540219">
        <w:t>,</w:t>
      </w:r>
      <w:r w:rsidR="00F14347">
        <w:t xml:space="preserve"> zaś jeśli nie wystąpi binarne 0</w:t>
      </w:r>
      <w:r w:rsidRPr="00540219">
        <w:t xml:space="preserve">. </w:t>
      </w:r>
    </w:p>
    <w:p w:rsidR="00FC59CB" w:rsidRPr="00540219" w:rsidRDefault="00FC59CB" w:rsidP="006F29BC">
      <w:pPr>
        <w:autoSpaceDE w:val="0"/>
        <w:autoSpaceDN w:val="0"/>
        <w:adjustRightInd w:val="0"/>
        <w:jc w:val="both"/>
      </w:pPr>
      <w:r w:rsidRPr="00540219">
        <w:tab/>
        <w:t>Oba algorytmy steganograficzne bazujące na syntaktyce są dość bezpieczne. W praktyce występuje duże prawdopodobieństwo wystąpienia błędu II typu. Jedynie w drugim przypadku w razie zastosowania oprogramowania do automatycznej korekcji błędów nasza osadzona wiadomość rozpłynie się w niebycie, pierwsza met</w:t>
      </w:r>
      <w:r w:rsidR="002443A6">
        <w:t>oda jest odporna na taki atak.</w:t>
      </w:r>
    </w:p>
    <w:p w:rsidR="00FC59CB" w:rsidRPr="00540219" w:rsidRDefault="00FC59CB" w:rsidP="006F29BC">
      <w:pPr>
        <w:autoSpaceDE w:val="0"/>
        <w:autoSpaceDN w:val="0"/>
        <w:adjustRightInd w:val="0"/>
        <w:jc w:val="both"/>
      </w:pPr>
      <w:r w:rsidRPr="00540219">
        <w:lastRenderedPageBreak/>
        <w:tab/>
        <w:t>W przypad</w:t>
      </w:r>
      <w:r w:rsidR="00E64D9E">
        <w:t xml:space="preserve">ku tej metody steganograficznej, tak jak i w przypadku </w:t>
      </w:r>
      <w:r w:rsidR="004028F0">
        <w:t xml:space="preserve">pozostałych </w:t>
      </w:r>
      <w:r w:rsidR="00E64D9E">
        <w:t xml:space="preserve">czterech wcześniej omówionych, </w:t>
      </w:r>
      <w:r w:rsidR="00914691">
        <w:t xml:space="preserve">w żadnym razie </w:t>
      </w:r>
      <w:r w:rsidR="00E64D9E">
        <w:t>nie można liczyć na wysoką pojemność</w:t>
      </w:r>
      <w:r w:rsidRPr="00540219">
        <w:t xml:space="preserve"> stegano</w:t>
      </w:r>
      <w:r w:rsidR="00914691">
        <w:t>garficzną. Rozwiązaniem</w:t>
      </w:r>
      <w:r w:rsidRPr="00540219">
        <w:t xml:space="preserve"> tego problemu </w:t>
      </w:r>
      <w:r w:rsidR="00914691">
        <w:t xml:space="preserve">może być </w:t>
      </w:r>
      <w:r w:rsidRPr="00540219">
        <w:t>preparowanie odpowiednich kontenerów pod dane osadzane, lub w przypadku wykorzystywania gotowych tekstów dob</w:t>
      </w:r>
      <w:r w:rsidR="00914691">
        <w:t xml:space="preserve">ieranie odpowiednich fragmentów, lecz nawet taki zabieg nie pozwala osiągnąć zadowalających pojemności steganogarficznych. </w:t>
      </w:r>
      <w:r w:rsidRPr="00540219">
        <w:t xml:space="preserve"> </w:t>
      </w:r>
    </w:p>
    <w:p w:rsidR="00FC59CB" w:rsidRPr="00540219" w:rsidRDefault="00FC59CB" w:rsidP="006F29BC">
      <w:pPr>
        <w:autoSpaceDE w:val="0"/>
        <w:autoSpaceDN w:val="0"/>
        <w:adjustRightInd w:val="0"/>
        <w:jc w:val="both"/>
      </w:pPr>
      <w:r w:rsidRPr="00540219">
        <w:tab/>
        <w:t xml:space="preserve">Steganogramy utworzone metodą syntaktyczną można przekazywać zarówno droga elektroniczną jak i w formie drukowanej. </w:t>
      </w:r>
    </w:p>
    <w:p w:rsidR="00E6535F" w:rsidRDefault="00E6535F" w:rsidP="006F29BC">
      <w:pPr>
        <w:autoSpaceDE w:val="0"/>
        <w:autoSpaceDN w:val="0"/>
        <w:adjustRightInd w:val="0"/>
        <w:jc w:val="both"/>
      </w:pPr>
    </w:p>
    <w:p w:rsidR="005D7D04" w:rsidRPr="00540219" w:rsidRDefault="005D7D04" w:rsidP="006F29BC">
      <w:pPr>
        <w:autoSpaceDE w:val="0"/>
        <w:autoSpaceDN w:val="0"/>
        <w:adjustRightInd w:val="0"/>
        <w:jc w:val="both"/>
      </w:pPr>
    </w:p>
    <w:p w:rsidR="000A4D9A" w:rsidRPr="00661104" w:rsidRDefault="00BA65E5" w:rsidP="00B313C0">
      <w:pPr>
        <w:pStyle w:val="Nagwek1"/>
        <w:numPr>
          <w:ilvl w:val="1"/>
          <w:numId w:val="3"/>
        </w:numPr>
        <w:spacing w:line="240" w:lineRule="auto"/>
        <w:jc w:val="both"/>
        <w:rPr>
          <w:rFonts w:ascii="Times New Roman" w:hAnsi="Times New Roman"/>
          <w:lang w:eastAsia="pl-PL"/>
        </w:rPr>
      </w:pPr>
      <w:bookmarkStart w:id="21" w:name="_Toc403998260"/>
      <w:bookmarkStart w:id="22" w:name="_Toc399266535"/>
      <w:bookmarkStart w:id="23" w:name="_Toc399266566"/>
      <w:r w:rsidRPr="00661104">
        <w:rPr>
          <w:rFonts w:ascii="Times New Roman" w:hAnsi="Times New Roman"/>
          <w:lang w:eastAsia="pl-PL"/>
        </w:rPr>
        <w:t xml:space="preserve">Algorytm </w:t>
      </w:r>
      <w:r w:rsidR="00D21896" w:rsidRPr="00661104">
        <w:rPr>
          <w:rFonts w:ascii="Times New Roman" w:hAnsi="Times New Roman"/>
          <w:lang w:eastAsia="pl-PL"/>
        </w:rPr>
        <w:t xml:space="preserve">binarny </w:t>
      </w:r>
      <w:r w:rsidRPr="00661104">
        <w:rPr>
          <w:rFonts w:ascii="Times New Roman" w:hAnsi="Times New Roman"/>
          <w:lang w:eastAsia="pl-PL"/>
        </w:rPr>
        <w:t>LSB</w:t>
      </w:r>
      <w:bookmarkEnd w:id="21"/>
      <w:r w:rsidR="000A4D9A" w:rsidRPr="00661104">
        <w:rPr>
          <w:rFonts w:ascii="Times New Roman" w:hAnsi="Times New Roman"/>
          <w:lang w:eastAsia="pl-PL"/>
        </w:rPr>
        <w:t xml:space="preserve">  </w:t>
      </w:r>
    </w:p>
    <w:p w:rsidR="002F7606" w:rsidRDefault="002F7606" w:rsidP="002F7606">
      <w:r>
        <w:tab/>
      </w:r>
    </w:p>
    <w:p w:rsidR="002F7606" w:rsidRPr="002F7606" w:rsidRDefault="002F7606" w:rsidP="002F7606">
      <w:r>
        <w:tab/>
        <w:t xml:space="preserve">Przystąpię teraz do omówienia flagowego algorytmu steganografii cyfrowej - algorytmu podmiany najmniej znaczących bitów.  </w:t>
      </w:r>
    </w:p>
    <w:p w:rsidR="000F3486" w:rsidRPr="0015663B" w:rsidRDefault="004D45AB" w:rsidP="00B313C0">
      <w:pPr>
        <w:pStyle w:val="Nagwek1"/>
        <w:numPr>
          <w:ilvl w:val="2"/>
          <w:numId w:val="3"/>
        </w:numPr>
        <w:spacing w:line="240" w:lineRule="auto"/>
        <w:jc w:val="both"/>
        <w:rPr>
          <w:rFonts w:ascii="Times New Roman" w:hAnsi="Times New Roman"/>
          <w:sz w:val="28"/>
          <w:szCs w:val="28"/>
          <w:lang w:eastAsia="pl-PL"/>
        </w:rPr>
      </w:pPr>
      <w:bookmarkStart w:id="24" w:name="_Toc403998261"/>
      <w:bookmarkEnd w:id="22"/>
      <w:bookmarkEnd w:id="23"/>
      <w:r w:rsidRPr="0015663B">
        <w:rPr>
          <w:rFonts w:ascii="Times New Roman" w:hAnsi="Times New Roman"/>
          <w:sz w:val="28"/>
          <w:szCs w:val="28"/>
          <w:lang w:eastAsia="pl-PL"/>
        </w:rPr>
        <w:t>I</w:t>
      </w:r>
      <w:r w:rsidR="00597E19" w:rsidRPr="0015663B">
        <w:rPr>
          <w:rFonts w:ascii="Times New Roman" w:hAnsi="Times New Roman"/>
          <w:sz w:val="28"/>
          <w:szCs w:val="28"/>
          <w:lang w:eastAsia="pl-PL"/>
        </w:rPr>
        <w:t>dea działania</w:t>
      </w:r>
      <w:bookmarkEnd w:id="24"/>
    </w:p>
    <w:p w:rsidR="00C930DB" w:rsidRPr="00540219" w:rsidRDefault="00C930DB" w:rsidP="006F29BC">
      <w:pPr>
        <w:jc w:val="both"/>
      </w:pPr>
    </w:p>
    <w:p w:rsidR="00C31DCE" w:rsidRDefault="005736C2" w:rsidP="006F29BC">
      <w:pPr>
        <w:ind w:firstLine="360"/>
        <w:jc w:val="both"/>
      </w:pPr>
      <w:r>
        <w:tab/>
      </w:r>
      <w:r w:rsidR="00FD305E">
        <w:t xml:space="preserve">Idee algorytmu LSB </w:t>
      </w:r>
      <w:r w:rsidR="005A37C1">
        <w:t>przybliżę</w:t>
      </w:r>
      <w:r w:rsidR="00FD305E">
        <w:t xml:space="preserve"> na podstawie moich wcześniejszych </w:t>
      </w:r>
      <w:r w:rsidR="00594EE2">
        <w:t>rozważań</w:t>
      </w:r>
      <w:r w:rsidR="00FD305E">
        <w:t xml:space="preserve"> na temat nadmiarowości  w plikach cyfrowych. Algorytm ten jest najprostszą</w:t>
      </w:r>
      <w:r w:rsidR="00C31DCE" w:rsidRPr="00540219">
        <w:t xml:space="preserve"> metod</w:t>
      </w:r>
      <w:r w:rsidR="00FD305E">
        <w:t>ą</w:t>
      </w:r>
      <w:r w:rsidR="00C31DCE" w:rsidRPr="00540219">
        <w:t xml:space="preserve"> osadzania danych w nośniku</w:t>
      </w:r>
      <w:r w:rsidR="00DF7435">
        <w:t xml:space="preserve"> i </w:t>
      </w:r>
      <w:r w:rsidR="00FD305E">
        <w:t xml:space="preserve">polega na </w:t>
      </w:r>
      <w:r w:rsidR="00594EE2">
        <w:t xml:space="preserve">podmienianiu wartości </w:t>
      </w:r>
      <w:r w:rsidR="00C31DCE" w:rsidRPr="00540219">
        <w:t>najmniej znaczących bitów – LSB</w:t>
      </w:r>
      <w:r w:rsidR="00594EE2">
        <w:t xml:space="preserve"> (</w:t>
      </w:r>
      <w:proofErr w:type="spellStart"/>
      <w:r w:rsidR="001B3B8A">
        <w:t>the</w:t>
      </w:r>
      <w:proofErr w:type="spellEnd"/>
      <w:r w:rsidR="001B3B8A">
        <w:t xml:space="preserve"> </w:t>
      </w:r>
      <w:proofErr w:type="spellStart"/>
      <w:r w:rsidR="001B3B8A">
        <w:t>least</w:t>
      </w:r>
      <w:proofErr w:type="spellEnd"/>
      <w:r w:rsidR="001B3B8A">
        <w:t xml:space="preserve"> </w:t>
      </w:r>
      <w:proofErr w:type="spellStart"/>
      <w:r w:rsidR="001B3B8A">
        <w:t>significant</w:t>
      </w:r>
      <w:proofErr w:type="spellEnd"/>
      <w:r w:rsidR="001B3B8A">
        <w:t xml:space="preserve"> bit</w:t>
      </w:r>
      <w:r w:rsidR="00594EE2">
        <w:t xml:space="preserve">) </w:t>
      </w:r>
      <w:r w:rsidR="00DF7435">
        <w:t xml:space="preserve">pewnych </w:t>
      </w:r>
      <w:r w:rsidR="00594EE2">
        <w:t xml:space="preserve">wartości znajdujących się w pliku. </w:t>
      </w:r>
    </w:p>
    <w:p w:rsidR="00EE5FFC" w:rsidRDefault="005736C2" w:rsidP="006F29BC">
      <w:pPr>
        <w:ind w:firstLine="360"/>
        <w:jc w:val="both"/>
      </w:pPr>
      <w:r>
        <w:tab/>
      </w:r>
      <w:r w:rsidR="006A286D">
        <w:t>Gromadząc o</w:t>
      </w:r>
      <w:r w:rsidR="00F97640">
        <w:t xml:space="preserve">dczytywane co 1/25000 sekundy wartości napięcia </w:t>
      </w:r>
      <w:r w:rsidR="006A286D">
        <w:t>w</w:t>
      </w:r>
      <w:r w:rsidR="00F97640">
        <w:t xml:space="preserve"> pliku </w:t>
      </w:r>
      <w:r w:rsidR="006A286D">
        <w:t xml:space="preserve">oraz </w:t>
      </w:r>
      <w:r w:rsidR="00F97640">
        <w:t>zapisując każdą wartość na 8 bitach,</w:t>
      </w:r>
      <w:r w:rsidR="006A286D">
        <w:t xml:space="preserve"> generujemy co jedną sekundę</w:t>
      </w:r>
      <w:r w:rsidR="00F97640">
        <w:t xml:space="preserve"> pomiarów 25 Kilobajtów danych, które zawierają pewną z góry założoną nadmiarowość. </w:t>
      </w:r>
      <w:r w:rsidR="000114CE">
        <w:t>Naszym zadaniem jest modyfikowanie</w:t>
      </w:r>
      <w:r w:rsidR="00F97640" w:rsidRPr="00540219">
        <w:t xml:space="preserve"> najmniej znaczącego bitu pierwszej warstwy (tj. pierwszego bitu liczo</w:t>
      </w:r>
      <w:r w:rsidR="000114CE">
        <w:t xml:space="preserve">nego od prawej) każdej z próbki </w:t>
      </w:r>
      <w:r w:rsidR="00F97640">
        <w:t>wbudow</w:t>
      </w:r>
      <w:r w:rsidR="000114CE">
        <w:t>ując</w:t>
      </w:r>
      <w:r w:rsidR="00F97640">
        <w:t xml:space="preserve"> kolejne bity wiadomości</w:t>
      </w:r>
      <w:r w:rsidR="00F97640" w:rsidRPr="00540219">
        <w:t xml:space="preserve"> w kształt fali bez wywierania znaczącego wpływu na graficzną reprezentację danych.</w:t>
      </w:r>
      <w:r w:rsidR="00EE5FFC">
        <w:t xml:space="preserve"> </w:t>
      </w:r>
      <w:r w:rsidR="00E16DB5">
        <w:t>Wiemy bowiem, że z</w:t>
      </w:r>
      <w:r w:rsidR="00EE5FFC">
        <w:t xml:space="preserve">mieniając ten bit w pesymistycznej sytuacji zmieniamy wartość liczby o </w:t>
      </w:r>
      <w:r w:rsidR="00E16DB5">
        <w:t>+/-1</w:t>
      </w:r>
      <w:r w:rsidR="00EE5FFC">
        <w:t xml:space="preserve">, a tym samym wartość napięcia reprezentowana przez ta liczbę o +/- </w:t>
      </w:r>
      <w:r w:rsidR="001750C6" w:rsidRPr="00540219">
        <w:t>0,04 V</w:t>
      </w:r>
      <w:r w:rsidR="00EE5FFC">
        <w:t>. Jest to wręcz</w:t>
      </w:r>
      <w:r w:rsidR="000F3486" w:rsidRPr="00540219">
        <w:t xml:space="preserve"> niezauważalna zmiana</w:t>
      </w:r>
      <w:r w:rsidR="00E16DB5">
        <w:t>,</w:t>
      </w:r>
      <w:r w:rsidR="000F3486" w:rsidRPr="00540219">
        <w:t xml:space="preserve"> </w:t>
      </w:r>
      <w:r w:rsidR="00EE5FFC">
        <w:t>tak więc</w:t>
      </w:r>
      <w:r w:rsidR="000F3486" w:rsidRPr="00540219">
        <w:t xml:space="preserve"> świadoma modyfikacja LSB każdej z próbek </w:t>
      </w:r>
      <w:r w:rsidR="00EE5FFC">
        <w:t>przechodzi niezauważona</w:t>
      </w:r>
      <w:r w:rsidR="000F3486" w:rsidRPr="00540219">
        <w:t xml:space="preserve"> i</w:t>
      </w:r>
      <w:r w:rsidR="00EE5FFC">
        <w:t xml:space="preserve"> w konsekwencji</w:t>
      </w:r>
      <w:r w:rsidR="000F3486" w:rsidRPr="00540219">
        <w:t xml:space="preserve"> </w:t>
      </w:r>
      <w:r w:rsidR="00A86688" w:rsidRPr="00540219">
        <w:t>umożliwia</w:t>
      </w:r>
      <w:r w:rsidR="000F3486" w:rsidRPr="00540219">
        <w:t xml:space="preserve"> wbudowanie pewnych danych</w:t>
      </w:r>
      <w:r w:rsidR="00EE5FFC">
        <w:t>.</w:t>
      </w:r>
      <w:r w:rsidR="000F3486" w:rsidRPr="00540219">
        <w:t xml:space="preserve"> </w:t>
      </w:r>
    </w:p>
    <w:p w:rsidR="00D721FF" w:rsidRPr="00540219" w:rsidRDefault="005736C2" w:rsidP="00E92615">
      <w:pPr>
        <w:ind w:firstLine="360"/>
        <w:jc w:val="both"/>
      </w:pPr>
      <w:r>
        <w:tab/>
      </w:r>
      <w:r w:rsidR="00E16DB5">
        <w:t>Za pomocą sekwencyjnie występujących</w:t>
      </w:r>
      <w:r w:rsidR="000F3486" w:rsidRPr="00540219">
        <w:t xml:space="preserve"> punktów danych  w pliku j</w:t>
      </w:r>
      <w:r w:rsidR="00EE5FFC">
        <w:t>esteśmy w stanie przenieść naszą</w:t>
      </w:r>
      <w:r w:rsidR="000F3486" w:rsidRPr="00540219">
        <w:t xml:space="preserve"> </w:t>
      </w:r>
      <w:r w:rsidR="00A86688" w:rsidRPr="00540219">
        <w:t>wiadomość</w:t>
      </w:r>
      <w:r w:rsidR="006D508C" w:rsidRPr="00540219">
        <w:t xml:space="preserve"> wbudowując do </w:t>
      </w:r>
      <w:r w:rsidR="000F3486" w:rsidRPr="00540219">
        <w:t xml:space="preserve">25 000 bitów wiadomości na </w:t>
      </w:r>
      <w:r w:rsidR="00A86688" w:rsidRPr="00540219">
        <w:t>każdą</w:t>
      </w:r>
      <w:r w:rsidR="000F3486" w:rsidRPr="00540219">
        <w:t xml:space="preserve"> sekundę zebranych danych. W </w:t>
      </w:r>
      <w:r w:rsidR="00A86688" w:rsidRPr="00540219">
        <w:t>momencie</w:t>
      </w:r>
      <w:r w:rsidR="000F3486" w:rsidRPr="00540219">
        <w:t xml:space="preserve"> kiedy podglądamy tak zmodyfikowaną falę, </w:t>
      </w:r>
      <w:r w:rsidR="00A86688" w:rsidRPr="00540219">
        <w:t>różnice</w:t>
      </w:r>
      <w:r w:rsidR="000F3486" w:rsidRPr="00540219">
        <w:t xml:space="preserve"> w </w:t>
      </w:r>
      <w:r w:rsidR="00A86688" w:rsidRPr="00540219">
        <w:t>napięciu</w:t>
      </w:r>
      <w:r w:rsidR="000F3486" w:rsidRPr="00540219">
        <w:t xml:space="preserve"> w każdym miejscu na fali </w:t>
      </w:r>
      <w:r w:rsidR="005A37C1">
        <w:t>są</w:t>
      </w:r>
      <w:r w:rsidR="000F3486" w:rsidRPr="00540219">
        <w:t xml:space="preserve"> niedostrzeg</w:t>
      </w:r>
      <w:r w:rsidR="005A37C1">
        <w:t>alne</w:t>
      </w:r>
      <w:r w:rsidR="00EC5045" w:rsidRPr="00540219">
        <w:t xml:space="preserve"> dla nieuzbrojonego</w:t>
      </w:r>
      <w:r w:rsidR="005A37C1">
        <w:t xml:space="preserve"> oka,</w:t>
      </w:r>
      <w:r w:rsidR="000F3486" w:rsidRPr="00540219">
        <w:t xml:space="preserve"> </w:t>
      </w:r>
      <w:r w:rsidR="005A37C1">
        <w:t>a</w:t>
      </w:r>
      <w:r w:rsidR="00EE5FFC">
        <w:t xml:space="preserve"> o to przykład dobrze ilustrujący to zagadnienie: </w:t>
      </w:r>
    </w:p>
    <w:p w:rsidR="002B1DB2" w:rsidRDefault="002B1DB2" w:rsidP="00E92615">
      <w:pPr>
        <w:ind w:firstLine="360"/>
        <w:jc w:val="both"/>
      </w:pPr>
    </w:p>
    <w:p w:rsidR="00E92615" w:rsidRDefault="00D721FF" w:rsidP="00E92615">
      <w:pPr>
        <w:ind w:firstLine="360"/>
        <w:jc w:val="both"/>
      </w:pPr>
      <w:r w:rsidRPr="00540219">
        <w:t xml:space="preserve">Mamy ciąg </w:t>
      </w:r>
      <w:r w:rsidR="00EE5FFC">
        <w:t xml:space="preserve">bitów odpowiadający kolejnym pomiarom napięcia: </w:t>
      </w:r>
      <w:r w:rsidR="00A86688" w:rsidRPr="00540219">
        <w:tab/>
      </w:r>
    </w:p>
    <w:p w:rsidR="009F449C" w:rsidRDefault="000F3486" w:rsidP="00E92615">
      <w:pPr>
        <w:ind w:firstLine="360"/>
        <w:jc w:val="both"/>
      </w:pPr>
      <w:r w:rsidRPr="00540219">
        <w:br/>
        <w:t>01001010, 01001011, 01001100, 01001101, 01001110, 01001111, 01010000, 01010001 …</w:t>
      </w:r>
    </w:p>
    <w:p w:rsidR="00515177" w:rsidRDefault="00515177" w:rsidP="00E92615">
      <w:pPr>
        <w:ind w:firstLine="360"/>
        <w:jc w:val="both"/>
      </w:pPr>
    </w:p>
    <w:p w:rsidR="00515177" w:rsidRDefault="005736C2" w:rsidP="00E92615">
      <w:pPr>
        <w:ind w:firstLine="360"/>
        <w:jc w:val="both"/>
      </w:pPr>
      <w:r>
        <w:tab/>
      </w:r>
      <w:r w:rsidR="00E16DB5">
        <w:t>Chcemy</w:t>
      </w:r>
      <w:r w:rsidR="000F3486" w:rsidRPr="00540219">
        <w:t xml:space="preserve"> wbudować  8 bitową wiadomość (11110000) w dane pliku, naszym zadaniem </w:t>
      </w:r>
      <w:r w:rsidR="00E16DB5">
        <w:t>jest</w:t>
      </w:r>
      <w:r w:rsidR="000F3486" w:rsidRPr="00540219">
        <w:t xml:space="preserve"> modyfikowanie odpow</w:t>
      </w:r>
      <w:r w:rsidR="00E92615">
        <w:t>iedniego najmniej znaczącego bitu</w:t>
      </w:r>
      <w:r w:rsidR="000F3486" w:rsidRPr="00540219">
        <w:t xml:space="preserve"> w ciągach bitów zaprezentowanych powyżej</w:t>
      </w:r>
      <w:r w:rsidR="00C233D8">
        <w:t>,</w:t>
      </w:r>
      <w:r w:rsidR="000F3486" w:rsidRPr="00540219">
        <w:t xml:space="preserve"> tak </w:t>
      </w:r>
      <w:r w:rsidR="00C233D8">
        <w:t>a</w:t>
      </w:r>
      <w:r w:rsidR="000F3486" w:rsidRPr="00540219">
        <w:t xml:space="preserve">by pasowały do odpowiednich bitów naszej </w:t>
      </w:r>
      <w:r w:rsidR="00A86688" w:rsidRPr="00540219">
        <w:t>wiadomości</w:t>
      </w:r>
      <w:r w:rsidR="00C47D63" w:rsidRPr="00540219">
        <w:t>.  Wynikowy steganograficzny</w:t>
      </w:r>
      <w:r w:rsidR="000F3486" w:rsidRPr="00540219">
        <w:t xml:space="preserve"> </w:t>
      </w:r>
      <w:r w:rsidR="00A86688" w:rsidRPr="00540219">
        <w:t>strumień</w:t>
      </w:r>
      <w:r w:rsidR="000F3486" w:rsidRPr="00540219">
        <w:t xml:space="preserve"> danych  mógłby </w:t>
      </w:r>
      <w:r w:rsidR="00A86688" w:rsidRPr="00540219">
        <w:t>wyglądać</w:t>
      </w:r>
      <w:r w:rsidR="000F3486" w:rsidRPr="00540219">
        <w:t xml:space="preserve"> tak: </w:t>
      </w:r>
    </w:p>
    <w:p w:rsidR="00515177" w:rsidRDefault="00515177" w:rsidP="006F29BC">
      <w:pPr>
        <w:jc w:val="both"/>
      </w:pPr>
    </w:p>
    <w:p w:rsidR="000F3486" w:rsidRPr="00540219" w:rsidRDefault="000F3486" w:rsidP="006F29BC">
      <w:pPr>
        <w:jc w:val="both"/>
        <w:rPr>
          <w:color w:val="000000"/>
        </w:rPr>
      </w:pPr>
      <w:r w:rsidRPr="00540219">
        <w:rPr>
          <w:color w:val="000000"/>
        </w:rPr>
        <w:lastRenderedPageBreak/>
        <w:t>0100101</w:t>
      </w:r>
      <w:r w:rsidRPr="00540219">
        <w:rPr>
          <w:b/>
          <w:bCs/>
          <w:color w:val="000000"/>
          <w:u w:val="single"/>
        </w:rPr>
        <w:t>1</w:t>
      </w:r>
      <w:r w:rsidRPr="00540219">
        <w:rPr>
          <w:color w:val="000000"/>
        </w:rPr>
        <w:t>, 01001011, 0100110</w:t>
      </w:r>
      <w:r w:rsidRPr="00540219">
        <w:rPr>
          <w:b/>
          <w:bCs/>
          <w:color w:val="000000"/>
          <w:u w:val="single"/>
        </w:rPr>
        <w:t>1</w:t>
      </w:r>
      <w:r w:rsidRPr="00540219">
        <w:rPr>
          <w:color w:val="000000"/>
        </w:rPr>
        <w:t>, 01001101, 01001110, 0100111</w:t>
      </w:r>
      <w:r w:rsidRPr="00540219">
        <w:rPr>
          <w:b/>
          <w:bCs/>
          <w:color w:val="000000"/>
          <w:u w:val="single"/>
        </w:rPr>
        <w:t>0</w:t>
      </w:r>
      <w:r w:rsidRPr="00540219">
        <w:rPr>
          <w:color w:val="000000"/>
        </w:rPr>
        <w:t>, 01010000, 0101000</w:t>
      </w:r>
      <w:r w:rsidRPr="00540219">
        <w:rPr>
          <w:b/>
          <w:bCs/>
          <w:color w:val="000000"/>
          <w:u w:val="single"/>
        </w:rPr>
        <w:t>0</w:t>
      </w:r>
      <w:r w:rsidRPr="00540219">
        <w:rPr>
          <w:b/>
          <w:bCs/>
          <w:color w:val="000000"/>
        </w:rPr>
        <w:t xml:space="preserve"> </w:t>
      </w:r>
      <w:r w:rsidRPr="00540219">
        <w:rPr>
          <w:color w:val="000000"/>
        </w:rPr>
        <w:t>…</w:t>
      </w:r>
    </w:p>
    <w:p w:rsidR="00515177" w:rsidRDefault="00515177" w:rsidP="006F29BC">
      <w:pPr>
        <w:jc w:val="both"/>
      </w:pPr>
    </w:p>
    <w:p w:rsidR="000F3486" w:rsidRPr="00540219" w:rsidRDefault="001305DD" w:rsidP="006F29BC">
      <w:pPr>
        <w:ind w:firstLine="708"/>
        <w:jc w:val="both"/>
      </w:pPr>
      <w:r w:rsidRPr="00540219">
        <w:t xml:space="preserve">Zmodyfikowane bity zostały pogrubione i </w:t>
      </w:r>
      <w:r w:rsidR="00D721FF" w:rsidRPr="00540219">
        <w:t>podkreślone</w:t>
      </w:r>
      <w:r w:rsidR="000F3486" w:rsidRPr="00540219">
        <w:t xml:space="preserve">. </w:t>
      </w:r>
      <w:r w:rsidR="00EC5045" w:rsidRPr="00540219">
        <w:t>Zauważmy, ż</w:t>
      </w:r>
      <w:r w:rsidR="000F3486" w:rsidRPr="00540219">
        <w:t xml:space="preserve">e w </w:t>
      </w:r>
      <w:r w:rsidR="00A86688" w:rsidRPr="00540219">
        <w:t>momencie</w:t>
      </w:r>
      <w:r w:rsidR="000F3486" w:rsidRPr="00540219">
        <w:t xml:space="preserve"> </w:t>
      </w:r>
      <w:r w:rsidR="00A86688" w:rsidRPr="00540219">
        <w:t>gdy</w:t>
      </w:r>
      <w:r w:rsidR="000F3486" w:rsidRPr="00540219">
        <w:t xml:space="preserve"> dane nośnika </w:t>
      </w:r>
      <w:r w:rsidR="00A86688" w:rsidRPr="00540219">
        <w:t>ulegają</w:t>
      </w:r>
      <w:r w:rsidR="000F3486" w:rsidRPr="00540219">
        <w:t xml:space="preserve"> zmianie</w:t>
      </w:r>
      <w:r w:rsidR="00C233D8">
        <w:t>,</w:t>
      </w:r>
      <w:r w:rsidR="000F3486" w:rsidRPr="00540219">
        <w:t xml:space="preserve"> to co jest przez nie reprezentowane lub tworzone na ich podstawie </w:t>
      </w:r>
      <w:r w:rsidRPr="00540219">
        <w:t>i prezentowane użytkownikowi</w:t>
      </w:r>
      <w:r w:rsidR="00C233D8">
        <w:t>,</w:t>
      </w:r>
      <w:r w:rsidR="00D721FF" w:rsidRPr="00540219">
        <w:t xml:space="preserve"> także</w:t>
      </w:r>
      <w:r w:rsidRPr="00540219">
        <w:t xml:space="preserve"> </w:t>
      </w:r>
      <w:r w:rsidR="00A86688" w:rsidRPr="00540219">
        <w:t>u</w:t>
      </w:r>
      <w:r w:rsidR="000F3486" w:rsidRPr="00540219">
        <w:t xml:space="preserve">lega zmianie </w:t>
      </w:r>
      <w:r w:rsidR="00D721FF" w:rsidRPr="00540219">
        <w:t xml:space="preserve">jednak </w:t>
      </w:r>
      <w:r w:rsidR="000F3486" w:rsidRPr="00540219">
        <w:t xml:space="preserve">w </w:t>
      </w:r>
      <w:r w:rsidR="00A86688" w:rsidRPr="00540219">
        <w:t>niezauważalnym</w:t>
      </w:r>
      <w:r w:rsidR="00D721FF" w:rsidRPr="00540219">
        <w:t xml:space="preserve"> stopniu. Rysunek 8</w:t>
      </w:r>
      <w:r w:rsidR="000F3486" w:rsidRPr="00540219">
        <w:t xml:space="preserve"> prezentuje nam nasz przykładowy przebieg fali </w:t>
      </w:r>
      <w:r w:rsidR="00C233D8">
        <w:t>z wbudowaną wiadomością zapisaną</w:t>
      </w:r>
      <w:r w:rsidR="000F3486" w:rsidRPr="00540219">
        <w:t xml:space="preserve"> za pomocą kodu ASCII </w:t>
      </w:r>
      <w:r w:rsidR="00A86688" w:rsidRPr="00540219">
        <w:t>która</w:t>
      </w:r>
      <w:r w:rsidR="000F3486" w:rsidRPr="00540219">
        <w:t xml:space="preserve"> brzmi: “</w:t>
      </w:r>
      <w:proofErr w:type="spellStart"/>
      <w:r w:rsidR="000F3486" w:rsidRPr="00540219">
        <w:rPr>
          <w:b/>
        </w:rPr>
        <w:t>The</w:t>
      </w:r>
      <w:proofErr w:type="spellEnd"/>
      <w:r w:rsidR="000F3486" w:rsidRPr="00540219">
        <w:rPr>
          <w:b/>
        </w:rPr>
        <w:t xml:space="preserve"> </w:t>
      </w:r>
      <w:proofErr w:type="spellStart"/>
      <w:r w:rsidR="000F3486" w:rsidRPr="00540219">
        <w:rPr>
          <w:b/>
        </w:rPr>
        <w:t>truth</w:t>
      </w:r>
      <w:proofErr w:type="spellEnd"/>
      <w:r w:rsidR="000F3486" w:rsidRPr="00540219">
        <w:rPr>
          <w:b/>
        </w:rPr>
        <w:t xml:space="preserve"> </w:t>
      </w:r>
      <w:proofErr w:type="spellStart"/>
      <w:r w:rsidR="000F3486" w:rsidRPr="00540219">
        <w:rPr>
          <w:b/>
        </w:rPr>
        <w:t>shall</w:t>
      </w:r>
      <w:proofErr w:type="spellEnd"/>
      <w:r w:rsidR="000F3486" w:rsidRPr="00540219">
        <w:rPr>
          <w:b/>
        </w:rPr>
        <w:t xml:space="preserve"> set </w:t>
      </w:r>
      <w:proofErr w:type="spellStart"/>
      <w:r w:rsidR="000F3486" w:rsidRPr="00540219">
        <w:rPr>
          <w:b/>
        </w:rPr>
        <w:t>you</w:t>
      </w:r>
      <w:proofErr w:type="spellEnd"/>
      <w:r w:rsidR="000F3486" w:rsidRPr="00540219">
        <w:rPr>
          <w:b/>
        </w:rPr>
        <w:t xml:space="preserve"> </w:t>
      </w:r>
      <w:proofErr w:type="spellStart"/>
      <w:r w:rsidR="000F3486" w:rsidRPr="00540219">
        <w:rPr>
          <w:b/>
        </w:rPr>
        <w:t>free</w:t>
      </w:r>
      <w:proofErr w:type="spellEnd"/>
      <w:r w:rsidR="000F3486" w:rsidRPr="00540219">
        <w:t xml:space="preserve">”. Fakt istnienia wbudowanej wiadomości może być tylko i wyłącznie zauważony w </w:t>
      </w:r>
      <w:r w:rsidRPr="00540219">
        <w:t xml:space="preserve">dostatecznie dużym </w:t>
      </w:r>
      <w:r w:rsidR="00A86688" w:rsidRPr="00540219">
        <w:t>powiększeniu</w:t>
      </w:r>
      <w:r w:rsidR="000F3486" w:rsidRPr="00540219">
        <w:t xml:space="preserve"> pierwszych kilku próbek </w:t>
      </w:r>
      <w:r w:rsidR="00A86688" w:rsidRPr="00540219">
        <w:t>odtwarzających</w:t>
      </w:r>
      <w:r w:rsidR="000F3486" w:rsidRPr="00540219">
        <w:t xml:space="preserve"> przebieg fali. </w:t>
      </w:r>
    </w:p>
    <w:p w:rsidR="00D03629" w:rsidRDefault="00765FD5" w:rsidP="00647AD3">
      <w:pPr>
        <w:keepNext/>
        <w:autoSpaceDE w:val="0"/>
        <w:autoSpaceDN w:val="0"/>
        <w:adjustRightInd w:val="0"/>
        <w:jc w:val="center"/>
      </w:pPr>
      <w:r>
        <w:rPr>
          <w:noProof/>
        </w:rPr>
        <w:drawing>
          <wp:inline distT="0" distB="0" distL="0" distR="0">
            <wp:extent cx="5174052" cy="3700238"/>
            <wp:effectExtent l="19050" t="0" r="7548" b="0"/>
            <wp:docPr id="1" name="Obraz 7" descr="D:\Dropbox\Moje\UMCS\semestr VI\Seminarium\Napięcie kontra Cza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ropbox\Moje\UMCS\semestr VI\Seminarium\Napięcie kontra Czas 2.png"/>
                    <pic:cNvPicPr>
                      <a:picLocks noChangeAspect="1" noChangeArrowheads="1"/>
                    </pic:cNvPicPr>
                  </pic:nvPicPr>
                  <pic:blipFill>
                    <a:blip r:embed="rId19" cstate="print"/>
                    <a:srcRect/>
                    <a:stretch>
                      <a:fillRect/>
                    </a:stretch>
                  </pic:blipFill>
                  <pic:spPr bwMode="auto">
                    <a:xfrm>
                      <a:off x="0" y="0"/>
                      <a:ext cx="5175593" cy="3701340"/>
                    </a:xfrm>
                    <a:prstGeom prst="rect">
                      <a:avLst/>
                    </a:prstGeom>
                    <a:noFill/>
                    <a:ln w="9525">
                      <a:noFill/>
                      <a:miter lim="800000"/>
                      <a:headEnd/>
                      <a:tailEnd/>
                    </a:ln>
                  </pic:spPr>
                </pic:pic>
              </a:graphicData>
            </a:graphic>
          </wp:inline>
        </w:drawing>
      </w:r>
    </w:p>
    <w:p w:rsidR="005D7D04" w:rsidRDefault="00D03629" w:rsidP="005D7D04">
      <w:pPr>
        <w:pStyle w:val="Legenda"/>
        <w:jc w:val="center"/>
      </w:pPr>
      <w:r>
        <w:t xml:space="preserve">Rys. 9 </w:t>
      </w:r>
      <w:r w:rsidRPr="002A7C44">
        <w:t>– Przykładowa fala reprezentująca zmianę napięcia z wstrzykniętymi danymi [1]</w:t>
      </w:r>
    </w:p>
    <w:p w:rsidR="005D7D04" w:rsidRDefault="005D7D04" w:rsidP="005D7D04"/>
    <w:p w:rsidR="00526F88" w:rsidRPr="005D7D04" w:rsidRDefault="00526F88" w:rsidP="005D7D04">
      <w:r>
        <w:tab/>
        <w:t>Odtworzenie tak ukrytej wiadomości polega na odczycie odpowiednich bitów z nośnika</w:t>
      </w:r>
      <w:r w:rsidR="005F6C25">
        <w:t xml:space="preserve">, ułożenia ich w jedną całość i </w:t>
      </w:r>
      <w:r w:rsidR="00483D79">
        <w:t>właściwą</w:t>
      </w:r>
      <w:r w:rsidR="005F6C25">
        <w:t xml:space="preserve"> ich interpretację.</w:t>
      </w:r>
    </w:p>
    <w:p w:rsidR="005D7D04" w:rsidRPr="005D7D04" w:rsidRDefault="005D7D04" w:rsidP="005D7D04">
      <w:pPr>
        <w:rPr>
          <w:lang w:eastAsia="en-US"/>
        </w:rPr>
      </w:pPr>
    </w:p>
    <w:p w:rsidR="006A4846" w:rsidRPr="00201FB6" w:rsidRDefault="006460C8" w:rsidP="00B313C0">
      <w:pPr>
        <w:pStyle w:val="Nagwek1"/>
        <w:numPr>
          <w:ilvl w:val="2"/>
          <w:numId w:val="3"/>
        </w:numPr>
        <w:jc w:val="both"/>
        <w:rPr>
          <w:rFonts w:ascii="Times New Roman" w:hAnsi="Times New Roman"/>
          <w:sz w:val="28"/>
          <w:szCs w:val="28"/>
        </w:rPr>
      </w:pPr>
      <w:bookmarkStart w:id="25" w:name="_Toc403998262"/>
      <w:r w:rsidRPr="00201FB6">
        <w:rPr>
          <w:rFonts w:ascii="Times New Roman" w:hAnsi="Times New Roman"/>
          <w:sz w:val="28"/>
          <w:szCs w:val="28"/>
        </w:rPr>
        <w:t xml:space="preserve">Wykorzystanie algorytmu w </w:t>
      </w:r>
      <w:r w:rsidR="001B7943" w:rsidRPr="00201FB6">
        <w:rPr>
          <w:rFonts w:ascii="Times New Roman" w:hAnsi="Times New Roman"/>
          <w:sz w:val="28"/>
          <w:szCs w:val="28"/>
        </w:rPr>
        <w:t xml:space="preserve">plikach graficznych - </w:t>
      </w:r>
      <w:r w:rsidRPr="00201FB6">
        <w:rPr>
          <w:rFonts w:ascii="Times New Roman" w:hAnsi="Times New Roman"/>
          <w:sz w:val="28"/>
          <w:szCs w:val="28"/>
        </w:rPr>
        <w:t>b</w:t>
      </w:r>
      <w:r w:rsidR="006A4846" w:rsidRPr="00201FB6">
        <w:rPr>
          <w:rFonts w:ascii="Times New Roman" w:hAnsi="Times New Roman"/>
          <w:sz w:val="28"/>
          <w:szCs w:val="28"/>
        </w:rPr>
        <w:t>itmapa</w:t>
      </w:r>
      <w:bookmarkEnd w:id="25"/>
    </w:p>
    <w:p w:rsidR="006A4846" w:rsidRPr="00540219" w:rsidRDefault="006A4846" w:rsidP="006F29BC">
      <w:pPr>
        <w:jc w:val="both"/>
      </w:pPr>
    </w:p>
    <w:p w:rsidR="00397962" w:rsidRDefault="005736C2" w:rsidP="006F29BC">
      <w:pPr>
        <w:autoSpaceDE w:val="0"/>
        <w:autoSpaceDN w:val="0"/>
        <w:adjustRightInd w:val="0"/>
        <w:ind w:firstLine="360"/>
        <w:jc w:val="both"/>
      </w:pPr>
      <w:r>
        <w:tab/>
      </w:r>
      <w:r w:rsidR="00397962">
        <w:t xml:space="preserve">Teraz skupie się na zaprezentowaniu możliwości wykorzystania tego algorytmu w plikach graficznych niepoddawanych kompresji stratnej. Posłużę się w tym celu bitmapą. </w:t>
      </w:r>
    </w:p>
    <w:p w:rsidR="00296A38" w:rsidRDefault="005A37C1" w:rsidP="006F29BC">
      <w:pPr>
        <w:jc w:val="both"/>
      </w:pPr>
      <w:r>
        <w:tab/>
      </w:r>
      <w:r w:rsidR="00397962">
        <w:t xml:space="preserve">Osadzanie wiadomości </w:t>
      </w:r>
      <w:r w:rsidR="00B006FA">
        <w:t>metodą</w:t>
      </w:r>
      <w:r w:rsidR="00397962">
        <w:t xml:space="preserve"> </w:t>
      </w:r>
      <w:r w:rsidR="00B006FA">
        <w:t xml:space="preserve">substytucji </w:t>
      </w:r>
      <w:r w:rsidR="00397962">
        <w:t xml:space="preserve">LSB w bitmapach jest </w:t>
      </w:r>
      <w:r w:rsidR="0066214B">
        <w:t>najprostszą</w:t>
      </w:r>
      <w:r w:rsidR="00397962">
        <w:t xml:space="preserve"> metodą </w:t>
      </w:r>
      <w:r>
        <w:t xml:space="preserve">obrazowej </w:t>
      </w:r>
      <w:r w:rsidR="00C07AB5" w:rsidRPr="00540219">
        <w:t>steganografii cyfrowej</w:t>
      </w:r>
      <w:r w:rsidR="00397962">
        <w:t xml:space="preserve">. </w:t>
      </w:r>
      <w:r w:rsidR="00D12928">
        <w:t>Rastrowy obraz w bitmapie przechowywany jest jako ciąg wartości kolejnych pikseli.  W</w:t>
      </w:r>
      <w:r w:rsidR="00B006FA">
        <w:t xml:space="preserve"> tym</w:t>
      </w:r>
      <w:r w:rsidR="00D12928">
        <w:t xml:space="preserve"> każdy kolor piksela reprezentowany jest przez odpowiednie natężenie trzech barw składowych</w:t>
      </w:r>
      <w:r w:rsidR="002B1DB2">
        <w:t xml:space="preserve"> </w:t>
      </w:r>
      <w:r w:rsidR="00D12928">
        <w:t>(</w:t>
      </w:r>
      <w:r w:rsidR="00D12928" w:rsidRPr="00540219">
        <w:t>czerwonej, zielonej i niebieskiej</w:t>
      </w:r>
      <w:r w:rsidR="00D12928">
        <w:t>).</w:t>
      </w:r>
      <w:r w:rsidR="00241844" w:rsidRPr="00540219">
        <w:t xml:space="preserve"> </w:t>
      </w:r>
      <w:r w:rsidR="00D12928">
        <w:t xml:space="preserve">Naszym zadaniem będzie modyfikowanie najmniej znaczącego bitu każdej wartości reprezentującej barwę składową. </w:t>
      </w:r>
      <w:r w:rsidR="00B006FA">
        <w:t>Zakładając, że składowe zapisywane są na 8 bitach w</w:t>
      </w:r>
      <w:r w:rsidR="00FE1D3D">
        <w:t xml:space="preserve"> pesymistycznym wariancie </w:t>
      </w:r>
      <w:r w:rsidR="00B006FA">
        <w:t>zmieniamy</w:t>
      </w:r>
      <w:r w:rsidR="00D12928">
        <w:t xml:space="preserve"> </w:t>
      </w:r>
      <w:r w:rsidR="00B006FA">
        <w:t>natężenie</w:t>
      </w:r>
      <w:r w:rsidR="00D12928">
        <w:t xml:space="preserve"> </w:t>
      </w:r>
      <w:r w:rsidR="00FE1D3D">
        <w:t>konkretnej</w:t>
      </w:r>
      <w:r w:rsidR="00D12928">
        <w:t xml:space="preserve"> składowej o </w:t>
      </w:r>
      <w:r w:rsidR="00D12928">
        <w:lastRenderedPageBreak/>
        <w:t>1/256</w:t>
      </w:r>
      <w:r w:rsidR="00FE1D3D">
        <w:t xml:space="preserve">, a koloru piksela o </w:t>
      </w:r>
      <w:r w:rsidR="00733280">
        <w:t>3</w:t>
      </w:r>
      <w:r w:rsidR="00FE1D3D">
        <w:t>/</w:t>
      </w:r>
      <w:r w:rsidR="00FE1D3D" w:rsidRPr="00FE1D3D">
        <w:t>16777216</w:t>
      </w:r>
      <w:r w:rsidR="00FE1D3D">
        <w:t xml:space="preserve">, co ze względu na ograniczenia ludzkiego oka, jest zmianą całkowicie nie zauważalną przez człowieka. </w:t>
      </w:r>
      <w:r w:rsidR="00B006FA">
        <w:t xml:space="preserve">Mówiąc inaczej, </w:t>
      </w:r>
      <w:r w:rsidR="00B006FA" w:rsidRPr="00540219">
        <w:t xml:space="preserve">jednocyfrowa zmiana </w:t>
      </w:r>
      <w:r w:rsidR="0001476C">
        <w:t xml:space="preserve">bar składowych </w:t>
      </w:r>
      <w:r w:rsidR="00B006FA">
        <w:t xml:space="preserve">koloru </w:t>
      </w:r>
      <w:r w:rsidR="00B006FA" w:rsidRPr="00540219">
        <w:t xml:space="preserve">jest </w:t>
      </w:r>
      <w:r w:rsidR="00B006FA">
        <w:t>niezauważalna dla ludzkiego oka</w:t>
      </w:r>
      <w:r w:rsidR="00422B4F">
        <w:t xml:space="preserve">  </w:t>
      </w:r>
      <w:r w:rsidR="00B006FA" w:rsidRPr="00540219">
        <w:t>n</w:t>
      </w:r>
      <w:r w:rsidR="00422B4F">
        <w:t>p. piksel o wartości (255, 0, 0</w:t>
      </w:r>
      <w:r w:rsidR="00B006FA" w:rsidRPr="00540219">
        <w:t>)  jest nie d</w:t>
      </w:r>
      <w:r w:rsidR="00422B4F">
        <w:t xml:space="preserve">o odróżnienia od  (254, 1, 1)  </w:t>
      </w:r>
      <w:r w:rsidR="00823A8E">
        <w:t>(</w:t>
      </w:r>
      <w:r w:rsidR="004F751C">
        <w:t>rys. 10</w:t>
      </w:r>
      <w:r w:rsidR="00823A8E">
        <w:t>)</w:t>
      </w:r>
      <w:r w:rsidR="00296A38">
        <w:t>.</w:t>
      </w:r>
    </w:p>
    <w:p w:rsidR="006871D3" w:rsidRDefault="00241844" w:rsidP="006F29BC">
      <w:pPr>
        <w:ind w:firstLine="708"/>
        <w:jc w:val="both"/>
      </w:pPr>
      <w:r w:rsidRPr="00540219">
        <w:t xml:space="preserve">W tym rozdziale skupie się na bitmapach </w:t>
      </w:r>
      <w:proofErr w:type="spellStart"/>
      <w:r w:rsidRPr="00540219">
        <w:t>TrueColor</w:t>
      </w:r>
      <w:proofErr w:type="spellEnd"/>
      <w:r w:rsidRPr="00540219">
        <w:t xml:space="preserve">, </w:t>
      </w:r>
      <w:r w:rsidR="008F2B67" w:rsidRPr="00540219">
        <w:t xml:space="preserve">w których </w:t>
      </w:r>
      <w:r w:rsidRPr="00540219">
        <w:t>zapis informacji o każdym punkcie obrazu</w:t>
      </w:r>
      <w:r w:rsidR="008F2B67" w:rsidRPr="00540219">
        <w:t xml:space="preserve"> odbywa się na 24 bitach</w:t>
      </w:r>
      <w:r w:rsidR="00733280">
        <w:t xml:space="preserve"> (po 8 bitów na składową),</w:t>
      </w:r>
      <w:r w:rsidR="00FD5428" w:rsidRPr="00540219">
        <w:t xml:space="preserve"> nic jednak nie stoi na przeszkodzie by podobne techniki </w:t>
      </w:r>
      <w:r w:rsidR="00D23EE3" w:rsidRPr="00540219">
        <w:t>wykorzystać</w:t>
      </w:r>
      <w:r w:rsidR="00FD5428" w:rsidRPr="00540219">
        <w:t xml:space="preserve"> do osadzania danych w bitmapach o głębi 16, czy 8 bitów.</w:t>
      </w:r>
      <w:r w:rsidR="006871D3">
        <w:t xml:space="preserve"> </w:t>
      </w:r>
    </w:p>
    <w:p w:rsidR="004D312D" w:rsidRDefault="006871D3" w:rsidP="006F29BC">
      <w:pPr>
        <w:ind w:firstLine="708"/>
        <w:jc w:val="both"/>
      </w:pPr>
      <w:r>
        <w:t>P</w:t>
      </w:r>
      <w:r w:rsidR="00926CB1">
        <w:t>rzykładowe wartości pikseli dla bitmapy 24 bitowej</w:t>
      </w:r>
      <w:r w:rsidR="00733280">
        <w:t xml:space="preserve">: </w:t>
      </w:r>
      <w:r w:rsidR="004D312D" w:rsidRPr="00540219">
        <w:t xml:space="preserve"> (255,</w:t>
      </w:r>
      <w:r w:rsidR="00926CB1">
        <w:t xml:space="preserve"> 0, 0) -</w:t>
      </w:r>
      <w:r w:rsidR="004D312D" w:rsidRPr="00540219">
        <w:t xml:space="preserve"> 100% czerwony</w:t>
      </w:r>
      <w:r w:rsidR="00924431">
        <w:t>,</w:t>
      </w:r>
      <w:r w:rsidR="00926CB1">
        <w:t xml:space="preserve"> </w:t>
      </w:r>
      <w:r w:rsidR="004D312D" w:rsidRPr="00540219">
        <w:t xml:space="preserve">(31, 187, 57) </w:t>
      </w:r>
      <w:r w:rsidR="00926CB1">
        <w:t>-</w:t>
      </w:r>
      <w:r w:rsidR="004D312D" w:rsidRPr="00540219">
        <w:t xml:space="preserve"> </w:t>
      </w:r>
      <w:r w:rsidR="00926CB1">
        <w:t xml:space="preserve">ciemny </w:t>
      </w:r>
      <w:r w:rsidR="004D312D" w:rsidRPr="00540219">
        <w:t xml:space="preserve">zielony, </w:t>
      </w:r>
      <w:r w:rsidR="00D233B4">
        <w:t>(255, 255, 0) -</w:t>
      </w:r>
      <w:r w:rsidR="004D312D" w:rsidRPr="00540219">
        <w:t xml:space="preserve"> czysty żółty. </w:t>
      </w:r>
    </w:p>
    <w:p w:rsidR="00296A38" w:rsidRDefault="00733280" w:rsidP="006F29BC">
      <w:pPr>
        <w:ind w:firstLine="708"/>
        <w:jc w:val="both"/>
      </w:pPr>
      <w:r w:rsidRPr="00540219">
        <w:t>Mieszając ze sobą barwy składowe osiągamy ogromną p</w:t>
      </w:r>
      <w:r w:rsidR="001F287A">
        <w:t>aletę barw</w:t>
      </w:r>
      <w:r w:rsidR="001D4764">
        <w:t>, która</w:t>
      </w:r>
      <w:r w:rsidR="001F287A">
        <w:t xml:space="preserve"> jest</w:t>
      </w:r>
      <w:r w:rsidR="001D4764">
        <w:t xml:space="preserve"> </w:t>
      </w:r>
      <w:r w:rsidR="001F287A">
        <w:t>dużo większa</w:t>
      </w:r>
      <w:r w:rsidR="00761AE8">
        <w:t>,</w:t>
      </w:r>
      <w:r w:rsidR="001F287A">
        <w:t xml:space="preserve"> niż zestaw rozpoznawanych przez człowieka kolorów, w związku z czym </w:t>
      </w:r>
      <w:r w:rsidR="005A37C1">
        <w:t xml:space="preserve">dysponujemy </w:t>
      </w:r>
      <w:r w:rsidR="00951878">
        <w:t xml:space="preserve">tutaj wymaganą dla technik steganogarficznych nadmiarowością danych. </w:t>
      </w:r>
      <w:r w:rsidR="001D4764">
        <w:t xml:space="preserve"> </w:t>
      </w:r>
      <w:r w:rsidR="00CD05C9" w:rsidRPr="00540219">
        <w:t>Wykorzystując</w:t>
      </w:r>
      <w:r w:rsidR="00E51F21" w:rsidRPr="00540219">
        <w:t xml:space="preserve"> ten fakt możemy dowolnie podmieniać </w:t>
      </w:r>
      <w:r w:rsidR="00951878">
        <w:t>bity z grupy najmniej znaczących bitów</w:t>
      </w:r>
      <w:r w:rsidR="00526F88">
        <w:t>, na bity</w:t>
      </w:r>
      <w:r w:rsidR="00E51F21" w:rsidRPr="00540219">
        <w:t xml:space="preserve"> i</w:t>
      </w:r>
      <w:r w:rsidR="00296A38">
        <w:t>nformacji, którą chc</w:t>
      </w:r>
      <w:r w:rsidR="00951878">
        <w:t xml:space="preserve">emy ukryć, wiedząc że </w:t>
      </w:r>
      <w:r w:rsidR="00761AE8">
        <w:t xml:space="preserve">nie </w:t>
      </w:r>
      <w:r w:rsidR="00951878">
        <w:t xml:space="preserve">dokonamy </w:t>
      </w:r>
      <w:r w:rsidR="00761AE8">
        <w:t xml:space="preserve">tym samym </w:t>
      </w:r>
      <w:r w:rsidR="00951878">
        <w:t>widocznych zmian w obrazie.</w:t>
      </w:r>
      <w:r w:rsidR="00296A38">
        <w:t xml:space="preserve"> </w:t>
      </w:r>
    </w:p>
    <w:p w:rsidR="00526F88" w:rsidRPr="00540219" w:rsidRDefault="00526F88" w:rsidP="00526F88">
      <w:pPr>
        <w:autoSpaceDE w:val="0"/>
        <w:autoSpaceDN w:val="0"/>
        <w:adjustRightInd w:val="0"/>
        <w:ind w:firstLine="708"/>
        <w:jc w:val="both"/>
      </w:pPr>
      <w:r>
        <w:t xml:space="preserve">A o to przykład. </w:t>
      </w:r>
      <w:r w:rsidRPr="00540219">
        <w:t>Kolor niebieski reprezentowany jest przez trzy liczby dziesiętne:  255</w:t>
      </w:r>
      <w:r w:rsidRPr="00540219">
        <w:rPr>
          <w:vertAlign w:val="subscript"/>
        </w:rPr>
        <w:t xml:space="preserve">10 </w:t>
      </w:r>
      <w:r w:rsidRPr="00540219">
        <w:t>0</w:t>
      </w:r>
      <w:r w:rsidRPr="00540219">
        <w:rPr>
          <w:vertAlign w:val="subscript"/>
        </w:rPr>
        <w:t xml:space="preserve">10 </w:t>
      </w:r>
      <w:r w:rsidRPr="00540219">
        <w:t xml:space="preserve">0, </w:t>
      </w:r>
      <w:r>
        <w:t xml:space="preserve"> </w:t>
      </w:r>
      <w:r w:rsidRPr="00540219">
        <w:t>co w zapisie binarnym daje nam: 11111111</w:t>
      </w:r>
      <w:r w:rsidRPr="00540219">
        <w:rPr>
          <w:vertAlign w:val="subscript"/>
        </w:rPr>
        <w:t xml:space="preserve">2 </w:t>
      </w:r>
      <w:r w:rsidRPr="00540219">
        <w:t>00000000</w:t>
      </w:r>
      <w:r w:rsidRPr="00540219">
        <w:rPr>
          <w:vertAlign w:val="subscript"/>
        </w:rPr>
        <w:t xml:space="preserve">2 </w:t>
      </w:r>
      <w:proofErr w:type="spellStart"/>
      <w:r w:rsidRPr="00540219">
        <w:t>00000000</w:t>
      </w:r>
      <w:r w:rsidRPr="00540219">
        <w:rPr>
          <w:vertAlign w:val="subscript"/>
        </w:rPr>
        <w:t>2</w:t>
      </w:r>
      <w:proofErr w:type="spellEnd"/>
      <w:r w:rsidRPr="00540219">
        <w:t>.</w:t>
      </w:r>
    </w:p>
    <w:p w:rsidR="00526F88" w:rsidRPr="00540219" w:rsidRDefault="00526F88" w:rsidP="00526F88">
      <w:pPr>
        <w:autoSpaceDE w:val="0"/>
        <w:autoSpaceDN w:val="0"/>
        <w:adjustRightInd w:val="0"/>
        <w:ind w:firstLine="708"/>
        <w:jc w:val="both"/>
      </w:pPr>
      <w:r w:rsidRPr="00540219">
        <w:t>Modyfikując ostatni bit podmieniamy cyfry na końcu tych wartości na dowolnie wybrane przez nas. Np. 11111110</w:t>
      </w:r>
      <w:r w:rsidRPr="00540219">
        <w:rPr>
          <w:vertAlign w:val="subscript"/>
        </w:rPr>
        <w:t xml:space="preserve">2 </w:t>
      </w:r>
      <w:r w:rsidRPr="00540219">
        <w:t xml:space="preserve"> 00000001</w:t>
      </w:r>
      <w:r w:rsidRPr="00540219">
        <w:rPr>
          <w:vertAlign w:val="subscript"/>
        </w:rPr>
        <w:t xml:space="preserve">2 </w:t>
      </w:r>
      <w:r w:rsidRPr="00540219">
        <w:t xml:space="preserve"> </w:t>
      </w:r>
      <w:proofErr w:type="spellStart"/>
      <w:r w:rsidRPr="00540219">
        <w:t>00000001</w:t>
      </w:r>
      <w:r w:rsidRPr="00540219">
        <w:rPr>
          <w:vertAlign w:val="subscript"/>
        </w:rPr>
        <w:t>2</w:t>
      </w:r>
      <w:proofErr w:type="spellEnd"/>
      <w:r w:rsidRPr="00540219">
        <w:t>.</w:t>
      </w:r>
    </w:p>
    <w:p w:rsidR="00526F88" w:rsidRPr="00540219" w:rsidRDefault="00526F88" w:rsidP="00526F88">
      <w:pPr>
        <w:autoSpaceDE w:val="0"/>
        <w:autoSpaceDN w:val="0"/>
        <w:adjustRightInd w:val="0"/>
        <w:ind w:firstLine="708"/>
        <w:jc w:val="both"/>
      </w:pPr>
    </w:p>
    <w:p w:rsidR="00526F88" w:rsidRDefault="00526F88" w:rsidP="00526F88">
      <w:pPr>
        <w:keepNext/>
        <w:autoSpaceDE w:val="0"/>
        <w:autoSpaceDN w:val="0"/>
        <w:adjustRightInd w:val="0"/>
        <w:jc w:val="center"/>
      </w:pPr>
      <w:r w:rsidRPr="00540219">
        <w:rPr>
          <w:noProof/>
        </w:rPr>
        <w:drawing>
          <wp:inline distT="0" distB="0" distL="0" distR="0">
            <wp:extent cx="2312054" cy="1558456"/>
            <wp:effectExtent l="19050" t="0" r="0" b="0"/>
            <wp:docPr id="3" name="Obraz 5" descr="E:\Sebastian\Dropbox\Moje\UMCS\semestr VI\Seminarium\Niebiesk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Sebastian\Dropbox\Moje\UMCS\semestr VI\Seminarium\Niebieskie.png"/>
                    <pic:cNvPicPr>
                      <a:picLocks noChangeAspect="1" noChangeArrowheads="1"/>
                    </pic:cNvPicPr>
                  </pic:nvPicPr>
                  <pic:blipFill>
                    <a:blip r:embed="rId20" cstate="print"/>
                    <a:srcRect/>
                    <a:stretch>
                      <a:fillRect/>
                    </a:stretch>
                  </pic:blipFill>
                  <pic:spPr bwMode="auto">
                    <a:xfrm>
                      <a:off x="0" y="0"/>
                      <a:ext cx="2315026" cy="1560459"/>
                    </a:xfrm>
                    <a:prstGeom prst="rect">
                      <a:avLst/>
                    </a:prstGeom>
                    <a:noFill/>
                    <a:ln w="9525">
                      <a:noFill/>
                      <a:miter lim="800000"/>
                      <a:headEnd/>
                      <a:tailEnd/>
                    </a:ln>
                  </pic:spPr>
                </pic:pic>
              </a:graphicData>
            </a:graphic>
          </wp:inline>
        </w:drawing>
      </w:r>
    </w:p>
    <w:p w:rsidR="00526F88" w:rsidRDefault="00526F88" w:rsidP="00526F88">
      <w:pPr>
        <w:pStyle w:val="Legenda"/>
        <w:jc w:val="center"/>
      </w:pPr>
      <w:r>
        <w:t>Rys. 10</w:t>
      </w:r>
      <w:r w:rsidRPr="00355D2D">
        <w:t xml:space="preserve"> – Przykładowa zmiana koloru przy modyfikacji LSB we wszystkich trzech kanałach.</w:t>
      </w:r>
    </w:p>
    <w:p w:rsidR="00526F88" w:rsidRPr="00540219" w:rsidRDefault="00526F88" w:rsidP="00526F88">
      <w:pPr>
        <w:pStyle w:val="Legenda"/>
        <w:jc w:val="center"/>
      </w:pPr>
      <w:r w:rsidRPr="00355D2D">
        <w:t>Lewy (255, 0, 0); Prawy (254, 1, 1)</w:t>
      </w:r>
    </w:p>
    <w:p w:rsidR="00526F88" w:rsidRPr="00540219" w:rsidRDefault="00526F88" w:rsidP="00526F88">
      <w:pPr>
        <w:autoSpaceDE w:val="0"/>
        <w:autoSpaceDN w:val="0"/>
        <w:adjustRightInd w:val="0"/>
        <w:jc w:val="both"/>
      </w:pPr>
    </w:p>
    <w:p w:rsidR="00526F88" w:rsidRPr="00540219" w:rsidRDefault="00526F88" w:rsidP="00526F88">
      <w:pPr>
        <w:jc w:val="both"/>
      </w:pPr>
      <w:r w:rsidRPr="00540219">
        <w:t xml:space="preserve">Rysunek </w:t>
      </w:r>
      <w:r>
        <w:t>10</w:t>
      </w:r>
      <w:r w:rsidRPr="00540219">
        <w:t xml:space="preserve"> doskonale obrazuje fakt</w:t>
      </w:r>
      <w:r>
        <w:t xml:space="preserve"> nierozróżniania przez ludzkie oko barw różniących się między sobą o 3 wartości oraz wpływ modyfikowania LSB we wszystkich 3 składowych. </w:t>
      </w:r>
    </w:p>
    <w:p w:rsidR="00E51F21" w:rsidRPr="00540219" w:rsidRDefault="001F287A" w:rsidP="006F29BC">
      <w:pPr>
        <w:ind w:firstLine="708"/>
        <w:jc w:val="both"/>
      </w:pPr>
      <w:r>
        <w:t xml:space="preserve">Bitmapy 24 bitowe charakteryzują się sporą pojemnością steganograficzną, a poddając je bezstratnej kompresji PNG jesteśmy w stanie uzyskać jeszcze większy współczynnik upakowania poufnej wiadomości. </w:t>
      </w:r>
      <w:r w:rsidR="006C4310">
        <w:t xml:space="preserve">Na przykład w bitmapie o wymiarach </w:t>
      </w:r>
      <w:r w:rsidR="002B1DB2">
        <w:t>1000</w:t>
      </w:r>
      <w:r w:rsidR="006C4310" w:rsidRPr="00540219">
        <w:t xml:space="preserve"> x </w:t>
      </w:r>
      <w:r w:rsidR="002B1DB2">
        <w:t>800</w:t>
      </w:r>
      <w:r w:rsidR="006C4310">
        <w:t xml:space="preserve"> pikseli możemy stosując podstawowy </w:t>
      </w:r>
      <w:r w:rsidR="006871D3">
        <w:t xml:space="preserve">wariant </w:t>
      </w:r>
      <w:r w:rsidR="006C4310">
        <w:t>algorytm</w:t>
      </w:r>
      <w:r w:rsidR="006871D3">
        <w:t>u</w:t>
      </w:r>
      <w:r w:rsidR="009039B4">
        <w:t xml:space="preserve"> </w:t>
      </w:r>
      <w:r w:rsidR="006C4310">
        <w:t xml:space="preserve"> LSB osadzić </w:t>
      </w:r>
      <w:r w:rsidR="006C4310" w:rsidRPr="00540219">
        <w:t xml:space="preserve">do </w:t>
      </w:r>
      <w:r w:rsidR="002B1DB2">
        <w:t>293</w:t>
      </w:r>
      <w:r w:rsidR="002B1DB2" w:rsidRPr="002B1DB2">
        <w:t xml:space="preserve"> </w:t>
      </w:r>
      <w:r w:rsidR="006C4310" w:rsidRPr="00540219">
        <w:t>kilobajtów</w:t>
      </w:r>
      <w:r w:rsidR="006C4310">
        <w:t xml:space="preserve"> danych</w:t>
      </w:r>
      <w:r w:rsidR="002B1DB2">
        <w:t xml:space="preserve"> </w:t>
      </w:r>
      <w:r w:rsidR="00C768B9">
        <w:t>otrzymując tym samym</w:t>
      </w:r>
      <w:r w:rsidR="002B1DB2">
        <w:t xml:space="preserve"> </w:t>
      </w:r>
      <w:r w:rsidR="006C4310">
        <w:t xml:space="preserve">współczynnik pojemności wynoszący:  </w:t>
      </w:r>
      <w:r w:rsidR="002B1DB2">
        <w:t>12,5 %</w:t>
      </w:r>
      <w:r w:rsidR="0068092D">
        <w:t xml:space="preserve">, zaś dla tego samego pliku poddanego kompresji bezstratnej: </w:t>
      </w:r>
      <w:r w:rsidR="00D00888">
        <w:t xml:space="preserve">26 %, co jest naprawdę godnym uwagi osiągnięciem. </w:t>
      </w:r>
    </w:p>
    <w:p w:rsidR="00643AC2" w:rsidRPr="00540219" w:rsidRDefault="00643AC2" w:rsidP="006F29BC">
      <w:pPr>
        <w:keepNext/>
        <w:jc w:val="both"/>
      </w:pPr>
    </w:p>
    <w:p w:rsidR="009F394E" w:rsidRPr="00540219" w:rsidRDefault="00526F88" w:rsidP="006F29BC">
      <w:pPr>
        <w:autoSpaceDE w:val="0"/>
        <w:autoSpaceDN w:val="0"/>
        <w:adjustRightInd w:val="0"/>
        <w:jc w:val="both"/>
      </w:pPr>
      <w:r>
        <w:tab/>
        <w:t>Zaprezentuje teraz p</w:t>
      </w:r>
      <w:r w:rsidR="002703EA">
        <w:t>rzykładowe osadzanie danych za po</w:t>
      </w:r>
      <w:r>
        <w:t>mocą podstawowego algorytmu LSB.</w:t>
      </w:r>
    </w:p>
    <w:p w:rsidR="009F394E" w:rsidRPr="00540219" w:rsidRDefault="009F394E" w:rsidP="006F29BC">
      <w:pPr>
        <w:autoSpaceDE w:val="0"/>
        <w:autoSpaceDN w:val="0"/>
        <w:adjustRightInd w:val="0"/>
        <w:jc w:val="both"/>
      </w:pPr>
    </w:p>
    <w:p w:rsidR="000F4B40" w:rsidRPr="00540219" w:rsidRDefault="000F4B40" w:rsidP="006F29BC">
      <w:pPr>
        <w:autoSpaceDE w:val="0"/>
        <w:autoSpaceDN w:val="0"/>
        <w:adjustRightInd w:val="0"/>
        <w:jc w:val="both"/>
      </w:pPr>
      <w:r w:rsidRPr="00540219">
        <w:t xml:space="preserve">Pewnych kilka kolejnych pikseli obrazu opisanych jest za pomocą następującego ciągu bitów: </w:t>
      </w:r>
    </w:p>
    <w:p w:rsidR="006861C9" w:rsidRPr="00540219" w:rsidRDefault="000F4B40" w:rsidP="006F29BC">
      <w:pPr>
        <w:autoSpaceDE w:val="0"/>
        <w:autoSpaceDN w:val="0"/>
        <w:adjustRightInd w:val="0"/>
        <w:jc w:val="both"/>
      </w:pPr>
      <w:r w:rsidRPr="00540219">
        <w:t xml:space="preserve">(RGB:) 00110110  11101001  01011000 (RGB:) 11000011  10101000  00011010 </w:t>
      </w:r>
    </w:p>
    <w:p w:rsidR="000F4B40" w:rsidRPr="00540219" w:rsidRDefault="000F4B40" w:rsidP="006F29BC">
      <w:pPr>
        <w:autoSpaceDE w:val="0"/>
        <w:autoSpaceDN w:val="0"/>
        <w:adjustRightInd w:val="0"/>
        <w:jc w:val="both"/>
      </w:pPr>
      <w:r w:rsidRPr="00540219">
        <w:lastRenderedPageBreak/>
        <w:t>(RGB:) 00101011  11001011  11111111 (RGB:) 10101010  11111111  00000001</w:t>
      </w:r>
    </w:p>
    <w:p w:rsidR="0095009C" w:rsidRPr="00540219" w:rsidRDefault="00064F42" w:rsidP="006F29BC">
      <w:pPr>
        <w:autoSpaceDE w:val="0"/>
        <w:autoSpaceDN w:val="0"/>
        <w:adjustRightInd w:val="0"/>
        <w:jc w:val="both"/>
      </w:pPr>
      <w:r w:rsidRPr="00540219">
        <w:t>(RGB:) 01000001  11101001  11101100 (RGB:) 00101011  00000000</w:t>
      </w:r>
      <w:r w:rsidR="00F54249" w:rsidRPr="00540219">
        <w:t xml:space="preserve">  00</w:t>
      </w:r>
      <w:r w:rsidRPr="00540219">
        <w:t>111111</w:t>
      </w:r>
    </w:p>
    <w:p w:rsidR="00064F42" w:rsidRPr="00540219" w:rsidRDefault="00064F42" w:rsidP="006F29BC">
      <w:pPr>
        <w:autoSpaceDE w:val="0"/>
        <w:autoSpaceDN w:val="0"/>
        <w:adjustRightInd w:val="0"/>
        <w:jc w:val="both"/>
      </w:pPr>
    </w:p>
    <w:p w:rsidR="00CD7909" w:rsidRPr="00540219" w:rsidRDefault="00BA008C" w:rsidP="006F29BC">
      <w:pPr>
        <w:autoSpaceDE w:val="0"/>
        <w:autoSpaceDN w:val="0"/>
        <w:adjustRightInd w:val="0"/>
        <w:jc w:val="both"/>
      </w:pPr>
      <w:r w:rsidRPr="00540219">
        <w:t xml:space="preserve">Chcemy w nim osadzić napis: „SD”, w który w kodzie ASCII ma reprezentację: </w:t>
      </w:r>
    </w:p>
    <w:p w:rsidR="00BA008C" w:rsidRPr="00540219" w:rsidRDefault="00064F42" w:rsidP="006F29BC">
      <w:pPr>
        <w:autoSpaceDE w:val="0"/>
        <w:autoSpaceDN w:val="0"/>
        <w:adjustRightInd w:val="0"/>
        <w:jc w:val="both"/>
      </w:pPr>
      <w:r w:rsidRPr="00540219">
        <w:t>01</w:t>
      </w:r>
      <w:r w:rsidR="00647AD3">
        <w:t xml:space="preserve">01 0011   0100 </w:t>
      </w:r>
      <w:proofErr w:type="spellStart"/>
      <w:r w:rsidR="00647AD3">
        <w:t>0100</w:t>
      </w:r>
      <w:proofErr w:type="spellEnd"/>
    </w:p>
    <w:p w:rsidR="000F4B40" w:rsidRPr="00540219" w:rsidRDefault="0095009C" w:rsidP="006F29BC">
      <w:pPr>
        <w:autoSpaceDE w:val="0"/>
        <w:autoSpaceDN w:val="0"/>
        <w:adjustRightInd w:val="0"/>
        <w:jc w:val="both"/>
      </w:pPr>
      <w:r w:rsidRPr="00540219">
        <w:t xml:space="preserve"> </w:t>
      </w:r>
    </w:p>
    <w:p w:rsidR="00C07AB5" w:rsidRPr="00540219" w:rsidRDefault="00064F42" w:rsidP="006F29BC">
      <w:pPr>
        <w:autoSpaceDE w:val="0"/>
        <w:autoSpaceDN w:val="0"/>
        <w:adjustRightInd w:val="0"/>
        <w:jc w:val="both"/>
      </w:pPr>
      <w:r w:rsidRPr="00540219">
        <w:t xml:space="preserve">Osadzamy </w:t>
      </w:r>
      <w:r w:rsidR="00526F88">
        <w:t xml:space="preserve">go </w:t>
      </w:r>
      <w:r w:rsidRPr="00540219">
        <w:t>w bitach obrazu w następujący sposób:</w:t>
      </w:r>
    </w:p>
    <w:p w:rsidR="00064F42" w:rsidRPr="00540219" w:rsidRDefault="00064F42" w:rsidP="006F29BC">
      <w:pPr>
        <w:autoSpaceDE w:val="0"/>
        <w:autoSpaceDN w:val="0"/>
        <w:adjustRightInd w:val="0"/>
        <w:jc w:val="both"/>
      </w:pPr>
    </w:p>
    <w:p w:rsidR="006861C9" w:rsidRPr="00540219" w:rsidRDefault="006861C9" w:rsidP="006F29BC">
      <w:pPr>
        <w:autoSpaceDE w:val="0"/>
        <w:autoSpaceDN w:val="0"/>
        <w:adjustRightInd w:val="0"/>
        <w:jc w:val="both"/>
      </w:pPr>
      <w:r w:rsidRPr="00540219">
        <w:t>(RGB:) 0011011</w:t>
      </w:r>
      <w:r w:rsidRPr="00540219">
        <w:rPr>
          <w:u w:val="single"/>
        </w:rPr>
        <w:t>0</w:t>
      </w:r>
      <w:r w:rsidRPr="00540219">
        <w:t xml:space="preserve">  1110100</w:t>
      </w:r>
      <w:r w:rsidRPr="00540219">
        <w:rPr>
          <w:u w:val="single"/>
        </w:rPr>
        <w:t>1</w:t>
      </w:r>
      <w:r w:rsidRPr="00540219">
        <w:t xml:space="preserve">  0101100</w:t>
      </w:r>
      <w:r w:rsidRPr="00540219">
        <w:rPr>
          <w:u w:val="single"/>
        </w:rPr>
        <w:t>0</w:t>
      </w:r>
      <w:r w:rsidRPr="00540219">
        <w:t xml:space="preserve"> (RGB:) 1100001</w:t>
      </w:r>
      <w:r w:rsidRPr="00540219">
        <w:rPr>
          <w:u w:val="single"/>
        </w:rPr>
        <w:t>1</w:t>
      </w:r>
      <w:r w:rsidRPr="00540219">
        <w:t xml:space="preserve">  1010100</w:t>
      </w:r>
      <w:r w:rsidRPr="00540219">
        <w:rPr>
          <w:u w:val="single"/>
        </w:rPr>
        <w:t>0</w:t>
      </w:r>
      <w:r w:rsidRPr="00540219">
        <w:t xml:space="preserve">  0001101</w:t>
      </w:r>
      <w:r w:rsidRPr="00540219">
        <w:rPr>
          <w:u w:val="single"/>
        </w:rPr>
        <w:t>0</w:t>
      </w:r>
      <w:r w:rsidRPr="00540219">
        <w:t xml:space="preserve"> </w:t>
      </w:r>
    </w:p>
    <w:p w:rsidR="006861C9" w:rsidRPr="00540219" w:rsidRDefault="006861C9" w:rsidP="006F29BC">
      <w:pPr>
        <w:autoSpaceDE w:val="0"/>
        <w:autoSpaceDN w:val="0"/>
        <w:adjustRightInd w:val="0"/>
        <w:jc w:val="both"/>
      </w:pPr>
      <w:r w:rsidRPr="00540219">
        <w:t>(RGB:) 0010101</w:t>
      </w:r>
      <w:r w:rsidRPr="00540219">
        <w:rPr>
          <w:u w:val="single"/>
        </w:rPr>
        <w:t>1</w:t>
      </w:r>
      <w:r w:rsidRPr="00540219">
        <w:t xml:space="preserve">  1100101</w:t>
      </w:r>
      <w:r w:rsidRPr="00540219">
        <w:rPr>
          <w:u w:val="single"/>
        </w:rPr>
        <w:t>1</w:t>
      </w:r>
      <w:r w:rsidRPr="00540219">
        <w:t xml:space="preserve">  1111111</w:t>
      </w:r>
      <w:r w:rsidRPr="00540219">
        <w:rPr>
          <w:b/>
          <w:u w:val="single"/>
        </w:rPr>
        <w:t>0</w:t>
      </w:r>
      <w:r w:rsidRPr="00540219">
        <w:t xml:space="preserve"> (RGB:) 1010101</w:t>
      </w:r>
      <w:r w:rsidRPr="00540219">
        <w:rPr>
          <w:b/>
          <w:u w:val="single"/>
        </w:rPr>
        <w:t>1</w:t>
      </w:r>
      <w:r w:rsidRPr="00540219">
        <w:t xml:space="preserve">  1111111</w:t>
      </w:r>
      <w:r w:rsidRPr="00540219">
        <w:rPr>
          <w:b/>
          <w:u w:val="single"/>
        </w:rPr>
        <w:t>0</w:t>
      </w:r>
      <w:r w:rsidRPr="00540219">
        <w:t xml:space="preserve">  0000000</w:t>
      </w:r>
      <w:r w:rsidRPr="00540219">
        <w:rPr>
          <w:b/>
          <w:u w:val="single"/>
        </w:rPr>
        <w:t>0</w:t>
      </w:r>
    </w:p>
    <w:p w:rsidR="006861C9" w:rsidRPr="00540219" w:rsidRDefault="006861C9" w:rsidP="006F29BC">
      <w:pPr>
        <w:autoSpaceDE w:val="0"/>
        <w:autoSpaceDN w:val="0"/>
        <w:adjustRightInd w:val="0"/>
        <w:jc w:val="both"/>
      </w:pPr>
      <w:r w:rsidRPr="00540219">
        <w:t>(RGB:) 0100000</w:t>
      </w:r>
      <w:r w:rsidRPr="00540219">
        <w:rPr>
          <w:b/>
          <w:u w:val="single"/>
        </w:rPr>
        <w:t>0</w:t>
      </w:r>
      <w:r w:rsidRPr="00540219">
        <w:t xml:space="preserve">  1110100</w:t>
      </w:r>
      <w:r w:rsidRPr="00540219">
        <w:rPr>
          <w:u w:val="single"/>
        </w:rPr>
        <w:t>1</w:t>
      </w:r>
      <w:r w:rsidRPr="00540219">
        <w:t xml:space="preserve">  1110110</w:t>
      </w:r>
      <w:r w:rsidRPr="00540219">
        <w:rPr>
          <w:u w:val="single"/>
        </w:rPr>
        <w:t>0</w:t>
      </w:r>
      <w:r w:rsidRPr="00540219">
        <w:t xml:space="preserve"> (RGB:) 0010101</w:t>
      </w:r>
      <w:r w:rsidRPr="00540219">
        <w:rPr>
          <w:u w:val="single"/>
        </w:rPr>
        <w:t>0</w:t>
      </w:r>
      <w:r w:rsidRPr="00540219">
        <w:t xml:space="preserve">  00000000  00111111</w:t>
      </w:r>
    </w:p>
    <w:p w:rsidR="00064F42" w:rsidRPr="00540219" w:rsidRDefault="00064F42" w:rsidP="006F29BC">
      <w:pPr>
        <w:autoSpaceDE w:val="0"/>
        <w:autoSpaceDN w:val="0"/>
        <w:adjustRightInd w:val="0"/>
        <w:jc w:val="both"/>
      </w:pPr>
    </w:p>
    <w:p w:rsidR="006861C9" w:rsidRDefault="007F3A1C" w:rsidP="006F29BC">
      <w:pPr>
        <w:autoSpaceDE w:val="0"/>
        <w:autoSpaceDN w:val="0"/>
        <w:adjustRightInd w:val="0"/>
        <w:jc w:val="both"/>
      </w:pPr>
      <w:r>
        <w:t xml:space="preserve">Wbudowane bity wiadomości zostały podkreślone. </w:t>
      </w:r>
      <w:r w:rsidR="00526F88">
        <w:t xml:space="preserve">Dokonaliśmy </w:t>
      </w:r>
      <w:r w:rsidR="006861C9" w:rsidRPr="00540219">
        <w:t>zm</w:t>
      </w:r>
      <w:r w:rsidR="00526F88">
        <w:t xml:space="preserve">iany </w:t>
      </w:r>
      <w:r>
        <w:t>wartości jedynie 5 bitów (zostały one pogrubione)</w:t>
      </w:r>
      <w:r w:rsidR="006861C9" w:rsidRPr="00540219">
        <w:t xml:space="preserve"> co jest dobrym wynikiem. W najgorszym wypadku musielibyśmy zmodyfikować wszystkie 16 bitów. </w:t>
      </w:r>
    </w:p>
    <w:p w:rsidR="007F3A1C" w:rsidRPr="00540219" w:rsidRDefault="007F3A1C" w:rsidP="006F29BC">
      <w:pPr>
        <w:autoSpaceDE w:val="0"/>
        <w:autoSpaceDN w:val="0"/>
        <w:adjustRightInd w:val="0"/>
        <w:jc w:val="both"/>
      </w:pPr>
    </w:p>
    <w:p w:rsidR="006861C9" w:rsidRPr="00540219" w:rsidRDefault="006861C9" w:rsidP="006F29BC">
      <w:pPr>
        <w:autoSpaceDE w:val="0"/>
        <w:autoSpaceDN w:val="0"/>
        <w:adjustRightInd w:val="0"/>
        <w:ind w:firstLine="708"/>
        <w:jc w:val="both"/>
      </w:pPr>
      <w:r w:rsidRPr="00540219">
        <w:t xml:space="preserve">Pojemność </w:t>
      </w:r>
      <w:r w:rsidR="00A85F31" w:rsidRPr="00540219">
        <w:t>steganogarficzną</w:t>
      </w:r>
      <w:r w:rsidRPr="00540219">
        <w:t xml:space="preserve"> bitmapy o 24 bitowej głębi kolorów przy stosowaniu metody </w:t>
      </w:r>
      <w:r w:rsidR="00C51D6A" w:rsidRPr="00540219">
        <w:t xml:space="preserve">substytucji </w:t>
      </w:r>
      <w:r w:rsidRPr="00540219">
        <w:t>LSB można policzyć za pomocą wzoru</w:t>
      </w:r>
      <w:r w:rsidR="00FD5D58" w:rsidRPr="00540219">
        <w:t xml:space="preserve"> {1}</w:t>
      </w:r>
      <w:r w:rsidRPr="00540219">
        <w:t>:</w:t>
      </w:r>
    </w:p>
    <w:p w:rsidR="006861C9" w:rsidRPr="00540219" w:rsidRDefault="006861C9" w:rsidP="006F29BC">
      <w:pPr>
        <w:autoSpaceDE w:val="0"/>
        <w:autoSpaceDN w:val="0"/>
        <w:adjustRightInd w:val="0"/>
        <w:jc w:val="both"/>
      </w:pPr>
    </w:p>
    <w:p w:rsidR="006861C9" w:rsidRPr="00540219" w:rsidRDefault="00C51D6A" w:rsidP="006F29BC">
      <w:pPr>
        <w:autoSpaceDE w:val="0"/>
        <w:autoSpaceDN w:val="0"/>
        <w:adjustRightInd w:val="0"/>
        <w:jc w:val="both"/>
      </w:pPr>
      <m:oMathPara>
        <m:oMath>
          <m:r>
            <w:rPr>
              <w:rFonts w:ascii="Cambria Math" w:hAnsi="Cambria Math"/>
            </w:rPr>
            <m:t>S</m:t>
          </m:r>
          <m:r>
            <w:rPr>
              <w:rFonts w:ascii="Cambria Math"/>
            </w:rPr>
            <m:t>=</m:t>
          </m:r>
          <m:r>
            <w:rPr>
              <w:rFonts w:ascii="Cambria Math" w:hAnsi="Cambria Math"/>
            </w:rPr>
            <m:t>W</m:t>
          </m:r>
          <m:r>
            <w:rPr>
              <w:rFonts w:hAnsi="Cambria Math"/>
            </w:rPr>
            <m:t>*</m:t>
          </m:r>
          <m:r>
            <w:rPr>
              <w:rFonts w:ascii="Cambria Math" w:hAnsi="Cambria Math"/>
            </w:rPr>
            <m:t>H*</m:t>
          </m:r>
          <m:r>
            <w:rPr>
              <w:rFonts w:ascii="Cambria Math"/>
            </w:rPr>
            <m:t>3</m:t>
          </m:r>
        </m:oMath>
      </m:oMathPara>
    </w:p>
    <w:p w:rsidR="006861C9" w:rsidRPr="00540219" w:rsidRDefault="006861C9" w:rsidP="006F29BC">
      <w:pPr>
        <w:autoSpaceDE w:val="0"/>
        <w:autoSpaceDN w:val="0"/>
        <w:adjustRightInd w:val="0"/>
        <w:jc w:val="both"/>
      </w:pPr>
    </w:p>
    <w:p w:rsidR="00C51D6A" w:rsidRPr="00540219" w:rsidRDefault="00C51D6A" w:rsidP="006F29BC">
      <w:pPr>
        <w:autoSpaceDE w:val="0"/>
        <w:autoSpaceDN w:val="0"/>
        <w:adjustRightInd w:val="0"/>
        <w:jc w:val="both"/>
      </w:pPr>
      <w:r w:rsidRPr="00540219">
        <w:t>Gdzie:</w:t>
      </w:r>
    </w:p>
    <w:p w:rsidR="003362B9" w:rsidRPr="00540219" w:rsidRDefault="003362B9" w:rsidP="006F29BC">
      <w:pPr>
        <w:autoSpaceDE w:val="0"/>
        <w:autoSpaceDN w:val="0"/>
        <w:adjustRightInd w:val="0"/>
        <w:jc w:val="both"/>
      </w:pPr>
    </w:p>
    <w:p w:rsidR="00C51D6A" w:rsidRPr="00540219" w:rsidRDefault="00C51D6A" w:rsidP="006F29BC">
      <w:pPr>
        <w:autoSpaceDE w:val="0"/>
        <w:autoSpaceDN w:val="0"/>
        <w:adjustRightInd w:val="0"/>
        <w:jc w:val="both"/>
      </w:pPr>
      <w:r w:rsidRPr="00540219">
        <w:t>W – to szerokość (</w:t>
      </w:r>
      <w:proofErr w:type="spellStart"/>
      <w:r w:rsidRPr="00540219">
        <w:t>width</w:t>
      </w:r>
      <w:proofErr w:type="spellEnd"/>
      <w:r w:rsidRPr="00540219">
        <w:t>) bitmapy</w:t>
      </w:r>
      <w:r w:rsidR="00502266" w:rsidRPr="00540219">
        <w:t xml:space="preserve"> w pikselach,</w:t>
      </w:r>
    </w:p>
    <w:p w:rsidR="00C51D6A" w:rsidRPr="00540219" w:rsidRDefault="00C51D6A" w:rsidP="006F29BC">
      <w:pPr>
        <w:autoSpaceDE w:val="0"/>
        <w:autoSpaceDN w:val="0"/>
        <w:adjustRightInd w:val="0"/>
        <w:jc w:val="both"/>
      </w:pPr>
      <w:r w:rsidRPr="00540219">
        <w:t>H – to wysokość (</w:t>
      </w:r>
      <w:proofErr w:type="spellStart"/>
      <w:r w:rsidRPr="00540219">
        <w:t>hight</w:t>
      </w:r>
      <w:proofErr w:type="spellEnd"/>
      <w:r w:rsidRPr="00540219">
        <w:t>) bitmapy</w:t>
      </w:r>
      <w:r w:rsidR="00502266" w:rsidRPr="00540219">
        <w:t xml:space="preserve"> w pikselach</w:t>
      </w:r>
      <w:r w:rsidRPr="00540219">
        <w:t>,</w:t>
      </w:r>
    </w:p>
    <w:p w:rsidR="00502266" w:rsidRPr="00540219" w:rsidRDefault="00502266" w:rsidP="006F29BC">
      <w:pPr>
        <w:autoSpaceDE w:val="0"/>
        <w:autoSpaceDN w:val="0"/>
        <w:adjustRightInd w:val="0"/>
        <w:jc w:val="both"/>
      </w:pPr>
      <w:r w:rsidRPr="00540219">
        <w:t xml:space="preserve">S – </w:t>
      </w:r>
      <w:r w:rsidR="003362B9" w:rsidRPr="00540219">
        <w:t>pojemność</w:t>
      </w:r>
      <w:r w:rsidRPr="00540219">
        <w:t xml:space="preserve"> bitmapy w </w:t>
      </w:r>
      <w:r w:rsidR="00A05BA6">
        <w:t>bitach</w:t>
      </w:r>
      <w:r w:rsidRPr="00540219">
        <w:t>,</w:t>
      </w:r>
    </w:p>
    <w:p w:rsidR="00C51D6A" w:rsidRPr="00540219" w:rsidRDefault="00C51D6A" w:rsidP="006F29BC">
      <w:pPr>
        <w:autoSpaceDE w:val="0"/>
        <w:autoSpaceDN w:val="0"/>
        <w:adjustRightInd w:val="0"/>
        <w:jc w:val="both"/>
      </w:pPr>
    </w:p>
    <w:p w:rsidR="00BD651F" w:rsidRPr="00540219" w:rsidRDefault="004F6431" w:rsidP="006F29BC">
      <w:pPr>
        <w:autoSpaceDE w:val="0"/>
        <w:autoSpaceDN w:val="0"/>
        <w:adjustRightInd w:val="0"/>
        <w:jc w:val="both"/>
      </w:pPr>
      <w:r>
        <w:t xml:space="preserve">Przykładowe obliczenia dla obrazu – bitmapy o wymiarach 1000 X 800 pikseli prezentują się następująco: </w:t>
      </w:r>
    </w:p>
    <w:p w:rsidR="00BD651F" w:rsidRPr="00540219" w:rsidRDefault="00BD651F" w:rsidP="006F29BC">
      <w:pPr>
        <w:autoSpaceDE w:val="0"/>
        <w:autoSpaceDN w:val="0"/>
        <w:adjustRightInd w:val="0"/>
        <w:jc w:val="both"/>
      </w:pPr>
    </w:p>
    <w:p w:rsidR="00BD651F" w:rsidRPr="00540219" w:rsidRDefault="00BD651F" w:rsidP="006F29BC">
      <w:pPr>
        <w:autoSpaceDE w:val="0"/>
        <w:autoSpaceDN w:val="0"/>
        <w:adjustRightInd w:val="0"/>
        <w:jc w:val="both"/>
      </w:pPr>
      <w:r w:rsidRPr="00540219">
        <w:t xml:space="preserve">S = </w:t>
      </w:r>
      <w:r w:rsidR="00725954">
        <w:t>1000</w:t>
      </w:r>
      <w:r w:rsidRPr="00540219">
        <w:t xml:space="preserve"> * </w:t>
      </w:r>
      <w:r w:rsidR="00725954">
        <w:t>800</w:t>
      </w:r>
      <w:r w:rsidRPr="00540219">
        <w:t xml:space="preserve"> * 3;</w:t>
      </w:r>
    </w:p>
    <w:p w:rsidR="00BD651F" w:rsidRDefault="00BD651F" w:rsidP="006F29BC">
      <w:pPr>
        <w:autoSpaceDE w:val="0"/>
        <w:autoSpaceDN w:val="0"/>
        <w:adjustRightInd w:val="0"/>
        <w:jc w:val="both"/>
      </w:pPr>
      <w:r w:rsidRPr="00540219">
        <w:t xml:space="preserve">S = </w:t>
      </w:r>
      <w:r w:rsidR="00622868" w:rsidRPr="00622868">
        <w:t xml:space="preserve">2400000 </w:t>
      </w:r>
      <w:r w:rsidRPr="00540219">
        <w:t xml:space="preserve">[bitów] </w:t>
      </w:r>
      <w:r w:rsidR="00622868">
        <w:t xml:space="preserve">= </w:t>
      </w:r>
      <w:r w:rsidR="00622868" w:rsidRPr="00622868">
        <w:t xml:space="preserve">300000 </w:t>
      </w:r>
      <w:r w:rsidRPr="00540219">
        <w:t xml:space="preserve">[bajtów] </w:t>
      </w:r>
      <w:r w:rsidR="00E925E1">
        <w:t xml:space="preserve">= </w:t>
      </w:r>
      <w:r w:rsidR="00E925E1" w:rsidRPr="00E925E1">
        <w:t xml:space="preserve">292,96875 </w:t>
      </w:r>
      <w:proofErr w:type="spellStart"/>
      <w:r w:rsidR="00E925E1">
        <w:t>[k</w:t>
      </w:r>
      <w:proofErr w:type="spellEnd"/>
      <w:r w:rsidR="00E925E1">
        <w:t>B</w:t>
      </w:r>
      <w:r w:rsidRPr="00540219">
        <w:t>]</w:t>
      </w:r>
    </w:p>
    <w:p w:rsidR="00C53D0D" w:rsidRPr="00540219" w:rsidRDefault="00C53D0D" w:rsidP="006F29BC">
      <w:pPr>
        <w:autoSpaceDE w:val="0"/>
        <w:autoSpaceDN w:val="0"/>
        <w:adjustRightInd w:val="0"/>
        <w:jc w:val="both"/>
      </w:pPr>
    </w:p>
    <w:p w:rsidR="00BD651F" w:rsidRPr="00540219" w:rsidRDefault="00C53D0D" w:rsidP="006F29BC">
      <w:pPr>
        <w:autoSpaceDE w:val="0"/>
        <w:autoSpaceDN w:val="0"/>
        <w:adjustRightInd w:val="0"/>
        <w:jc w:val="both"/>
      </w:pPr>
      <w:r>
        <w:t xml:space="preserve">Z obliczeń wynika, </w:t>
      </w:r>
      <w:r w:rsidR="00BD651F" w:rsidRPr="00540219">
        <w:t xml:space="preserve">że w </w:t>
      </w:r>
      <w:r w:rsidR="00C50B81">
        <w:t xml:space="preserve">tej bitmapie możemy umieścić </w:t>
      </w:r>
      <w:r w:rsidR="00244A6B" w:rsidRPr="00540219">
        <w:t xml:space="preserve">do </w:t>
      </w:r>
      <w:r w:rsidR="00087CD4">
        <w:t>293</w:t>
      </w:r>
      <w:r w:rsidR="00244A6B" w:rsidRPr="00540219">
        <w:t xml:space="preserve"> kilobajtów danych bez znaczącego wpł</w:t>
      </w:r>
      <w:r w:rsidR="00501E1F">
        <w:t>ywu na jakość obrazu kontenera</w:t>
      </w:r>
      <w:r w:rsidR="009039B4">
        <w:t xml:space="preserve"> </w:t>
      </w:r>
      <w:r w:rsidR="00244A6B" w:rsidRPr="00540219">
        <w:t>[</w:t>
      </w:r>
      <w:r w:rsidR="0053087F">
        <w:t>5</w:t>
      </w:r>
      <w:r w:rsidR="00501E1F">
        <w:t xml:space="preserve">, </w:t>
      </w:r>
      <w:r w:rsidR="006D6D5D">
        <w:t>1</w:t>
      </w:r>
      <w:r>
        <w:t>3]</w:t>
      </w:r>
      <w:r w:rsidR="00501E1F">
        <w:t>.</w:t>
      </w:r>
    </w:p>
    <w:p w:rsidR="004F23AF" w:rsidRPr="00540219" w:rsidRDefault="00CC1CB9" w:rsidP="006F29BC">
      <w:pPr>
        <w:autoSpaceDE w:val="0"/>
        <w:autoSpaceDN w:val="0"/>
        <w:adjustRightInd w:val="0"/>
        <w:jc w:val="both"/>
      </w:pPr>
      <w:r w:rsidRPr="00540219">
        <w:tab/>
        <w:t xml:space="preserve">Możliwe jest zwiększenie wydajności kontenera </w:t>
      </w:r>
      <w:r w:rsidR="002703EA">
        <w:t xml:space="preserve">poprzez rozszerzenie algorytmu LSB oraz </w:t>
      </w:r>
      <w:r w:rsidR="006D40A4">
        <w:t>dokładniejsze</w:t>
      </w:r>
      <w:r w:rsidR="002703EA">
        <w:t xml:space="preserve"> wykorzystanie</w:t>
      </w:r>
      <w:r w:rsidRPr="00540219">
        <w:t xml:space="preserve"> słabość ludzkiego oka przy rozpoznawaniu nieznacznie różniących się barw. Ludzki wzrok jest najbardziej podatny na zmiany koloru zielonego, a najmniej na zmiany koloru niebieskiego. W związku z czym, możemy dopuścić się do modyfikacji większej ilości młodszych bitów niebieskiej oraz czerwonej składowej koloru</w:t>
      </w:r>
      <w:r w:rsidR="002703EA">
        <w:t>, tj. modyfikując dwa</w:t>
      </w:r>
      <w:r w:rsidR="004F23AF" w:rsidRPr="00540219">
        <w:t xml:space="preserve"> najmłodsze bity ze składowej czerwonej, jeden ze składowej </w:t>
      </w:r>
      <w:r w:rsidR="007B2693">
        <w:t>zielonej</w:t>
      </w:r>
      <w:r w:rsidR="004F23AF" w:rsidRPr="00540219">
        <w:t xml:space="preserve"> i trzy bity ze składowej niebieskiej.</w:t>
      </w:r>
    </w:p>
    <w:p w:rsidR="00CC1CB9" w:rsidRPr="00540219" w:rsidRDefault="00CC1CB9" w:rsidP="006F29BC">
      <w:pPr>
        <w:autoSpaceDE w:val="0"/>
        <w:autoSpaceDN w:val="0"/>
        <w:adjustRightInd w:val="0"/>
        <w:jc w:val="both"/>
      </w:pPr>
    </w:p>
    <w:p w:rsidR="00C07AB5" w:rsidRPr="00540219" w:rsidRDefault="00CC1CB9" w:rsidP="006F29BC">
      <w:pPr>
        <w:autoSpaceDE w:val="0"/>
        <w:autoSpaceDN w:val="0"/>
        <w:adjustRightInd w:val="0"/>
        <w:jc w:val="both"/>
      </w:pPr>
      <w:r w:rsidRPr="00540219">
        <w:t xml:space="preserve">W takim wypadku, we </w:t>
      </w:r>
      <w:r w:rsidR="00402906" w:rsidRPr="00540219">
        <w:t>fragmencie</w:t>
      </w:r>
      <w:r w:rsidRPr="00540219">
        <w:t xml:space="preserve"> obrazu o postaci binarnej:</w:t>
      </w:r>
    </w:p>
    <w:p w:rsidR="00CC1CB9" w:rsidRPr="00540219" w:rsidRDefault="00CC1CB9" w:rsidP="006F29BC">
      <w:pPr>
        <w:autoSpaceDE w:val="0"/>
        <w:autoSpaceDN w:val="0"/>
        <w:adjustRightInd w:val="0"/>
        <w:jc w:val="both"/>
      </w:pPr>
      <w:r w:rsidRPr="00540219">
        <w:t xml:space="preserve">(RGB:) 00110110  11101001  01011000 (RGB:) 11000011  10101000  00011010 </w:t>
      </w:r>
    </w:p>
    <w:p w:rsidR="00CC1CB9" w:rsidRPr="00540219" w:rsidRDefault="00CC1CB9" w:rsidP="006F29BC">
      <w:pPr>
        <w:autoSpaceDE w:val="0"/>
        <w:autoSpaceDN w:val="0"/>
        <w:adjustRightInd w:val="0"/>
        <w:jc w:val="both"/>
      </w:pPr>
      <w:r w:rsidRPr="00540219">
        <w:t>(RGB:) 00101011  11001011  11111111 (RGB:) 10101010  11111111  00000001</w:t>
      </w:r>
    </w:p>
    <w:p w:rsidR="00CC1CB9" w:rsidRPr="00540219" w:rsidRDefault="00CC1CB9" w:rsidP="006F29BC">
      <w:pPr>
        <w:autoSpaceDE w:val="0"/>
        <w:autoSpaceDN w:val="0"/>
        <w:adjustRightInd w:val="0"/>
        <w:jc w:val="both"/>
      </w:pPr>
      <w:r w:rsidRPr="00540219">
        <w:t>(RGB:) 01000001  11101001  11101100 (RGB:) 00101011  00000000  00111111</w:t>
      </w:r>
    </w:p>
    <w:p w:rsidR="00CC1CB9" w:rsidRPr="00540219" w:rsidRDefault="00CC1CB9" w:rsidP="006F29BC">
      <w:pPr>
        <w:autoSpaceDE w:val="0"/>
        <w:autoSpaceDN w:val="0"/>
        <w:adjustRightInd w:val="0"/>
        <w:jc w:val="both"/>
      </w:pPr>
    </w:p>
    <w:p w:rsidR="00CC1CB9" w:rsidRPr="00540219" w:rsidRDefault="00494F0B" w:rsidP="006F29BC">
      <w:pPr>
        <w:autoSpaceDE w:val="0"/>
        <w:autoSpaceDN w:val="0"/>
        <w:adjustRightInd w:val="0"/>
        <w:jc w:val="both"/>
      </w:pPr>
      <w:r w:rsidRPr="00540219">
        <w:t xml:space="preserve">Napis „SD” (ASCII: 0101 0011   0100 </w:t>
      </w:r>
      <w:proofErr w:type="spellStart"/>
      <w:r w:rsidRPr="00540219">
        <w:t>0100</w:t>
      </w:r>
      <w:proofErr w:type="spellEnd"/>
      <w:r w:rsidRPr="00540219">
        <w:t xml:space="preserve">) można </w:t>
      </w:r>
      <w:r w:rsidR="004F23AF" w:rsidRPr="00540219">
        <w:t>zapisać</w:t>
      </w:r>
      <w:r w:rsidRPr="00540219">
        <w:t xml:space="preserve"> w następujący sposób:</w:t>
      </w:r>
    </w:p>
    <w:p w:rsidR="00494F0B" w:rsidRPr="00540219" w:rsidRDefault="00494F0B" w:rsidP="006F29BC">
      <w:pPr>
        <w:autoSpaceDE w:val="0"/>
        <w:autoSpaceDN w:val="0"/>
        <w:adjustRightInd w:val="0"/>
        <w:jc w:val="both"/>
      </w:pPr>
    </w:p>
    <w:p w:rsidR="00494F0B" w:rsidRPr="00540219" w:rsidRDefault="00402906" w:rsidP="006F29BC">
      <w:pPr>
        <w:autoSpaceDE w:val="0"/>
        <w:autoSpaceDN w:val="0"/>
        <w:adjustRightInd w:val="0"/>
        <w:jc w:val="both"/>
      </w:pPr>
      <w:r w:rsidRPr="00540219">
        <w:lastRenderedPageBreak/>
        <w:t>(RGB:) 001101</w:t>
      </w:r>
      <w:r w:rsidRPr="00540219">
        <w:rPr>
          <w:b/>
          <w:u w:val="single"/>
        </w:rPr>
        <w:t>01</w:t>
      </w:r>
      <w:r w:rsidRPr="00540219">
        <w:t xml:space="preserve">  1110100</w:t>
      </w:r>
      <w:r w:rsidRPr="00540219">
        <w:rPr>
          <w:b/>
          <w:u w:val="single"/>
        </w:rPr>
        <w:t>0</w:t>
      </w:r>
      <w:r w:rsidRPr="00540219">
        <w:t xml:space="preserve">  01011</w:t>
      </w:r>
      <w:r w:rsidRPr="00540219">
        <w:rPr>
          <w:b/>
          <w:u w:val="single"/>
        </w:rPr>
        <w:t>1</w:t>
      </w:r>
      <w:r w:rsidR="00494F0B" w:rsidRPr="00540219">
        <w:rPr>
          <w:u w:val="single"/>
        </w:rPr>
        <w:t>00</w:t>
      </w:r>
      <w:r w:rsidR="00494F0B" w:rsidRPr="00540219">
        <w:t xml:space="preserve"> (RGB:) 110000</w:t>
      </w:r>
      <w:r w:rsidR="00494F0B" w:rsidRPr="00540219">
        <w:rPr>
          <w:u w:val="single"/>
        </w:rPr>
        <w:t>11</w:t>
      </w:r>
      <w:r w:rsidR="00494F0B" w:rsidRPr="00540219">
        <w:t xml:space="preserve">  1010100</w:t>
      </w:r>
      <w:r w:rsidR="00494F0B" w:rsidRPr="00540219">
        <w:rPr>
          <w:u w:val="single"/>
        </w:rPr>
        <w:t>0</w:t>
      </w:r>
      <w:r w:rsidRPr="00540219">
        <w:t xml:space="preserve">  00011</w:t>
      </w:r>
      <w:r w:rsidRPr="00540219">
        <w:rPr>
          <w:b/>
          <w:u w:val="single"/>
        </w:rPr>
        <w:t>10</w:t>
      </w:r>
      <w:r w:rsidR="00494F0B" w:rsidRPr="00540219">
        <w:rPr>
          <w:u w:val="single"/>
        </w:rPr>
        <w:t>0</w:t>
      </w:r>
      <w:r w:rsidR="00494F0B" w:rsidRPr="00540219">
        <w:t xml:space="preserve"> </w:t>
      </w:r>
    </w:p>
    <w:p w:rsidR="00494F0B" w:rsidRPr="00540219" w:rsidRDefault="001F62FC" w:rsidP="006F29BC">
      <w:pPr>
        <w:autoSpaceDE w:val="0"/>
        <w:autoSpaceDN w:val="0"/>
        <w:adjustRightInd w:val="0"/>
        <w:jc w:val="both"/>
      </w:pPr>
      <w:r w:rsidRPr="00540219">
        <w:t>(RGB:) 001010</w:t>
      </w:r>
      <w:r w:rsidRPr="00540219">
        <w:rPr>
          <w:b/>
          <w:u w:val="single"/>
        </w:rPr>
        <w:t>0</w:t>
      </w:r>
      <w:r w:rsidR="00494F0B" w:rsidRPr="00540219">
        <w:rPr>
          <w:u w:val="single"/>
        </w:rPr>
        <w:t>1</w:t>
      </w:r>
      <w:r w:rsidRPr="00540219">
        <w:t xml:space="preserve">  1100101</w:t>
      </w:r>
      <w:r w:rsidRPr="00540219">
        <w:rPr>
          <w:b/>
          <w:u w:val="single"/>
        </w:rPr>
        <w:t>0</w:t>
      </w:r>
      <w:r w:rsidRPr="00540219">
        <w:t xml:space="preserve">  1111111</w:t>
      </w:r>
      <w:r w:rsidRPr="00540219">
        <w:rPr>
          <w:b/>
          <w:u w:val="single"/>
        </w:rPr>
        <w:t>0</w:t>
      </w:r>
      <w:r w:rsidR="00494F0B" w:rsidRPr="00540219">
        <w:t xml:space="preserve"> (RGB:) 10101010  11111111  00000001</w:t>
      </w:r>
    </w:p>
    <w:p w:rsidR="00494F0B" w:rsidRPr="00540219" w:rsidRDefault="00494F0B" w:rsidP="006F29BC">
      <w:pPr>
        <w:autoSpaceDE w:val="0"/>
        <w:autoSpaceDN w:val="0"/>
        <w:adjustRightInd w:val="0"/>
        <w:jc w:val="both"/>
      </w:pPr>
      <w:r w:rsidRPr="00540219">
        <w:t>(RGB:) 01000001  11101001  11101100 (RGB:) 00101011  00000000  00111111</w:t>
      </w:r>
    </w:p>
    <w:p w:rsidR="00494F0B" w:rsidRPr="00540219" w:rsidRDefault="00494F0B" w:rsidP="006F29BC">
      <w:pPr>
        <w:autoSpaceDE w:val="0"/>
        <w:autoSpaceDN w:val="0"/>
        <w:adjustRightInd w:val="0"/>
        <w:jc w:val="both"/>
      </w:pPr>
    </w:p>
    <w:p w:rsidR="00494F0B" w:rsidRPr="00540219" w:rsidRDefault="007F3A1C" w:rsidP="006F29BC">
      <w:pPr>
        <w:autoSpaceDE w:val="0"/>
        <w:autoSpaceDN w:val="0"/>
        <w:adjustRightInd w:val="0"/>
        <w:ind w:firstLine="708"/>
        <w:jc w:val="both"/>
      </w:pPr>
      <w:r>
        <w:t xml:space="preserve">Bity, które uległy zmianę zostały pogrubione, wszystkie podkreślone bity stanowią kolejne bity osadzanej wiadomości. Metoda ta </w:t>
      </w:r>
      <w:r w:rsidR="001F62FC" w:rsidRPr="00540219">
        <w:t>daje nam możliwość zapisania większej il</w:t>
      </w:r>
      <w:r w:rsidR="00CB1BC7">
        <w:t>ości danych w tym samym obrazie.</w:t>
      </w:r>
      <w:r w:rsidR="001F62FC" w:rsidRPr="00540219">
        <w:t xml:space="preserve"> </w:t>
      </w:r>
      <w:r w:rsidR="00CB1BC7">
        <w:t xml:space="preserve">Przy czym dokonane zmiany wciąż nie są zauważalne przez człowieka. </w:t>
      </w:r>
      <w:r>
        <w:t>W tym przypadku</w:t>
      </w:r>
      <w:r w:rsidR="00FD5D58" w:rsidRPr="00540219">
        <w:t xml:space="preserve"> nowy wzór {2} wygląda tak:</w:t>
      </w:r>
    </w:p>
    <w:p w:rsidR="00FD5D58" w:rsidRPr="00540219" w:rsidRDefault="00FD5D58" w:rsidP="006F29BC">
      <w:pPr>
        <w:autoSpaceDE w:val="0"/>
        <w:autoSpaceDN w:val="0"/>
        <w:adjustRightInd w:val="0"/>
        <w:ind w:firstLine="708"/>
        <w:jc w:val="both"/>
      </w:pPr>
    </w:p>
    <w:p w:rsidR="00FD5D58" w:rsidRDefault="00FD5D58" w:rsidP="006F29BC">
      <w:pPr>
        <w:autoSpaceDE w:val="0"/>
        <w:autoSpaceDN w:val="0"/>
        <w:adjustRightInd w:val="0"/>
        <w:ind w:firstLine="708"/>
        <w:jc w:val="both"/>
      </w:pPr>
      <w:r w:rsidRPr="00540219">
        <w:t>S = W * H * (2 + 1 + 3)</w:t>
      </w:r>
    </w:p>
    <w:p w:rsidR="00CB1BC7" w:rsidRPr="00540219" w:rsidRDefault="00CB1BC7" w:rsidP="006F29BC">
      <w:pPr>
        <w:autoSpaceDE w:val="0"/>
        <w:autoSpaceDN w:val="0"/>
        <w:adjustRightInd w:val="0"/>
        <w:ind w:firstLine="708"/>
        <w:jc w:val="both"/>
      </w:pPr>
    </w:p>
    <w:p w:rsidR="00FD5D58" w:rsidRPr="00540219" w:rsidRDefault="007F3A1C" w:rsidP="006F29BC">
      <w:pPr>
        <w:autoSpaceDE w:val="0"/>
        <w:autoSpaceDN w:val="0"/>
        <w:adjustRightInd w:val="0"/>
        <w:ind w:firstLine="708"/>
        <w:jc w:val="both"/>
      </w:pPr>
      <w:r>
        <w:t xml:space="preserve">Wynika z niego, </w:t>
      </w:r>
      <w:r w:rsidR="00C1127D" w:rsidRPr="00540219">
        <w:t xml:space="preserve">że </w:t>
      </w:r>
      <w:r w:rsidR="00200490" w:rsidRPr="00540219">
        <w:t xml:space="preserve">pojemność </w:t>
      </w:r>
      <w:r w:rsidR="00C1127D" w:rsidRPr="00540219">
        <w:t>steg</w:t>
      </w:r>
      <w:r w:rsidR="002703EA">
        <w:t>anograficzna wzrosła d</w:t>
      </w:r>
      <w:r>
        <w:t>wukrotnie i wynosi obecnie: 25</w:t>
      </w:r>
      <w:r w:rsidR="002703EA">
        <w:t>% całkowitej objętości pliku BMP oraz dla plików PNG 52%.</w:t>
      </w:r>
    </w:p>
    <w:p w:rsidR="006D40A4" w:rsidRDefault="001F62FC" w:rsidP="006F29BC">
      <w:pPr>
        <w:autoSpaceDE w:val="0"/>
        <w:autoSpaceDN w:val="0"/>
        <w:adjustRightInd w:val="0"/>
        <w:jc w:val="both"/>
      </w:pPr>
      <w:r w:rsidRPr="00540219">
        <w:tab/>
      </w:r>
      <w:r w:rsidR="005B55CC">
        <w:t xml:space="preserve">W </w:t>
      </w:r>
      <w:r w:rsidR="00CB1BC7">
        <w:t xml:space="preserve">każdym przypadku w </w:t>
      </w:r>
      <w:r w:rsidR="00CD2C3F">
        <w:t>kontenerze</w:t>
      </w:r>
      <w:r w:rsidR="005B55CC">
        <w:t xml:space="preserve"> po</w:t>
      </w:r>
      <w:r w:rsidR="00033CDA">
        <w:t>za osadzoną</w:t>
      </w:r>
      <w:r w:rsidR="002703EA">
        <w:t xml:space="preserve"> wiadomością </w:t>
      </w:r>
      <w:r w:rsidRPr="00540219">
        <w:t>warto</w:t>
      </w:r>
      <w:r w:rsidR="002703EA">
        <w:t xml:space="preserve"> także</w:t>
      </w:r>
      <w:r w:rsidRPr="00540219">
        <w:t xml:space="preserve"> odnotowywać rozmiar </w:t>
      </w:r>
      <w:r w:rsidR="002703EA">
        <w:t>osadzonej wiadomości</w:t>
      </w:r>
      <w:r w:rsidRPr="00540219">
        <w:t>,</w:t>
      </w:r>
      <w:r w:rsidR="002703EA">
        <w:t xml:space="preserve"> w celu późniejszego</w:t>
      </w:r>
      <w:r w:rsidRPr="00540219">
        <w:t xml:space="preserve"> </w:t>
      </w:r>
      <w:r w:rsidR="002703EA">
        <w:t>uniknięcia</w:t>
      </w:r>
      <w:r w:rsidRPr="00540219">
        <w:t xml:space="preserve"> odczytywania nic nieznaczącyc</w:t>
      </w:r>
      <w:r w:rsidR="002703EA">
        <w:t xml:space="preserve">h bitów oraz odnotować wynik stosowania funkcji skrótu (np. SHA-1) </w:t>
      </w:r>
      <w:r w:rsidR="005E72AF">
        <w:t xml:space="preserve">na wiadomości </w:t>
      </w:r>
      <w:r w:rsidR="002703EA">
        <w:t xml:space="preserve">w celu </w:t>
      </w:r>
      <w:r w:rsidR="00CD2C3F">
        <w:t xml:space="preserve">umożliwienia późniejszego </w:t>
      </w:r>
      <w:r w:rsidR="002703EA">
        <w:t xml:space="preserve">sprawdzenia poprawności odczytywanych danych. </w:t>
      </w:r>
      <w:r w:rsidRPr="00540219">
        <w:t xml:space="preserve">Najlepiej jest </w:t>
      </w:r>
      <w:r w:rsidR="00B336E6" w:rsidRPr="00540219">
        <w:t>zapisać</w:t>
      </w:r>
      <w:r w:rsidRPr="00540219">
        <w:t xml:space="preserve"> te dane na początku kontenera</w:t>
      </w:r>
      <w:r w:rsidR="00B336E6" w:rsidRPr="00540219">
        <w:t xml:space="preserve">. </w:t>
      </w:r>
    </w:p>
    <w:p w:rsidR="00C07AB5" w:rsidRPr="00540219" w:rsidRDefault="00B336E6" w:rsidP="006F29BC">
      <w:pPr>
        <w:autoSpaceDE w:val="0"/>
        <w:autoSpaceDN w:val="0"/>
        <w:adjustRightInd w:val="0"/>
        <w:ind w:firstLine="708"/>
        <w:jc w:val="both"/>
      </w:pPr>
      <w:r w:rsidRPr="00540219">
        <w:t xml:space="preserve">Tworząc kanał ukrytej komunikacji z wykorzystaniem bitmap należy pamiętać by był on wystarczająco duży by pomieścić wiadomość, (wzór {1} lub {2}) oraz o tym </w:t>
      </w:r>
      <w:r w:rsidR="006D40A4">
        <w:t xml:space="preserve">aby </w:t>
      </w:r>
      <w:r w:rsidR="008A1CC7" w:rsidRPr="00540219">
        <w:t>zawarty w nim obraz był dostatecznie</w:t>
      </w:r>
      <w:r w:rsidR="00CD2C3F">
        <w:t xml:space="preserve"> dynamiczny. Należy unikać obrazów </w:t>
      </w:r>
      <w:r w:rsidR="00294BB7">
        <w:t xml:space="preserve">zawierających </w:t>
      </w:r>
      <w:r w:rsidR="008A1CC7" w:rsidRPr="00540219">
        <w:t xml:space="preserve">rozległe </w:t>
      </w:r>
      <w:r w:rsidR="00FD5D58" w:rsidRPr="00540219">
        <w:t>obszary</w:t>
      </w:r>
      <w:r w:rsidR="008A1CC7" w:rsidRPr="00540219">
        <w:t xml:space="preserve"> o je</w:t>
      </w:r>
      <w:r w:rsidR="006D40A4">
        <w:t>dnolitym kolorze oraz gradienty (</w:t>
      </w:r>
      <w:r w:rsidR="008A1CC7" w:rsidRPr="00540219">
        <w:t>płynne przejścia między odcieniami barw</w:t>
      </w:r>
      <w:r w:rsidR="006D40A4">
        <w:t>)</w:t>
      </w:r>
      <w:r w:rsidR="008A1CC7" w:rsidRPr="00540219">
        <w:t>, gdyż</w:t>
      </w:r>
      <w:r w:rsidR="006D40A4">
        <w:t xml:space="preserve"> w przypadku modyfikowania kilku bitów z pośród grupy najmłodszych bitów składowej </w:t>
      </w:r>
      <w:r w:rsidR="008A1CC7" w:rsidRPr="00540219">
        <w:t xml:space="preserve">może doprowadzić do powstania zaburzeń w płynności </w:t>
      </w:r>
      <w:r w:rsidR="00FD5D58" w:rsidRPr="00540219">
        <w:t xml:space="preserve">przejścia i wystąpienia </w:t>
      </w:r>
      <w:r w:rsidR="00294BB7">
        <w:t xml:space="preserve">widocznych </w:t>
      </w:r>
      <w:r w:rsidR="008A1CC7" w:rsidRPr="00540219">
        <w:t>artefaktów</w:t>
      </w:r>
      <w:r w:rsidR="00742B0E">
        <w:t>, pojedynczych</w:t>
      </w:r>
      <w:r w:rsidR="0058616A" w:rsidRPr="00540219">
        <w:t xml:space="preserve"> pikse</w:t>
      </w:r>
      <w:r w:rsidR="00742B0E">
        <w:t>li o ciemniejszym, bądź</w:t>
      </w:r>
      <w:r w:rsidR="0058616A" w:rsidRPr="00540219">
        <w:t xml:space="preserve"> jaśniejszym zabarwieniu.</w:t>
      </w:r>
      <w:r w:rsidR="00AB7941" w:rsidRPr="00540219">
        <w:t xml:space="preserve"> Warto przed osadzeniem wiadomości dokonać analizy statystycznej dynamiczności zmian barw składowych obrazu, co </w:t>
      </w:r>
      <w:r w:rsidR="006D40A4">
        <w:t xml:space="preserve">pozwoli na ewentualne wcześniejsze odrzucenie kontenera, bądź zmianę parametrów algorytmu osądzającego dane. </w:t>
      </w:r>
      <w:r w:rsidR="00294BB7">
        <w:t>Obrazy o dużej entropii oraz słabej korelacji barw umożliwiają lepsze maskowanie wiadomości oraz w niektórych przypadkach mogą osiągać ponadprzeciętne pojemności steganogarficzne</w:t>
      </w:r>
      <w:r w:rsidR="00D744E0">
        <w:t xml:space="preserve"> </w:t>
      </w:r>
      <w:r w:rsidR="00294BB7">
        <w:t>[</w:t>
      </w:r>
      <w:r w:rsidR="00D744E0">
        <w:t>22</w:t>
      </w:r>
      <w:r w:rsidR="00294BB7">
        <w:t>]</w:t>
      </w:r>
      <w:r w:rsidR="00D744E0">
        <w:t>.</w:t>
      </w:r>
    </w:p>
    <w:p w:rsidR="00C07AB5" w:rsidRDefault="002E3593" w:rsidP="006F29BC">
      <w:pPr>
        <w:jc w:val="both"/>
        <w:rPr>
          <w:bCs/>
        </w:rPr>
      </w:pPr>
      <w:r w:rsidRPr="00540219">
        <w:rPr>
          <w:b/>
          <w:bCs/>
        </w:rPr>
        <w:tab/>
      </w:r>
      <w:r w:rsidR="00481133">
        <w:rPr>
          <w:bCs/>
        </w:rPr>
        <w:t>K</w:t>
      </w:r>
      <w:r w:rsidRPr="00540219">
        <w:rPr>
          <w:bCs/>
        </w:rPr>
        <w:t xml:space="preserve">anału komunikacji </w:t>
      </w:r>
      <w:r w:rsidR="00481133">
        <w:rPr>
          <w:bCs/>
        </w:rPr>
        <w:t>oparty</w:t>
      </w:r>
      <w:r w:rsidR="00D04D03">
        <w:rPr>
          <w:bCs/>
        </w:rPr>
        <w:t xml:space="preserve"> na plikach graficznych i algorytmie LSB</w:t>
      </w:r>
      <w:r w:rsidR="00481133">
        <w:rPr>
          <w:bCs/>
        </w:rPr>
        <w:t xml:space="preserve"> jest łatwy do utworzenia jednak </w:t>
      </w:r>
      <w:r w:rsidRPr="00540219">
        <w:rPr>
          <w:bCs/>
        </w:rPr>
        <w:t>nie</w:t>
      </w:r>
      <w:r w:rsidR="005E72AF">
        <w:rPr>
          <w:bCs/>
        </w:rPr>
        <w:t xml:space="preserve"> gwarantuje odporności</w:t>
      </w:r>
      <w:r w:rsidRPr="00540219">
        <w:rPr>
          <w:bCs/>
        </w:rPr>
        <w:t xml:space="preserve"> na </w:t>
      </w:r>
      <w:r w:rsidR="00977402">
        <w:rPr>
          <w:bCs/>
        </w:rPr>
        <w:t xml:space="preserve">różnego typu </w:t>
      </w:r>
      <w:r w:rsidRPr="00540219">
        <w:rPr>
          <w:bCs/>
        </w:rPr>
        <w:t>ataki</w:t>
      </w:r>
      <w:r w:rsidR="00977402">
        <w:rPr>
          <w:bCs/>
        </w:rPr>
        <w:t>, a</w:t>
      </w:r>
      <w:r w:rsidRPr="00540219">
        <w:rPr>
          <w:bCs/>
        </w:rPr>
        <w:t xml:space="preserve"> </w:t>
      </w:r>
      <w:r w:rsidR="00977402">
        <w:rPr>
          <w:bCs/>
        </w:rPr>
        <w:t>z</w:t>
      </w:r>
      <w:r w:rsidRPr="00540219">
        <w:rPr>
          <w:bCs/>
        </w:rPr>
        <w:t xml:space="preserve">awłaszcza na </w:t>
      </w:r>
      <w:r w:rsidR="00F432D6" w:rsidRPr="00540219">
        <w:rPr>
          <w:bCs/>
        </w:rPr>
        <w:t>ataki mające na celu za</w:t>
      </w:r>
      <w:r w:rsidR="003561DE">
        <w:rPr>
          <w:bCs/>
        </w:rPr>
        <w:t>blokowanie przepływu informacji.</w:t>
      </w:r>
      <w:r w:rsidRPr="00540219">
        <w:rPr>
          <w:bCs/>
        </w:rPr>
        <w:t xml:space="preserve"> </w:t>
      </w:r>
      <w:r w:rsidR="00F432D6" w:rsidRPr="00540219">
        <w:rPr>
          <w:bCs/>
        </w:rPr>
        <w:t xml:space="preserve">Wystarczy dokonać na nośniku </w:t>
      </w:r>
      <w:r w:rsidRPr="00540219">
        <w:rPr>
          <w:bCs/>
        </w:rPr>
        <w:t xml:space="preserve">kompresji stratnej, </w:t>
      </w:r>
      <w:r w:rsidR="00985DD4">
        <w:rPr>
          <w:bCs/>
        </w:rPr>
        <w:t>albo</w:t>
      </w:r>
      <w:r w:rsidRPr="00540219">
        <w:rPr>
          <w:bCs/>
        </w:rPr>
        <w:t xml:space="preserve"> przekształcenia obrazu (obrót, pochylanie, wyostrzan</w:t>
      </w:r>
      <w:r w:rsidR="00924BA8">
        <w:rPr>
          <w:bCs/>
        </w:rPr>
        <w:t>ie, rozmycie</w:t>
      </w:r>
      <w:r w:rsidR="006D40A4">
        <w:rPr>
          <w:bCs/>
        </w:rPr>
        <w:t>, przycinanie</w:t>
      </w:r>
      <w:r w:rsidR="00481133">
        <w:rPr>
          <w:bCs/>
        </w:rPr>
        <w:t>, kadrowanie</w:t>
      </w:r>
      <w:r w:rsidR="006D40A4">
        <w:rPr>
          <w:bCs/>
        </w:rPr>
        <w:t>), aby</w:t>
      </w:r>
      <w:r w:rsidRPr="00540219">
        <w:rPr>
          <w:bCs/>
        </w:rPr>
        <w:t xml:space="preserve"> w prosty sposób </w:t>
      </w:r>
      <w:r w:rsidR="006D40A4" w:rsidRPr="00540219">
        <w:rPr>
          <w:bCs/>
        </w:rPr>
        <w:t xml:space="preserve">bezpowrotnie </w:t>
      </w:r>
      <w:r w:rsidR="00924BA8">
        <w:rPr>
          <w:bCs/>
        </w:rPr>
        <w:t>wymazać ukryte dane, lub znacząco utrudnić ich odczytanie.</w:t>
      </w:r>
      <w:r w:rsidRPr="00540219">
        <w:rPr>
          <w:bCs/>
        </w:rPr>
        <w:t xml:space="preserve"> </w:t>
      </w:r>
      <w:r w:rsidR="006D40A4">
        <w:rPr>
          <w:bCs/>
        </w:rPr>
        <w:t xml:space="preserve">W wielu przypadkach wystarczy wyzerowanie </w:t>
      </w:r>
      <w:r w:rsidR="0096530E" w:rsidRPr="00540219">
        <w:rPr>
          <w:bCs/>
        </w:rPr>
        <w:t xml:space="preserve">wartości </w:t>
      </w:r>
      <w:r w:rsidR="006D40A4">
        <w:rPr>
          <w:bCs/>
        </w:rPr>
        <w:t xml:space="preserve">kilku bitów z grupy </w:t>
      </w:r>
      <w:r w:rsidR="00350A35">
        <w:rPr>
          <w:bCs/>
        </w:rPr>
        <w:t>LSB</w:t>
      </w:r>
      <w:r w:rsidR="0096530E" w:rsidRPr="00540219">
        <w:rPr>
          <w:bCs/>
        </w:rPr>
        <w:t xml:space="preserve"> </w:t>
      </w:r>
      <w:r w:rsidR="00350A35">
        <w:rPr>
          <w:bCs/>
        </w:rPr>
        <w:t>lub</w:t>
      </w:r>
      <w:r w:rsidR="0096530E" w:rsidRPr="00540219">
        <w:rPr>
          <w:bCs/>
        </w:rPr>
        <w:t xml:space="preserve"> </w:t>
      </w:r>
      <w:r w:rsidR="0069212F">
        <w:rPr>
          <w:bCs/>
        </w:rPr>
        <w:t xml:space="preserve">celowe </w:t>
      </w:r>
      <w:r w:rsidR="0096530E" w:rsidRPr="00540219">
        <w:rPr>
          <w:bCs/>
        </w:rPr>
        <w:t>wprowad</w:t>
      </w:r>
      <w:r w:rsidR="006D40A4">
        <w:rPr>
          <w:bCs/>
        </w:rPr>
        <w:t xml:space="preserve">zenie </w:t>
      </w:r>
      <w:r w:rsidR="0096530E" w:rsidRPr="00540219">
        <w:rPr>
          <w:bCs/>
        </w:rPr>
        <w:t>w</w:t>
      </w:r>
      <w:r w:rsidRPr="00540219">
        <w:rPr>
          <w:bCs/>
        </w:rPr>
        <w:t xml:space="preserve"> nie szum</w:t>
      </w:r>
      <w:r w:rsidR="00F47506">
        <w:rPr>
          <w:bCs/>
        </w:rPr>
        <w:t>u</w:t>
      </w:r>
      <w:r w:rsidRPr="00540219">
        <w:rPr>
          <w:bCs/>
        </w:rPr>
        <w:t xml:space="preserve">. </w:t>
      </w:r>
      <w:r w:rsidR="002F6A2D">
        <w:rPr>
          <w:bCs/>
        </w:rPr>
        <w:t>Sama d</w:t>
      </w:r>
      <w:r w:rsidR="00F432D6" w:rsidRPr="00540219">
        <w:rPr>
          <w:bCs/>
        </w:rPr>
        <w:t xml:space="preserve">etekcja ukrytej zawartości  nie jest trudna. Dokonując analizy pliku możliwe jest w prosty sposób </w:t>
      </w:r>
      <w:r w:rsidR="002F6A2D">
        <w:rPr>
          <w:bCs/>
        </w:rPr>
        <w:t>z</w:t>
      </w:r>
      <w:r w:rsidR="003561DE">
        <w:rPr>
          <w:bCs/>
        </w:rPr>
        <w:t>demaskowanie</w:t>
      </w:r>
      <w:r w:rsidR="002F6A2D">
        <w:rPr>
          <w:bCs/>
        </w:rPr>
        <w:t xml:space="preserve"> fakt</w:t>
      </w:r>
      <w:r w:rsidR="00E0343C">
        <w:rPr>
          <w:bCs/>
        </w:rPr>
        <w:t>u</w:t>
      </w:r>
      <w:r w:rsidR="002F6A2D">
        <w:rPr>
          <w:bCs/>
        </w:rPr>
        <w:t xml:space="preserve"> jej istnienia. </w:t>
      </w:r>
      <w:r w:rsidR="009326C7">
        <w:rPr>
          <w:bCs/>
        </w:rPr>
        <w:t>Trudności</w:t>
      </w:r>
      <w:r w:rsidR="00F432D6" w:rsidRPr="00540219">
        <w:rPr>
          <w:bCs/>
        </w:rPr>
        <w:t xml:space="preserve"> </w:t>
      </w:r>
      <w:r w:rsidR="0098267A">
        <w:rPr>
          <w:bCs/>
        </w:rPr>
        <w:t xml:space="preserve">może </w:t>
      </w:r>
      <w:r w:rsidR="007718A0">
        <w:rPr>
          <w:bCs/>
        </w:rPr>
        <w:t xml:space="preserve">przysporzyć </w:t>
      </w:r>
      <w:r w:rsidR="005108C8">
        <w:rPr>
          <w:bCs/>
        </w:rPr>
        <w:t>próba wykrycia</w:t>
      </w:r>
      <w:r w:rsidR="007F13C7">
        <w:rPr>
          <w:bCs/>
        </w:rPr>
        <w:t xml:space="preserve"> osadzonych danych</w:t>
      </w:r>
      <w:r w:rsidR="000C17D0">
        <w:rPr>
          <w:bCs/>
        </w:rPr>
        <w:t xml:space="preserve"> </w:t>
      </w:r>
      <w:r w:rsidR="00F432D6" w:rsidRPr="00540219">
        <w:rPr>
          <w:bCs/>
        </w:rPr>
        <w:t>wcześniej</w:t>
      </w:r>
      <w:r w:rsidR="000C17D0">
        <w:rPr>
          <w:bCs/>
        </w:rPr>
        <w:t xml:space="preserve"> poddanych szyfrowaniu</w:t>
      </w:r>
      <w:r w:rsidR="00A03BAE">
        <w:rPr>
          <w:bCs/>
        </w:rPr>
        <w:t xml:space="preserve"> </w:t>
      </w:r>
      <w:r w:rsidR="00F432D6" w:rsidRPr="00540219">
        <w:rPr>
          <w:bCs/>
        </w:rPr>
        <w:t>[</w:t>
      </w:r>
      <w:r w:rsidR="00E254D6" w:rsidRPr="00540219">
        <w:rPr>
          <w:bCs/>
        </w:rPr>
        <w:t>2</w:t>
      </w:r>
      <w:r w:rsidR="00F432D6" w:rsidRPr="00540219">
        <w:rPr>
          <w:bCs/>
        </w:rPr>
        <w:t>]</w:t>
      </w:r>
      <w:r w:rsidR="0098267A">
        <w:rPr>
          <w:bCs/>
        </w:rPr>
        <w:t xml:space="preserve"> oraz sytuacja w której bity wiadomości zostały rozproszone w ciele całego kontenera </w:t>
      </w:r>
      <w:r w:rsidR="007D1B0A">
        <w:rPr>
          <w:bCs/>
        </w:rPr>
        <w:t xml:space="preserve">lub też do kontenera wprowadzono </w:t>
      </w:r>
      <w:r w:rsidR="00F76AFD">
        <w:rPr>
          <w:bCs/>
        </w:rPr>
        <w:t>dodatkowy</w:t>
      </w:r>
      <w:r w:rsidR="007D1B0A">
        <w:rPr>
          <w:bCs/>
        </w:rPr>
        <w:t xml:space="preserve"> szum maskujący wiadomość</w:t>
      </w:r>
      <w:r w:rsidR="005108C8">
        <w:rPr>
          <w:bCs/>
        </w:rPr>
        <w:t xml:space="preserve"> (np. dokonano losowych zmian w niewykorzystanych najmniej znaczących bitach nośnika).</w:t>
      </w:r>
    </w:p>
    <w:p w:rsidR="0069212F" w:rsidRDefault="0069212F" w:rsidP="006F29BC">
      <w:pPr>
        <w:jc w:val="both"/>
        <w:rPr>
          <w:bCs/>
        </w:rPr>
      </w:pPr>
    </w:p>
    <w:p w:rsidR="0069212F" w:rsidRPr="00540219" w:rsidRDefault="0069212F" w:rsidP="006F29BC">
      <w:pPr>
        <w:jc w:val="both"/>
        <w:rPr>
          <w:bCs/>
        </w:rPr>
      </w:pPr>
    </w:p>
    <w:p w:rsidR="00553BCC" w:rsidRPr="00540219" w:rsidRDefault="00553BCC" w:rsidP="006F29BC">
      <w:pPr>
        <w:jc w:val="both"/>
      </w:pPr>
      <w:r w:rsidRPr="00540219">
        <w:tab/>
      </w:r>
    </w:p>
    <w:p w:rsidR="000E74AB" w:rsidRPr="00F51479" w:rsidRDefault="006460C8" w:rsidP="00B313C0">
      <w:pPr>
        <w:pStyle w:val="Nagwek1"/>
        <w:numPr>
          <w:ilvl w:val="2"/>
          <w:numId w:val="3"/>
        </w:numPr>
        <w:jc w:val="both"/>
        <w:rPr>
          <w:rFonts w:ascii="Times New Roman" w:hAnsi="Times New Roman"/>
          <w:sz w:val="28"/>
          <w:szCs w:val="28"/>
        </w:rPr>
      </w:pPr>
      <w:bookmarkStart w:id="26" w:name="_Toc399266539"/>
      <w:bookmarkStart w:id="27" w:name="_Toc399266570"/>
      <w:bookmarkStart w:id="28" w:name="_Toc403998263"/>
      <w:r w:rsidRPr="00F51479">
        <w:rPr>
          <w:rFonts w:ascii="Times New Roman" w:hAnsi="Times New Roman"/>
          <w:sz w:val="28"/>
          <w:szCs w:val="28"/>
        </w:rPr>
        <w:lastRenderedPageBreak/>
        <w:t xml:space="preserve">Wykorzystanie algorytmu w plikach graficznych - </w:t>
      </w:r>
      <w:r w:rsidR="000E74AB" w:rsidRPr="00F51479">
        <w:rPr>
          <w:rFonts w:ascii="Times New Roman" w:hAnsi="Times New Roman"/>
          <w:sz w:val="28"/>
          <w:szCs w:val="28"/>
        </w:rPr>
        <w:t>PNG</w:t>
      </w:r>
      <w:bookmarkEnd w:id="26"/>
      <w:bookmarkEnd w:id="27"/>
      <w:bookmarkEnd w:id="28"/>
    </w:p>
    <w:p w:rsidR="005736C2" w:rsidRDefault="005736C2" w:rsidP="006F29BC">
      <w:pPr>
        <w:ind w:firstLine="708"/>
        <w:jc w:val="both"/>
      </w:pPr>
    </w:p>
    <w:p w:rsidR="00EF0501" w:rsidRDefault="005E72AF" w:rsidP="006F29BC">
      <w:pPr>
        <w:ind w:firstLine="708"/>
        <w:jc w:val="both"/>
      </w:pPr>
      <w:r>
        <w:t>PNG t</w:t>
      </w:r>
      <w:r w:rsidR="000E74AB" w:rsidRPr="00540219">
        <w:t xml:space="preserve">o skompresowana algorytmem bezstratnym bitmapa. W </w:t>
      </w:r>
      <w:r w:rsidR="0069212F">
        <w:t xml:space="preserve">jego </w:t>
      </w:r>
      <w:r w:rsidR="000E74AB" w:rsidRPr="00540219">
        <w:t xml:space="preserve">przypadku </w:t>
      </w:r>
      <w:r w:rsidR="008E4EDD">
        <w:t>możliwe jest zastosowanie wszystkich algorytmów, które mają swoje zastosowanie w przypadku bitmap, więc także i algorytmu substytucji LSB</w:t>
      </w:r>
      <w:r w:rsidR="00EF0501">
        <w:t>. Wymagana jest jedynie wstępna konwersja pliku do prostej bitmap</w:t>
      </w:r>
      <w:r w:rsidR="003A7A11">
        <w:t>y</w:t>
      </w:r>
      <w:r w:rsidR="00EF0501">
        <w:t>, którą potem poddaje się działaniu algorytmu steganog</w:t>
      </w:r>
      <w:r w:rsidR="00194F67">
        <w:t>raficznego</w:t>
      </w:r>
      <w:r w:rsidR="00EF0501">
        <w:t xml:space="preserve">, a następnie powrotnie konwertuje do formatu PNG. </w:t>
      </w:r>
    </w:p>
    <w:p w:rsidR="003A7A11" w:rsidRDefault="003A7A11" w:rsidP="006F29BC">
      <w:pPr>
        <w:ind w:firstLine="708"/>
        <w:jc w:val="both"/>
      </w:pPr>
    </w:p>
    <w:p w:rsidR="00EB7A5C" w:rsidRDefault="00246558" w:rsidP="00B313C0">
      <w:pPr>
        <w:pStyle w:val="Nagwek1"/>
        <w:numPr>
          <w:ilvl w:val="2"/>
          <w:numId w:val="3"/>
        </w:numPr>
        <w:spacing w:line="240" w:lineRule="auto"/>
        <w:jc w:val="both"/>
        <w:rPr>
          <w:rFonts w:ascii="Times New Roman" w:hAnsi="Times New Roman"/>
          <w:sz w:val="28"/>
          <w:szCs w:val="28"/>
          <w:lang w:eastAsia="pl-PL"/>
        </w:rPr>
      </w:pPr>
      <w:bookmarkStart w:id="29" w:name="_Toc399266541"/>
      <w:bookmarkStart w:id="30" w:name="_Toc399266572"/>
      <w:r w:rsidRPr="0015663B">
        <w:rPr>
          <w:rFonts w:ascii="Times New Roman" w:hAnsi="Times New Roman"/>
          <w:sz w:val="28"/>
          <w:szCs w:val="28"/>
          <w:lang w:eastAsia="pl-PL"/>
        </w:rPr>
        <w:t xml:space="preserve"> </w:t>
      </w:r>
      <w:bookmarkStart w:id="31" w:name="_Toc403998264"/>
      <w:r w:rsidR="00090AEB" w:rsidRPr="00201FB6">
        <w:rPr>
          <w:rFonts w:ascii="Times New Roman" w:hAnsi="Times New Roman"/>
          <w:sz w:val="28"/>
          <w:szCs w:val="28"/>
          <w:lang w:eastAsia="pl-PL"/>
        </w:rPr>
        <w:t>Wykorzystanie algorytmu w plikach audio - WAV</w:t>
      </w:r>
      <w:bookmarkEnd w:id="31"/>
      <w:r w:rsidR="00B5512B" w:rsidRPr="00201FB6">
        <w:rPr>
          <w:rFonts w:ascii="Times New Roman" w:hAnsi="Times New Roman"/>
          <w:sz w:val="28"/>
          <w:szCs w:val="28"/>
          <w:lang w:eastAsia="pl-PL"/>
        </w:rPr>
        <w:t xml:space="preserve"> </w:t>
      </w:r>
    </w:p>
    <w:p w:rsidR="00A475CE" w:rsidRDefault="00A475CE" w:rsidP="00A475CE"/>
    <w:p w:rsidR="00A475CE" w:rsidRPr="00A475CE" w:rsidRDefault="00A475CE" w:rsidP="00A475CE">
      <w:r>
        <w:tab/>
      </w:r>
      <w:r w:rsidR="008F5E4D">
        <w:t xml:space="preserve">Do skutecznego </w:t>
      </w:r>
      <w:r>
        <w:t>tworz</w:t>
      </w:r>
      <w:r w:rsidR="008F5E4D">
        <w:t>enia</w:t>
      </w:r>
      <w:r>
        <w:t xml:space="preserve"> kanał</w:t>
      </w:r>
      <w:r w:rsidR="008F5E4D">
        <w:t>ów</w:t>
      </w:r>
      <w:r>
        <w:t xml:space="preserve"> ukrytej komunikacji </w:t>
      </w:r>
      <w:r w:rsidR="008F5E4D">
        <w:t>wykorzystujących</w:t>
      </w:r>
      <w:r>
        <w:t xml:space="preserve"> dźwięk, a więc i pliki audio, jako nośnik, </w:t>
      </w:r>
      <w:r w:rsidR="008F5E4D">
        <w:t>konieczna jest</w:t>
      </w:r>
      <w:r>
        <w:t xml:space="preserve"> wiedz</w:t>
      </w:r>
      <w:r w:rsidR="008F5E4D">
        <w:t>a</w:t>
      </w:r>
      <w:r>
        <w:t xml:space="preserve"> </w:t>
      </w:r>
      <w:r w:rsidR="008F5E4D">
        <w:t>z zakresu przetwarzania sygnału audio oraz jego przechowywania w postaci cyfrowej, a także</w:t>
      </w:r>
      <w:r>
        <w:t xml:space="preserve"> </w:t>
      </w:r>
      <w:r w:rsidR="00FC70D1">
        <w:t xml:space="preserve">świadomość tego w jaki </w:t>
      </w:r>
      <w:r>
        <w:t xml:space="preserve">sposób dźwięk interpretowany  jest przez człowieka. Wiedza ta pozwoli nam na odtworzenie podstawowych, powszechnie znanych wykorzystujących cyfrowy dźwięk metod steganogarficznych, a także </w:t>
      </w:r>
      <w:r w:rsidR="008F5E4D">
        <w:t xml:space="preserve">w przyszłości </w:t>
      </w:r>
      <w:r>
        <w:t>konstruowanie nowych, odporniejszych na „złamanie” algorytmów</w:t>
      </w:r>
      <w:r w:rsidR="00DE4C4C">
        <w:t xml:space="preserve"> steganograficznych</w:t>
      </w:r>
      <w:r>
        <w:t>.</w:t>
      </w:r>
    </w:p>
    <w:p w:rsidR="00246558" w:rsidRPr="0015663B" w:rsidRDefault="00B5512B" w:rsidP="00B313C0">
      <w:pPr>
        <w:pStyle w:val="Nagwek1"/>
        <w:numPr>
          <w:ilvl w:val="3"/>
          <w:numId w:val="3"/>
        </w:numPr>
        <w:spacing w:line="240" w:lineRule="auto"/>
        <w:jc w:val="both"/>
        <w:rPr>
          <w:rFonts w:ascii="Times New Roman" w:hAnsi="Times New Roman"/>
          <w:sz w:val="28"/>
          <w:szCs w:val="28"/>
          <w:lang w:eastAsia="pl-PL"/>
        </w:rPr>
      </w:pPr>
      <w:bookmarkStart w:id="32" w:name="_Toc403998265"/>
      <w:r w:rsidRPr="0015663B">
        <w:rPr>
          <w:rFonts w:ascii="Times New Roman" w:hAnsi="Times New Roman"/>
          <w:sz w:val="28"/>
          <w:szCs w:val="28"/>
        </w:rPr>
        <w:t>C</w:t>
      </w:r>
      <w:r w:rsidR="00246558" w:rsidRPr="0015663B">
        <w:rPr>
          <w:rFonts w:ascii="Times New Roman" w:hAnsi="Times New Roman"/>
          <w:sz w:val="28"/>
          <w:szCs w:val="28"/>
        </w:rPr>
        <w:t>yfrowy zapis dźwięku</w:t>
      </w:r>
      <w:bookmarkEnd w:id="29"/>
      <w:bookmarkEnd w:id="30"/>
      <w:bookmarkEnd w:id="32"/>
      <w:r w:rsidR="00246558" w:rsidRPr="0015663B">
        <w:rPr>
          <w:rFonts w:ascii="Times New Roman" w:hAnsi="Times New Roman"/>
          <w:sz w:val="28"/>
          <w:szCs w:val="28"/>
        </w:rPr>
        <w:t xml:space="preserve">   </w:t>
      </w:r>
    </w:p>
    <w:p w:rsidR="00246558" w:rsidRPr="00540219" w:rsidRDefault="00246558" w:rsidP="006F29BC">
      <w:pPr>
        <w:ind w:firstLine="360"/>
        <w:jc w:val="both"/>
      </w:pPr>
    </w:p>
    <w:p w:rsidR="00ED6A51" w:rsidRDefault="00246558" w:rsidP="00EE685A">
      <w:pPr>
        <w:keepNext/>
        <w:tabs>
          <w:tab w:val="left" w:pos="454"/>
        </w:tabs>
        <w:autoSpaceDE w:val="0"/>
        <w:autoSpaceDN w:val="0"/>
        <w:adjustRightInd w:val="0"/>
        <w:ind w:firstLine="48"/>
        <w:jc w:val="center"/>
      </w:pPr>
      <w:r w:rsidRPr="00540219">
        <w:object w:dxaOrig="9821" w:dyaOrig="4605">
          <v:shape id="_x0000_i1025" type="#_x0000_t75" style="width:298pt;height:164.05pt" o:ole="">
            <v:imagedata r:id="rId21" o:title=""/>
            <o:lock v:ext="edit" aspectratio="f"/>
          </v:shape>
          <o:OLEObject Type="Embed" ProgID="Visio.Drawing.5" ShapeID="_x0000_i1025" DrawAspect="Content" ObjectID="_1477942559" r:id="rId22"/>
        </w:object>
      </w:r>
    </w:p>
    <w:p w:rsidR="00246558" w:rsidRPr="00540219" w:rsidRDefault="00CE1DDA" w:rsidP="00EE685A">
      <w:pPr>
        <w:pStyle w:val="Legenda"/>
        <w:jc w:val="center"/>
      </w:pPr>
      <w:r>
        <w:t>Rys. 11</w:t>
      </w:r>
      <w:r w:rsidR="00517447">
        <w:t xml:space="preserve"> -</w:t>
      </w:r>
      <w:r w:rsidR="00EE685A">
        <w:t xml:space="preserve"> Próbkowanie fali dźwiękowej</w:t>
      </w:r>
      <w:r w:rsidR="00FA6C49">
        <w:t xml:space="preserve"> </w:t>
      </w:r>
      <w:r w:rsidR="00EE685A">
        <w:t>[</w:t>
      </w:r>
      <w:r w:rsidR="006A1344">
        <w:t>www.google.com</w:t>
      </w:r>
      <w:r w:rsidR="00EE685A">
        <w:t>]</w:t>
      </w:r>
    </w:p>
    <w:p w:rsidR="007E2E72" w:rsidRDefault="007E2E72" w:rsidP="006F29BC">
      <w:pPr>
        <w:tabs>
          <w:tab w:val="left" w:pos="454"/>
        </w:tabs>
        <w:autoSpaceDE w:val="0"/>
        <w:autoSpaceDN w:val="0"/>
        <w:adjustRightInd w:val="0"/>
        <w:ind w:firstLine="454"/>
        <w:jc w:val="both"/>
      </w:pPr>
      <w:r>
        <w:tab/>
      </w:r>
    </w:p>
    <w:p w:rsidR="007E2E72" w:rsidRDefault="007E2E72" w:rsidP="006F29BC">
      <w:pPr>
        <w:tabs>
          <w:tab w:val="left" w:pos="454"/>
        </w:tabs>
        <w:autoSpaceDE w:val="0"/>
        <w:autoSpaceDN w:val="0"/>
        <w:adjustRightInd w:val="0"/>
        <w:ind w:firstLine="454"/>
        <w:jc w:val="both"/>
      </w:pPr>
      <w:r>
        <w:tab/>
      </w:r>
      <w:r w:rsidR="00DF7505">
        <w:t xml:space="preserve"> </w:t>
      </w:r>
    </w:p>
    <w:p w:rsidR="00246558" w:rsidRPr="00540219" w:rsidRDefault="007E2E72" w:rsidP="006F29BC">
      <w:pPr>
        <w:tabs>
          <w:tab w:val="left" w:pos="454"/>
        </w:tabs>
        <w:autoSpaceDE w:val="0"/>
        <w:autoSpaceDN w:val="0"/>
        <w:adjustRightInd w:val="0"/>
        <w:ind w:firstLine="454"/>
        <w:jc w:val="both"/>
      </w:pPr>
      <w:r>
        <w:tab/>
      </w:r>
      <w:r w:rsidR="00246558" w:rsidRPr="00540219">
        <w:t xml:space="preserve">Dźwięk </w:t>
      </w:r>
      <w:r w:rsidR="00DF7505">
        <w:t>zapisywany</w:t>
      </w:r>
      <w:r w:rsidR="00246558" w:rsidRPr="00540219">
        <w:t xml:space="preserve"> w pliku cyfrowym jes</w:t>
      </w:r>
      <w:r w:rsidR="003561DE">
        <w:t>t dyskretną postacią analogowej</w:t>
      </w:r>
      <w:r w:rsidR="00246558" w:rsidRPr="00540219">
        <w:t xml:space="preserve"> </w:t>
      </w:r>
      <w:r w:rsidR="003561DE">
        <w:t>(</w:t>
      </w:r>
      <w:r w:rsidR="00246558" w:rsidRPr="00540219">
        <w:t>ciągłej</w:t>
      </w:r>
      <w:r w:rsidR="003561DE">
        <w:t>)</w:t>
      </w:r>
      <w:r w:rsidR="00246558" w:rsidRPr="00540219">
        <w:t xml:space="preserve"> fali dźwiękowej rozchodzącej się w przestrzeni. Jego zapisu </w:t>
      </w:r>
      <w:r w:rsidR="008F5514">
        <w:t>dokonuje się</w:t>
      </w:r>
      <w:r w:rsidR="00246558" w:rsidRPr="00540219">
        <w:t xml:space="preserve"> poprzez próbkowanie </w:t>
      </w:r>
      <w:r w:rsidR="003561DE">
        <w:t xml:space="preserve">wartości </w:t>
      </w:r>
      <w:r w:rsidR="00246558" w:rsidRPr="00540219">
        <w:t>w określ</w:t>
      </w:r>
      <w:r w:rsidR="008F5514">
        <w:t>onych odstępach czasu.  Uzyskany</w:t>
      </w:r>
      <w:r w:rsidR="00246558" w:rsidRPr="00540219">
        <w:t xml:space="preserve"> w ten spo</w:t>
      </w:r>
      <w:r w:rsidR="008F5514">
        <w:t>sób ciąg próbek reprezentuje</w:t>
      </w:r>
      <w:r w:rsidR="00246558" w:rsidRPr="00540219">
        <w:t xml:space="preserve"> kolejne stany fali akustycznej</w:t>
      </w:r>
      <w:r w:rsidR="00FA6C49">
        <w:t xml:space="preserve">. </w:t>
      </w:r>
      <w:r w:rsidR="00E506F5">
        <w:t>Przebieg procesu przekształce</w:t>
      </w:r>
      <w:r w:rsidR="00246558" w:rsidRPr="00540219">
        <w:t>ni</w:t>
      </w:r>
      <w:r w:rsidR="00E506F5">
        <w:t>a</w:t>
      </w:r>
      <w:r w:rsidR="00246558" w:rsidRPr="00540219">
        <w:t xml:space="preserve"> fali dźwiękowej na analogową zapre</w:t>
      </w:r>
      <w:r w:rsidR="00CE1DDA">
        <w:t>zentowany został na rysunku 11</w:t>
      </w:r>
      <w:r w:rsidR="00246558" w:rsidRPr="00540219">
        <w:t>.</w:t>
      </w:r>
    </w:p>
    <w:p w:rsidR="00246558" w:rsidRPr="00540219" w:rsidRDefault="002C5050" w:rsidP="006F29BC">
      <w:pPr>
        <w:ind w:firstLine="360"/>
        <w:jc w:val="both"/>
      </w:pPr>
      <w:r>
        <w:t xml:space="preserve"> </w:t>
      </w:r>
      <w:r w:rsidR="00CB76A8">
        <w:tab/>
      </w:r>
      <w:r>
        <w:t>I</w:t>
      </w:r>
      <w:r w:rsidR="00246558" w:rsidRPr="00540219">
        <w:t>m więc</w:t>
      </w:r>
      <w:r w:rsidR="008F5514">
        <w:t>ej próbek dźwięku jest rejestrowanych</w:t>
      </w:r>
      <w:r w:rsidR="00E506F5">
        <w:t xml:space="preserve"> w jednej sekundzie tym doskonalej </w:t>
      </w:r>
      <w:r w:rsidR="00246558" w:rsidRPr="00540219">
        <w:t>odwzorowuje się oryginalny</w:t>
      </w:r>
      <w:r w:rsidR="004E3008">
        <w:t>,</w:t>
      </w:r>
      <w:r w:rsidR="00246558" w:rsidRPr="00540219">
        <w:t xml:space="preserve"> rejestrowany</w:t>
      </w:r>
      <w:r w:rsidR="00E506F5">
        <w:t xml:space="preserve"> dźwięk oraz </w:t>
      </w:r>
      <w:r w:rsidR="00246558" w:rsidRPr="00540219">
        <w:t xml:space="preserve">lepiej </w:t>
      </w:r>
      <w:r w:rsidR="00E506F5">
        <w:t xml:space="preserve">odwzorowuje </w:t>
      </w:r>
      <w:r w:rsidR="00246558" w:rsidRPr="00540219">
        <w:t>wysokie tony</w:t>
      </w:r>
      <w:r w:rsidR="00E506F5">
        <w:t xml:space="preserve"> (</w:t>
      </w:r>
      <w:r w:rsidR="00ED6A51">
        <w:t xml:space="preserve">wysokie </w:t>
      </w:r>
      <w:r w:rsidR="00A03BAE">
        <w:t>częstotliwości</w:t>
      </w:r>
      <w:r w:rsidR="00E506F5">
        <w:t>)</w:t>
      </w:r>
      <w:r w:rsidR="00246558" w:rsidRPr="00540219">
        <w:t>. Na jedną sekundę dźwięku może przypad</w:t>
      </w:r>
      <w:r w:rsidR="00ED6A51">
        <w:t xml:space="preserve">ać nawet 44 100 próbek dźwięku. </w:t>
      </w:r>
      <w:r w:rsidR="00246558" w:rsidRPr="00540219">
        <w:t>Dzięki tak ogromnej ilości przechowywanych danych pliki audio, świetnie nadaj</w:t>
      </w:r>
      <w:r w:rsidR="004F4CA1">
        <w:t>ą się</w:t>
      </w:r>
      <w:r w:rsidR="00246558" w:rsidRPr="00540219">
        <w:t xml:space="preserve"> na kontener. </w:t>
      </w:r>
    </w:p>
    <w:p w:rsidR="00246558" w:rsidRPr="00540219" w:rsidRDefault="00CB76A8" w:rsidP="006F29BC">
      <w:pPr>
        <w:tabs>
          <w:tab w:val="left" w:pos="454"/>
        </w:tabs>
        <w:autoSpaceDE w:val="0"/>
        <w:autoSpaceDN w:val="0"/>
        <w:adjustRightInd w:val="0"/>
        <w:ind w:firstLine="454"/>
        <w:jc w:val="both"/>
      </w:pPr>
      <w:r>
        <w:tab/>
      </w:r>
      <w:r w:rsidR="00246558" w:rsidRPr="00540219">
        <w:t>Dźwięk zapisany w postaci cyfrowej ma jeszcze jedną własność tak zwaną rozdzielczość próbki. Jest to ilość bitów przeznaczonych na</w:t>
      </w:r>
      <w:r w:rsidR="00E506F5">
        <w:t xml:space="preserve"> zapis jednej próbki; im więcej jest to </w:t>
      </w:r>
      <w:r w:rsidR="00246558" w:rsidRPr="00540219">
        <w:t xml:space="preserve">bitów </w:t>
      </w:r>
      <w:r w:rsidR="00E506F5">
        <w:t>t</w:t>
      </w:r>
      <w:r w:rsidR="00246558" w:rsidRPr="00540219">
        <w:t xml:space="preserve">ym dokładniej można odwzorować aktualny stan fali akustycznej. </w:t>
      </w:r>
    </w:p>
    <w:p w:rsidR="00246558" w:rsidRPr="00540219" w:rsidRDefault="00CB76A8" w:rsidP="006F29BC">
      <w:pPr>
        <w:tabs>
          <w:tab w:val="left" w:pos="454"/>
        </w:tabs>
        <w:autoSpaceDE w:val="0"/>
        <w:autoSpaceDN w:val="0"/>
        <w:adjustRightInd w:val="0"/>
        <w:ind w:firstLine="454"/>
        <w:jc w:val="both"/>
      </w:pPr>
      <w:r>
        <w:lastRenderedPageBreak/>
        <w:tab/>
      </w:r>
      <w:r w:rsidR="004F4CA1">
        <w:t>Ważną</w:t>
      </w:r>
      <w:r w:rsidR="00246558" w:rsidRPr="00540219">
        <w:t xml:space="preserve"> cechą dźwięku w formie cyfrowej jest to</w:t>
      </w:r>
      <w:r w:rsidR="00ED6A51">
        <w:t>,</w:t>
      </w:r>
      <w:r w:rsidR="00246558" w:rsidRPr="00540219">
        <w:t xml:space="preserve"> iż w przypadku zapisu próbek z duż</w:t>
      </w:r>
      <w:r w:rsidR="00A03BAE">
        <w:t>ą rozdzielczością (np. 16 bitów</w:t>
      </w:r>
      <w:r w:rsidR="00246558" w:rsidRPr="00540219">
        <w:t>) bity najmniej znaczące najczęściej</w:t>
      </w:r>
      <w:r w:rsidR="004F4CA1">
        <w:t xml:space="preserve"> zawierają informację nie mającą</w:t>
      </w:r>
      <w:r w:rsidR="00246558" w:rsidRPr="00540219">
        <w:t xml:space="preserve"> znaczenia. Informacji tych albo ludzkie ucho nie jest w stanie wychwycić, </w:t>
      </w:r>
      <w:r w:rsidR="005F1056">
        <w:t xml:space="preserve">albo są to jedynie nieistotne </w:t>
      </w:r>
      <w:r w:rsidR="00246558" w:rsidRPr="00540219">
        <w:t xml:space="preserve">szumy powstające w skutek niedoskonałości urządzeń. </w:t>
      </w:r>
      <w:r w:rsidR="00034189">
        <w:t>Bity</w:t>
      </w:r>
      <w:r w:rsidR="00E506F5">
        <w:t xml:space="preserve"> te s</w:t>
      </w:r>
      <w:r w:rsidR="004F4CA1">
        <w:t>tanowią tym samym doskonałe pole do</w:t>
      </w:r>
      <w:r w:rsidR="00246558" w:rsidRPr="00540219">
        <w:t xml:space="preserve"> manewru dla steganografów.</w:t>
      </w:r>
    </w:p>
    <w:p w:rsidR="00246558" w:rsidRDefault="00CB76A8" w:rsidP="006F29BC">
      <w:pPr>
        <w:tabs>
          <w:tab w:val="left" w:pos="454"/>
        </w:tabs>
        <w:autoSpaceDE w:val="0"/>
        <w:autoSpaceDN w:val="0"/>
        <w:adjustRightInd w:val="0"/>
        <w:ind w:firstLine="454"/>
        <w:jc w:val="both"/>
      </w:pPr>
      <w:r>
        <w:tab/>
      </w:r>
      <w:r w:rsidR="00246558" w:rsidRPr="00540219">
        <w:t xml:space="preserve">Dość często w pliku </w:t>
      </w:r>
      <w:r w:rsidR="004F4CA1">
        <w:t>audio istnieją</w:t>
      </w:r>
      <w:r w:rsidR="00246558" w:rsidRPr="00540219">
        <w:t xml:space="preserve"> co n</w:t>
      </w:r>
      <w:r w:rsidR="004F4CA1">
        <w:t xml:space="preserve">ajmniej dwie ścieżki dźwiękowe, po jeden na każdy głośnik. Uzyskuje się w ten sposób dźwięk stereo, który jest bardziej naturalny dla ludzkiego ucha niż dźwięk mono. </w:t>
      </w:r>
      <w:r w:rsidR="00246558" w:rsidRPr="00540219">
        <w:t xml:space="preserve"> </w:t>
      </w:r>
    </w:p>
    <w:p w:rsidR="00F51479" w:rsidRDefault="00F51479" w:rsidP="006F29BC">
      <w:pPr>
        <w:tabs>
          <w:tab w:val="left" w:pos="454"/>
        </w:tabs>
        <w:autoSpaceDE w:val="0"/>
        <w:autoSpaceDN w:val="0"/>
        <w:adjustRightInd w:val="0"/>
        <w:ind w:firstLine="454"/>
        <w:jc w:val="both"/>
      </w:pPr>
    </w:p>
    <w:p w:rsidR="005D7D04" w:rsidRPr="00540219" w:rsidRDefault="005D7D04" w:rsidP="006F29BC">
      <w:pPr>
        <w:tabs>
          <w:tab w:val="left" w:pos="454"/>
        </w:tabs>
        <w:autoSpaceDE w:val="0"/>
        <w:autoSpaceDN w:val="0"/>
        <w:adjustRightInd w:val="0"/>
        <w:ind w:firstLine="454"/>
        <w:jc w:val="both"/>
      </w:pPr>
    </w:p>
    <w:p w:rsidR="00246558" w:rsidRPr="0015663B" w:rsidRDefault="00246558" w:rsidP="00B313C0">
      <w:pPr>
        <w:pStyle w:val="Nagwek1"/>
        <w:numPr>
          <w:ilvl w:val="3"/>
          <w:numId w:val="3"/>
        </w:numPr>
        <w:jc w:val="both"/>
        <w:rPr>
          <w:rFonts w:ascii="Times New Roman" w:hAnsi="Times New Roman"/>
          <w:sz w:val="28"/>
          <w:szCs w:val="28"/>
        </w:rPr>
      </w:pPr>
      <w:bookmarkStart w:id="33" w:name="_Toc403998266"/>
      <w:r w:rsidRPr="0015663B">
        <w:rPr>
          <w:rFonts w:ascii="Times New Roman" w:hAnsi="Times New Roman"/>
          <w:sz w:val="28"/>
          <w:szCs w:val="28"/>
        </w:rPr>
        <w:t>Ludzki słuch</w:t>
      </w:r>
      <w:bookmarkEnd w:id="33"/>
    </w:p>
    <w:p w:rsidR="00246558" w:rsidRPr="00FC70D1" w:rsidRDefault="00246558" w:rsidP="006F29BC">
      <w:pPr>
        <w:autoSpaceDE w:val="0"/>
        <w:autoSpaceDN w:val="0"/>
        <w:adjustRightInd w:val="0"/>
        <w:ind w:left="1080"/>
        <w:jc w:val="both"/>
      </w:pPr>
    </w:p>
    <w:p w:rsidR="00112450" w:rsidRDefault="00CB76A8" w:rsidP="006F29BC">
      <w:pPr>
        <w:autoSpaceDE w:val="0"/>
        <w:autoSpaceDN w:val="0"/>
        <w:adjustRightInd w:val="0"/>
        <w:ind w:firstLine="360"/>
        <w:jc w:val="both"/>
      </w:pPr>
      <w:r w:rsidRPr="00FC70D1">
        <w:rPr>
          <w:bCs/>
        </w:rPr>
        <w:tab/>
      </w:r>
      <w:r w:rsidR="00246558" w:rsidRPr="00FC70D1">
        <w:rPr>
          <w:bCs/>
        </w:rPr>
        <w:t>Ludzki s</w:t>
      </w:r>
      <w:r w:rsidR="00246558" w:rsidRPr="00FC70D1">
        <w:t>łuchu</w:t>
      </w:r>
      <w:r w:rsidR="00246558" w:rsidRPr="00540219">
        <w:t xml:space="preserve"> jest dość czuły na zakłócenia spowodow</w:t>
      </w:r>
      <w:r w:rsidR="003A708D">
        <w:t>ane przez biały szum AWGN (</w:t>
      </w:r>
      <w:proofErr w:type="spellStart"/>
      <w:r w:rsidR="00246558" w:rsidRPr="00540219">
        <w:t>Additive</w:t>
      </w:r>
      <w:proofErr w:type="spellEnd"/>
      <w:r w:rsidR="00246558" w:rsidRPr="00540219">
        <w:t xml:space="preserve"> White </w:t>
      </w:r>
      <w:proofErr w:type="spellStart"/>
      <w:r w:rsidR="00246558" w:rsidRPr="00540219">
        <w:t>Gaussian</w:t>
      </w:r>
      <w:proofErr w:type="spellEnd"/>
      <w:r w:rsidR="00246558" w:rsidRPr="00540219">
        <w:t xml:space="preserve"> </w:t>
      </w:r>
      <w:proofErr w:type="spellStart"/>
      <w:r w:rsidR="00246558" w:rsidRPr="00540219">
        <w:t>Noise</w:t>
      </w:r>
      <w:proofErr w:type="spellEnd"/>
      <w:r w:rsidR="00246558" w:rsidRPr="00540219">
        <w:t xml:space="preserve">). Człowiek ma możliwość wykrycia białego szumu nawet gdy jest on o 70 </w:t>
      </w:r>
      <w:proofErr w:type="spellStart"/>
      <w:r w:rsidR="009039B4">
        <w:t>db</w:t>
      </w:r>
      <w:proofErr w:type="spellEnd"/>
      <w:r w:rsidR="00246558" w:rsidRPr="00540219">
        <w:t xml:space="preserve"> cichszy od poziomu głośności normalnego dźwięku. </w:t>
      </w:r>
      <w:r w:rsidR="00112450">
        <w:t>W wielu przypadkach akceptu</w:t>
      </w:r>
      <w:r w:rsidR="003A708D">
        <w:t>jemy występowanie takiego szumu. M</w:t>
      </w:r>
      <w:r w:rsidR="00112450">
        <w:t xml:space="preserve">oże </w:t>
      </w:r>
      <w:r w:rsidR="00ED6A51">
        <w:t xml:space="preserve">to </w:t>
      </w:r>
      <w:r w:rsidR="00112450">
        <w:t>wynikać z wieloletniego korzystania z</w:t>
      </w:r>
      <w:r w:rsidR="00112450" w:rsidRPr="00540219">
        <w:t xml:space="preserve"> niskiej jakości odbiorników radiowych lub telewizyjnych, gdzie występowanie szumów, trzasków lub innych zakłóceń </w:t>
      </w:r>
      <w:r w:rsidR="00112450">
        <w:t xml:space="preserve">było rzeczą normalną, a więc z czasem zostało uznane za normę i przestało drażnić. </w:t>
      </w:r>
    </w:p>
    <w:p w:rsidR="00246558" w:rsidRPr="00540219" w:rsidRDefault="00CB76A8" w:rsidP="006F29BC">
      <w:pPr>
        <w:autoSpaceDE w:val="0"/>
        <w:autoSpaceDN w:val="0"/>
        <w:adjustRightInd w:val="0"/>
        <w:ind w:firstLine="360"/>
        <w:jc w:val="both"/>
      </w:pPr>
      <w:r>
        <w:tab/>
      </w:r>
      <w:r w:rsidR="00112450">
        <w:t>Wiadomo także, że</w:t>
      </w:r>
      <w:r w:rsidR="00246558" w:rsidRPr="00540219">
        <w:t xml:space="preserve"> ludzki słuch jest mało czuły na zmianę siły tonu dźwięku. Przejawia się to w ten sposób, że nie jest</w:t>
      </w:r>
      <w:r w:rsidR="003E6E14">
        <w:t>eśmy</w:t>
      </w:r>
      <w:r w:rsidR="00246558" w:rsidRPr="00540219">
        <w:t xml:space="preserve"> w stanie dosłyszeć dźwięków o niższej głośności </w:t>
      </w:r>
      <w:r w:rsidR="003E6E14">
        <w:t>kiedy są one przykrywane</w:t>
      </w:r>
      <w:r w:rsidR="00246558" w:rsidRPr="00540219">
        <w:t xml:space="preserve"> przez </w:t>
      </w:r>
      <w:r w:rsidR="00FC70D1">
        <w:t>głośniejsze</w:t>
      </w:r>
      <w:r w:rsidR="00246558" w:rsidRPr="00540219">
        <w:t xml:space="preserve"> dźwięki. Nazywa się to maskowaniem dźwięku. Możemy wyróżnić dwa rodzaje maskowania równoczesne i nierównoczesne. </w:t>
      </w:r>
    </w:p>
    <w:p w:rsidR="00246558" w:rsidRPr="00540219" w:rsidRDefault="00CB76A8" w:rsidP="006F29BC">
      <w:pPr>
        <w:autoSpaceDE w:val="0"/>
        <w:autoSpaceDN w:val="0"/>
        <w:adjustRightInd w:val="0"/>
        <w:ind w:firstLine="360"/>
        <w:jc w:val="both"/>
      </w:pPr>
      <w:r>
        <w:tab/>
      </w:r>
      <w:r w:rsidR="009039B4">
        <w:t xml:space="preserve">Maskowanie równoczesne </w:t>
      </w:r>
      <w:r w:rsidR="00246558" w:rsidRPr="00540219">
        <w:t xml:space="preserve">(zwane inaczej częstotliwościowym) występuje wówczas gdy dźwięk głośniejszy – maskujący posiada zbliżoną częstotliwość do dźwięku maskowanego – cichszego. Istnieje jednak pewien warunek konieczny do zaistnienia maskowania w takiej sytuacji. Dźwięk maskowany musi znajdować się poniżej progu maskowania, który wyznaczany jest na podstawie częstotliwości oraz charakteru tonu maskującego i maskowanego. </w:t>
      </w:r>
    </w:p>
    <w:p w:rsidR="00246558" w:rsidRPr="00540219" w:rsidRDefault="00CB76A8" w:rsidP="006F29BC">
      <w:pPr>
        <w:autoSpaceDE w:val="0"/>
        <w:autoSpaceDN w:val="0"/>
        <w:adjustRightInd w:val="0"/>
        <w:ind w:firstLine="360"/>
        <w:jc w:val="both"/>
      </w:pPr>
      <w:r>
        <w:tab/>
      </w:r>
      <w:r w:rsidR="00246558" w:rsidRPr="00540219">
        <w:t>Natomi</w:t>
      </w:r>
      <w:r w:rsidR="009039B4">
        <w:t>ast maskowanie nierównoczesne (</w:t>
      </w:r>
      <w:r w:rsidR="00246558" w:rsidRPr="00540219">
        <w:t xml:space="preserve">zwane także czasowym) polega na blokowaniu percepcji cichszego sygnału przez głośniejszy sygnał występujący do 200 </w:t>
      </w:r>
      <w:proofErr w:type="spellStart"/>
      <w:r w:rsidR="00246558" w:rsidRPr="00540219">
        <w:t>ms</w:t>
      </w:r>
      <w:proofErr w:type="spellEnd"/>
      <w:r w:rsidR="00246558" w:rsidRPr="00540219">
        <w:t xml:space="preserve"> przed, lub do 40 </w:t>
      </w:r>
      <w:proofErr w:type="spellStart"/>
      <w:r w:rsidR="00246558" w:rsidRPr="00540219">
        <w:t>ms</w:t>
      </w:r>
      <w:proofErr w:type="spellEnd"/>
      <w:r w:rsidR="00246558" w:rsidRPr="00540219">
        <w:t xml:space="preserve"> po maskowanym sygnale. Zasady tej nie stosuje się do dźwięków głośniejszych niż ton maskujący pojawiających się w tych ramach czasowych, gdyż te w przeciwieństwie do relatywnie cichszego tonu maskującego nie zostaną zignorowane przez zmysł słuchu. </w:t>
      </w:r>
    </w:p>
    <w:p w:rsidR="00246558" w:rsidRDefault="00CB76A8" w:rsidP="00E82548">
      <w:pPr>
        <w:autoSpaceDE w:val="0"/>
        <w:autoSpaceDN w:val="0"/>
        <w:adjustRightInd w:val="0"/>
        <w:ind w:firstLine="360"/>
        <w:jc w:val="both"/>
      </w:pPr>
      <w:r>
        <w:tab/>
      </w:r>
      <w:r w:rsidR="00246558" w:rsidRPr="00540219">
        <w:t>Przykładem wykorzystania tej własności ludzkiego ucha jest stratna</w:t>
      </w:r>
      <w:r w:rsidR="00E82548">
        <w:t xml:space="preserve"> kompresja MP3, która b</w:t>
      </w:r>
      <w:r w:rsidR="00246558" w:rsidRPr="00540219">
        <w:t xml:space="preserve">azuje </w:t>
      </w:r>
      <w:r w:rsidR="00E82548">
        <w:t>n</w:t>
      </w:r>
      <w:r w:rsidR="00246558" w:rsidRPr="00540219">
        <w:t>a odpowiednio zmodyfiko</w:t>
      </w:r>
      <w:r w:rsidR="004F4CA1">
        <w:t>wanej dyskretnej transformacie k</w:t>
      </w:r>
      <w:r w:rsidR="00246558" w:rsidRPr="00540219">
        <w:t xml:space="preserve">osinusowej i matematycznym modelu </w:t>
      </w:r>
      <w:proofErr w:type="spellStart"/>
      <w:r w:rsidR="00246558" w:rsidRPr="00540219">
        <w:t>psycho-akustycznym</w:t>
      </w:r>
      <w:proofErr w:type="spellEnd"/>
      <w:r w:rsidR="00246558" w:rsidRPr="00540219">
        <w:t xml:space="preserve"> określającym jakie informacje o dźwięku są rozpoznawalne przez ludzki zmysłu słuchu, a jakie nie. Przykładowo ludzkie ucho jest czułe jedynie na dźwięki o określonej częstotliwości</w:t>
      </w:r>
      <w:r w:rsidR="003A708D">
        <w:t>. Z</w:t>
      </w:r>
      <w:r w:rsidR="00246558" w:rsidRPr="00540219">
        <w:t xml:space="preserve">akres częstotliwości słyszalnego dźwięku szacuje się w przedziale od 20 Hz do 20 </w:t>
      </w:r>
      <w:proofErr w:type="spellStart"/>
      <w:r w:rsidR="00246558" w:rsidRPr="00540219">
        <w:t>kHz</w:t>
      </w:r>
      <w:proofErr w:type="spellEnd"/>
      <w:r w:rsidR="00246558" w:rsidRPr="00540219">
        <w:t xml:space="preserve"> z maksymalną </w:t>
      </w:r>
      <w:r w:rsidR="00ED6A51">
        <w:t>czułością</w:t>
      </w:r>
      <w:r w:rsidR="00246558" w:rsidRPr="00540219">
        <w:t xml:space="preserve"> w przedziale 2 </w:t>
      </w:r>
      <w:proofErr w:type="spellStart"/>
      <w:r w:rsidR="004F4CA1">
        <w:t>kHz</w:t>
      </w:r>
      <w:proofErr w:type="spellEnd"/>
      <w:r w:rsidR="004F4CA1">
        <w:t xml:space="preserve"> - 4kHz. Zaś i</w:t>
      </w:r>
      <w:r w:rsidR="00246558" w:rsidRPr="00540219">
        <w:t>nfradźwięki - dźwięki bardzo niskie i ultradźwięki – d</w:t>
      </w:r>
      <w:r w:rsidR="004F4CA1">
        <w:t xml:space="preserve">źwięki bardzo wysokie są nierejestrowane przez ludzkie ucho. </w:t>
      </w:r>
    </w:p>
    <w:p w:rsidR="009A5FA2" w:rsidRDefault="009A5FA2" w:rsidP="00E82548">
      <w:pPr>
        <w:autoSpaceDE w:val="0"/>
        <w:autoSpaceDN w:val="0"/>
        <w:adjustRightInd w:val="0"/>
        <w:ind w:firstLine="360"/>
        <w:jc w:val="both"/>
      </w:pPr>
    </w:p>
    <w:p w:rsidR="009A5FA2" w:rsidRPr="00540219" w:rsidRDefault="009A5FA2" w:rsidP="00E82548">
      <w:pPr>
        <w:autoSpaceDE w:val="0"/>
        <w:autoSpaceDN w:val="0"/>
        <w:adjustRightInd w:val="0"/>
        <w:ind w:firstLine="360"/>
        <w:jc w:val="both"/>
      </w:pPr>
    </w:p>
    <w:p w:rsidR="00246558" w:rsidRPr="00DD2309" w:rsidRDefault="00246558" w:rsidP="00B313C0">
      <w:pPr>
        <w:pStyle w:val="Nagwek1"/>
        <w:numPr>
          <w:ilvl w:val="3"/>
          <w:numId w:val="3"/>
        </w:numPr>
        <w:jc w:val="both"/>
        <w:rPr>
          <w:rFonts w:ascii="Times New Roman" w:hAnsi="Times New Roman"/>
          <w:sz w:val="28"/>
          <w:szCs w:val="28"/>
        </w:rPr>
      </w:pPr>
      <w:r w:rsidRPr="00540219">
        <w:rPr>
          <w:rFonts w:ascii="Times New Roman" w:hAnsi="Times New Roman"/>
          <w:sz w:val="24"/>
          <w:szCs w:val="24"/>
        </w:rPr>
        <w:lastRenderedPageBreak/>
        <w:t xml:space="preserve"> </w:t>
      </w:r>
      <w:bookmarkStart w:id="34" w:name="_Toc403998267"/>
      <w:r w:rsidR="00DD2309" w:rsidRPr="00DD2309">
        <w:rPr>
          <w:rFonts w:ascii="Times New Roman" w:hAnsi="Times New Roman"/>
          <w:sz w:val="28"/>
          <w:szCs w:val="28"/>
        </w:rPr>
        <w:t>Podstawy ukrywania</w:t>
      </w:r>
      <w:r w:rsidRPr="00DD2309">
        <w:rPr>
          <w:rFonts w:ascii="Times New Roman" w:hAnsi="Times New Roman"/>
          <w:sz w:val="28"/>
          <w:szCs w:val="28"/>
        </w:rPr>
        <w:t xml:space="preserve"> danych w plikach audio</w:t>
      </w:r>
      <w:bookmarkEnd w:id="34"/>
    </w:p>
    <w:p w:rsidR="00246558" w:rsidRPr="00540219" w:rsidRDefault="00246558" w:rsidP="006F29BC">
      <w:pPr>
        <w:autoSpaceDE w:val="0"/>
        <w:autoSpaceDN w:val="0"/>
        <w:adjustRightInd w:val="0"/>
        <w:ind w:left="1080"/>
        <w:jc w:val="both"/>
        <w:rPr>
          <w:b/>
          <w:bCs/>
        </w:rPr>
      </w:pPr>
    </w:p>
    <w:p w:rsidR="00B46626" w:rsidRDefault="00CB76A8" w:rsidP="006F29BC">
      <w:pPr>
        <w:autoSpaceDE w:val="0"/>
        <w:autoSpaceDN w:val="0"/>
        <w:adjustRightInd w:val="0"/>
        <w:ind w:firstLine="360"/>
        <w:jc w:val="both"/>
      </w:pPr>
      <w:r>
        <w:tab/>
      </w:r>
      <w:r w:rsidR="00512968">
        <w:t>Wymienione</w:t>
      </w:r>
      <w:r w:rsidR="00B46626">
        <w:t xml:space="preserve"> przez</w:t>
      </w:r>
      <w:r w:rsidR="00512968">
        <w:t>e</w:t>
      </w:r>
      <w:r w:rsidR="00B46626">
        <w:t xml:space="preserve"> mnie niedoskonałości ludzkiego układu słuchowego</w:t>
      </w:r>
      <w:r w:rsidR="00112450">
        <w:t xml:space="preserve"> oraz udowodniony fakt akceptowania przez ludzi pewnego stopnia szumów w sygnale audio</w:t>
      </w:r>
      <w:r w:rsidR="00B46626">
        <w:t xml:space="preserve"> są podstawą do</w:t>
      </w:r>
      <w:r w:rsidR="00B46626" w:rsidRPr="00540219">
        <w:t xml:space="preserve"> konstruowan</w:t>
      </w:r>
      <w:r w:rsidR="00B46626">
        <w:t>ia  systemów steganograficznych bazujących na u</w:t>
      </w:r>
      <w:r w:rsidR="001959E3">
        <w:t xml:space="preserve">krywaniu danych w sygnale audio służąc do </w:t>
      </w:r>
      <w:r w:rsidR="001959E3" w:rsidRPr="00540219">
        <w:t xml:space="preserve">zamaskowania wprowadzonych zmian. </w:t>
      </w:r>
    </w:p>
    <w:p w:rsidR="00B46626" w:rsidRDefault="00CB76A8" w:rsidP="006F29BC">
      <w:pPr>
        <w:autoSpaceDE w:val="0"/>
        <w:autoSpaceDN w:val="0"/>
        <w:adjustRightInd w:val="0"/>
        <w:ind w:firstLine="360"/>
        <w:jc w:val="both"/>
      </w:pPr>
      <w:r>
        <w:tab/>
      </w:r>
      <w:r w:rsidR="00104C96">
        <w:t>Osadzanie danych w plikach audio</w:t>
      </w:r>
      <w:r w:rsidR="00112450">
        <w:t xml:space="preserve"> polega na</w:t>
      </w:r>
      <w:r w:rsidR="00B46626">
        <w:t xml:space="preserve"> </w:t>
      </w:r>
      <w:r w:rsidR="00112450">
        <w:t>dodaniu</w:t>
      </w:r>
      <w:r w:rsidR="00B46626" w:rsidRPr="00540219">
        <w:t xml:space="preserve"> odpowiednio skonstruowanych zanieczyszczeń do </w:t>
      </w:r>
      <w:r w:rsidR="00104C96">
        <w:t xml:space="preserve">przechowywanego przez niego </w:t>
      </w:r>
      <w:r w:rsidR="00B46626" w:rsidRPr="00540219">
        <w:t>sygnału</w:t>
      </w:r>
      <w:r w:rsidR="00104C96">
        <w:t xml:space="preserve"> w taki sposób</w:t>
      </w:r>
      <w:r w:rsidR="00B46626" w:rsidRPr="00540219">
        <w:t>, aby jednocześnie zawierały informację niejawną</w:t>
      </w:r>
      <w:r w:rsidR="00B46626">
        <w:t xml:space="preserve"> i</w:t>
      </w:r>
      <w:r w:rsidR="00B46626" w:rsidRPr="00540219">
        <w:t xml:space="preserve"> nie </w:t>
      </w:r>
      <w:r w:rsidR="00B46626">
        <w:t>obniżały</w:t>
      </w:r>
      <w:r w:rsidR="00B46626" w:rsidRPr="00540219">
        <w:t xml:space="preserve"> znacząco jakości dźwięku.</w:t>
      </w:r>
      <w:r w:rsidR="00512968">
        <w:t xml:space="preserve"> </w:t>
      </w:r>
      <w:r w:rsidR="00BA523A">
        <w:t>Czasami dla zwiększenia bezpieczeństwa i uniknięcia</w:t>
      </w:r>
      <w:r w:rsidR="00BA523A" w:rsidRPr="00540219">
        <w:t xml:space="preserve"> wprowadzania dodatkowych zniekształceń sygnału modyfikacje są wykonane w istniejącym </w:t>
      </w:r>
      <w:r w:rsidR="00231EA9">
        <w:t xml:space="preserve">już </w:t>
      </w:r>
      <w:r w:rsidR="00BA523A" w:rsidRPr="00540219">
        <w:t xml:space="preserve">w utworze szumie. </w:t>
      </w:r>
      <w:r w:rsidR="00BA523A">
        <w:t xml:space="preserve">Przykładowym rozwiązaniem jest </w:t>
      </w:r>
      <w:r w:rsidR="00BA523A" w:rsidRPr="00540219">
        <w:t xml:space="preserve">stosowanie odpowiednio zmodyfikowanych algorytmów usuwania szumu poprawiających jakość dźwięku i jednocześnie osądzających bity wiadomości. </w:t>
      </w:r>
    </w:p>
    <w:p w:rsidR="00374A54" w:rsidRDefault="00CB76A8" w:rsidP="006F29BC">
      <w:pPr>
        <w:autoSpaceDE w:val="0"/>
        <w:autoSpaceDN w:val="0"/>
        <w:adjustRightInd w:val="0"/>
        <w:ind w:firstLine="360"/>
        <w:jc w:val="both"/>
      </w:pPr>
      <w:r>
        <w:tab/>
      </w:r>
      <w:r w:rsidR="00DE4C4C">
        <w:t xml:space="preserve">Istnieje wiele sposobów osadzania </w:t>
      </w:r>
      <w:r w:rsidR="00246558" w:rsidRPr="00DE4C4C">
        <w:rPr>
          <w:color w:val="000000" w:themeColor="text1"/>
        </w:rPr>
        <w:t>ukrytej informac</w:t>
      </w:r>
      <w:r w:rsidR="00DE4C4C">
        <w:rPr>
          <w:color w:val="000000" w:themeColor="text1"/>
        </w:rPr>
        <w:t>ji w sygnale</w:t>
      </w:r>
      <w:r w:rsidR="00512968" w:rsidRPr="00DE4C4C">
        <w:rPr>
          <w:color w:val="000000" w:themeColor="text1"/>
        </w:rPr>
        <w:t xml:space="preserve"> audio</w:t>
      </w:r>
      <w:r w:rsidR="00DE4C4C">
        <w:rPr>
          <w:color w:val="000000" w:themeColor="text1"/>
        </w:rPr>
        <w:t>.</w:t>
      </w:r>
      <w:r w:rsidR="00512968">
        <w:t xml:space="preserve"> Należą do nich m. in. wykorzystanie niewielkiego przesunięcia w czasie, podmiana najmniej znaczących </w:t>
      </w:r>
      <w:r w:rsidR="00374A54">
        <w:t>bitów</w:t>
      </w:r>
      <w:r w:rsidR="004434A1">
        <w:t xml:space="preserve"> próbek</w:t>
      </w:r>
      <w:r w:rsidR="00374A54">
        <w:t>,</w:t>
      </w:r>
      <w:r w:rsidR="00512968">
        <w:t xml:space="preserve"> kodowanie informacji</w:t>
      </w:r>
      <w:r w:rsidR="00512968" w:rsidRPr="00540219">
        <w:t xml:space="preserve"> za pomocą odpowiednich przekształceń </w:t>
      </w:r>
      <w:r w:rsidR="00374A54">
        <w:t>matematycznych, modyfikowanie istniejącego</w:t>
      </w:r>
      <w:r w:rsidR="00512968" w:rsidRPr="00512968">
        <w:t xml:space="preserve"> </w:t>
      </w:r>
      <w:r w:rsidR="00512968">
        <w:t>sygnał</w:t>
      </w:r>
      <w:r w:rsidR="00374A54">
        <w:t xml:space="preserve">u w </w:t>
      </w:r>
      <w:r w:rsidR="00231EA9">
        <w:t>taki</w:t>
      </w:r>
      <w:r w:rsidR="00374A54">
        <w:t xml:space="preserve"> sposób</w:t>
      </w:r>
      <w:r w:rsidR="00512968" w:rsidRPr="00512968">
        <w:t xml:space="preserve">, aby </w:t>
      </w:r>
      <w:r w:rsidR="00231EA9">
        <w:t>możliwe było uzyskanie nowych własności możliwych</w:t>
      </w:r>
      <w:r w:rsidR="00512968" w:rsidRPr="00512968">
        <w:t xml:space="preserve"> do odczytania podczas </w:t>
      </w:r>
      <w:r w:rsidR="00231EA9">
        <w:t xml:space="preserve">późniejszej </w:t>
      </w:r>
      <w:r w:rsidR="00512968" w:rsidRPr="00512968">
        <w:t xml:space="preserve">analizy cyfrowej, </w:t>
      </w:r>
      <w:r w:rsidR="00374A54">
        <w:t xml:space="preserve">lecz </w:t>
      </w:r>
      <w:r w:rsidR="00231EA9">
        <w:t xml:space="preserve">jednocześnie </w:t>
      </w:r>
      <w:r w:rsidR="00374A54">
        <w:t>niesłyszalne dla człowieka</w:t>
      </w:r>
      <w:r w:rsidR="00F01020">
        <w:t>,</w:t>
      </w:r>
      <w:r w:rsidR="00374A54">
        <w:t xml:space="preserve"> itd. </w:t>
      </w:r>
    </w:p>
    <w:p w:rsidR="00246558" w:rsidRPr="00540219" w:rsidRDefault="00CB76A8" w:rsidP="006F29BC">
      <w:pPr>
        <w:autoSpaceDE w:val="0"/>
        <w:autoSpaceDN w:val="0"/>
        <w:adjustRightInd w:val="0"/>
        <w:ind w:firstLine="360"/>
        <w:jc w:val="both"/>
      </w:pPr>
      <w:r>
        <w:tab/>
      </w:r>
      <w:r w:rsidR="00512968" w:rsidRPr="00512968">
        <w:t xml:space="preserve">Przykładem </w:t>
      </w:r>
      <w:r w:rsidR="00374A54">
        <w:t xml:space="preserve">tej ostatniej metody </w:t>
      </w:r>
      <w:r w:rsidR="00512968" w:rsidRPr="00512968">
        <w:t xml:space="preserve">może </w:t>
      </w:r>
      <w:r w:rsidR="00374A54">
        <w:t xml:space="preserve">być </w:t>
      </w:r>
      <w:r w:rsidR="00512968" w:rsidRPr="00512968">
        <w:t>metoda dodania echa, albo</w:t>
      </w:r>
      <w:r w:rsidR="00374A54">
        <w:t xml:space="preserve"> metody modyfikujące fazę do których zalicza się metodę wykorzystującą kodowanie fazowe oraz metodę </w:t>
      </w:r>
      <w:r w:rsidR="005F1056">
        <w:t xml:space="preserve">wykorzystującą modulowanie fazy </w:t>
      </w:r>
      <w:r w:rsidR="00ED6A51">
        <w:t>[</w:t>
      </w:r>
      <w:r w:rsidR="003A6BEB">
        <w:t>7</w:t>
      </w:r>
      <w:r w:rsidR="0074584F">
        <w:t>, 20</w:t>
      </w:r>
      <w:r w:rsidR="00ED6A51">
        <w:t>]</w:t>
      </w:r>
      <w:r w:rsidR="005F1056">
        <w:t>.</w:t>
      </w:r>
      <w:r w:rsidR="00374A54">
        <w:t xml:space="preserve"> Metoda dodania echa bazuje</w:t>
      </w:r>
      <w:r w:rsidR="00512968" w:rsidRPr="00512968">
        <w:t xml:space="preserve"> na utworzeniu odpowiedniego sygnału echa dla istniejącego utworu i dołączeniu</w:t>
      </w:r>
      <w:r w:rsidR="00512968" w:rsidRPr="00540219">
        <w:t xml:space="preserve"> go do oryginału. </w:t>
      </w:r>
      <w:r w:rsidR="00374A54">
        <w:t xml:space="preserve">Wykorzystuje ona kolejną </w:t>
      </w:r>
      <w:r w:rsidR="00246558" w:rsidRPr="00540219">
        <w:t xml:space="preserve">niedoskonałość </w:t>
      </w:r>
      <w:r w:rsidR="00374A54">
        <w:t xml:space="preserve">ludzkiego </w:t>
      </w:r>
      <w:r w:rsidR="00246558" w:rsidRPr="00540219">
        <w:t>słuchu, który nie potrafi wychwycić echa</w:t>
      </w:r>
      <w:r w:rsidR="00374A54">
        <w:t xml:space="preserve"> (lub po prostu go ignoruje)</w:t>
      </w:r>
      <w:r w:rsidR="00246558" w:rsidRPr="00540219">
        <w:t xml:space="preserve"> następującego po sygnale w czasie krótszym niż 0,02 sekundy. Informacja może zostać za</w:t>
      </w:r>
      <w:r w:rsidR="00374A54">
        <w:t>kodowana za pomocą zmieni</w:t>
      </w:r>
      <w:r w:rsidR="00371663">
        <w:t>ającej</w:t>
      </w:r>
      <w:r w:rsidR="00246558" w:rsidRPr="00540219">
        <w:t xml:space="preserve"> się w pewnym zakresie odległości echa od sygnału. </w:t>
      </w:r>
      <w:r w:rsidR="00374A54">
        <w:t>Warto nadmienić, że</w:t>
      </w:r>
      <w:r w:rsidR="003F06C9">
        <w:t xml:space="preserve"> m</w:t>
      </w:r>
      <w:r w:rsidR="003F06C9" w:rsidRPr="00512968">
        <w:rPr>
          <w:bCs/>
        </w:rPr>
        <w:t>etody kodowania fazowego,</w:t>
      </w:r>
      <w:r w:rsidR="00374A54">
        <w:rPr>
          <w:bCs/>
        </w:rPr>
        <w:t xml:space="preserve"> </w:t>
      </w:r>
      <w:r w:rsidR="0016797A">
        <w:rPr>
          <w:bCs/>
        </w:rPr>
        <w:t xml:space="preserve">są zaliczane </w:t>
      </w:r>
      <w:r w:rsidR="00374A54">
        <w:rPr>
          <w:bCs/>
        </w:rPr>
        <w:t>do</w:t>
      </w:r>
      <w:r w:rsidR="0016797A">
        <w:rPr>
          <w:bCs/>
        </w:rPr>
        <w:t xml:space="preserve"> metod </w:t>
      </w:r>
      <w:r w:rsidR="00374A54">
        <w:rPr>
          <w:bCs/>
        </w:rPr>
        <w:t xml:space="preserve"> </w:t>
      </w:r>
      <w:r w:rsidR="003F06C9" w:rsidRPr="00512968">
        <w:rPr>
          <w:bCs/>
        </w:rPr>
        <w:t>s</w:t>
      </w:r>
      <w:r w:rsidR="003F06C9" w:rsidRPr="00512968">
        <w:t>kuteczn</w:t>
      </w:r>
      <w:r w:rsidR="00374A54">
        <w:t>ych</w:t>
      </w:r>
      <w:r w:rsidR="003F06C9" w:rsidRPr="00512968">
        <w:t xml:space="preserve"> i trud</w:t>
      </w:r>
      <w:r w:rsidR="00374A54">
        <w:t>nych</w:t>
      </w:r>
      <w:r w:rsidR="003F06C9" w:rsidRPr="00512968">
        <w:t xml:space="preserve"> do wykrycia.</w:t>
      </w:r>
    </w:p>
    <w:p w:rsidR="00246558" w:rsidRPr="00540219" w:rsidRDefault="00CB76A8" w:rsidP="006F29BC">
      <w:pPr>
        <w:tabs>
          <w:tab w:val="left" w:pos="454"/>
        </w:tabs>
        <w:ind w:firstLine="454"/>
        <w:jc w:val="both"/>
      </w:pPr>
      <w:r>
        <w:tab/>
      </w:r>
      <w:r w:rsidR="0016797A">
        <w:t xml:space="preserve">Innym sposobem umieszczania ukrytych </w:t>
      </w:r>
      <w:r w:rsidR="00FF7059">
        <w:t>danych</w:t>
      </w:r>
      <w:r w:rsidR="0016797A">
        <w:t xml:space="preserve"> w sygnale audio jest dołączenie</w:t>
      </w:r>
      <w:r w:rsidR="00246558" w:rsidRPr="00540219">
        <w:t xml:space="preserve"> dodatkowych ścieżek </w:t>
      </w:r>
      <w:r w:rsidR="0016797A">
        <w:t>w widmie częstotliwościowym</w:t>
      </w:r>
      <w:r w:rsidR="00246558" w:rsidRPr="00540219">
        <w:t>. Ścieżki te mogą być umieszczone w zakresie częstotliwości niesłyszalnych dla człowieka lub też mogą imitować szum. Często jednak w wyniku kompresji lub też obróbki w celu poprawienia jakości dźwięku dane te zostają przypadkowo usunięte.</w:t>
      </w:r>
      <w:r w:rsidR="008B399A">
        <w:t xml:space="preserve"> Sposobem na to jest </w:t>
      </w:r>
      <w:r w:rsidR="00246558" w:rsidRPr="00540219">
        <w:t xml:space="preserve">rozciągnięcie informacji w przestrzeni pasma dźwięku. Jest ona wówczas kodowana jednocześnie na wielu częstotliwościach [1]. </w:t>
      </w:r>
    </w:p>
    <w:p w:rsidR="008B399A" w:rsidRDefault="00CB76A8" w:rsidP="006F29BC">
      <w:pPr>
        <w:tabs>
          <w:tab w:val="left" w:pos="454"/>
        </w:tabs>
        <w:autoSpaceDE w:val="0"/>
        <w:autoSpaceDN w:val="0"/>
        <w:adjustRightInd w:val="0"/>
        <w:ind w:firstLine="454"/>
        <w:jc w:val="both"/>
      </w:pPr>
      <w:r>
        <w:tab/>
      </w:r>
      <w:r w:rsidR="00246558" w:rsidRPr="00540219">
        <w:t xml:space="preserve">Innym sposobem umieszczenia danych steganograficznych jest zastosowanie transformaty Fouriera, </w:t>
      </w:r>
      <w:r w:rsidR="00F563AD">
        <w:t>F</w:t>
      </w:r>
      <w:r w:rsidR="00F563AD" w:rsidRPr="00540219">
        <w:t>alkowej</w:t>
      </w:r>
      <w:r w:rsidR="00FB48E3">
        <w:t xml:space="preserve"> lub k</w:t>
      </w:r>
      <w:r w:rsidR="00246558" w:rsidRPr="00540219">
        <w:t xml:space="preserve">osinusowej do </w:t>
      </w:r>
      <w:r w:rsidR="00FB48E3">
        <w:t xml:space="preserve">wstępnego </w:t>
      </w:r>
      <w:r w:rsidR="00246558" w:rsidRPr="00540219">
        <w:t xml:space="preserve">przekształcenia </w:t>
      </w:r>
      <w:r w:rsidR="00FB48E3">
        <w:t>oryginału. Następnie wprowadza się informację</w:t>
      </w:r>
      <w:r w:rsidR="00246558" w:rsidRPr="00540219">
        <w:t xml:space="preserve"> do współczy</w:t>
      </w:r>
      <w:r w:rsidR="00FB48E3">
        <w:t>nników transformaty i dokonuje się przekształcenia</w:t>
      </w:r>
      <w:r w:rsidR="00246558" w:rsidRPr="00540219">
        <w:t xml:space="preserve"> odwrotne</w:t>
      </w:r>
      <w:r w:rsidR="00FB48E3">
        <w:t>go</w:t>
      </w:r>
      <w:r w:rsidR="00246558" w:rsidRPr="00540219">
        <w:t xml:space="preserve">. </w:t>
      </w:r>
    </w:p>
    <w:p w:rsidR="004434A1" w:rsidRDefault="00CB76A8" w:rsidP="006F29BC">
      <w:pPr>
        <w:tabs>
          <w:tab w:val="left" w:pos="454"/>
        </w:tabs>
        <w:autoSpaceDE w:val="0"/>
        <w:autoSpaceDN w:val="0"/>
        <w:adjustRightInd w:val="0"/>
        <w:ind w:firstLine="454"/>
        <w:jc w:val="both"/>
      </w:pPr>
      <w:r>
        <w:tab/>
      </w:r>
      <w:r w:rsidR="008B399A">
        <w:t>T</w:t>
      </w:r>
      <w:r w:rsidR="00246558" w:rsidRPr="00540219">
        <w:t>echnik</w:t>
      </w:r>
      <w:r w:rsidR="008B399A">
        <w:t>i</w:t>
      </w:r>
      <w:r w:rsidR="00246558" w:rsidRPr="00540219">
        <w:t xml:space="preserve"> osadzania danych</w:t>
      </w:r>
      <w:r w:rsidR="008B399A">
        <w:t xml:space="preserve"> </w:t>
      </w:r>
      <w:r w:rsidR="00246558" w:rsidRPr="00540219">
        <w:t xml:space="preserve">różnią się pomiędzy sobą sposobem wykonywania jak również efektami jakie </w:t>
      </w:r>
      <w:r w:rsidR="00FB48E3">
        <w:t>u</w:t>
      </w:r>
      <w:r w:rsidR="00246558" w:rsidRPr="00540219">
        <w:t>daje się uzyskać za ich pomocą</w:t>
      </w:r>
      <w:r w:rsidR="007424F0">
        <w:t xml:space="preserve"> </w:t>
      </w:r>
      <w:r w:rsidR="008B399A">
        <w:t xml:space="preserve">(pojemność steganograficzna, </w:t>
      </w:r>
      <w:r w:rsidR="00621A36">
        <w:t>poziom zniekształce</w:t>
      </w:r>
      <w:r w:rsidR="004434A1">
        <w:t>nia</w:t>
      </w:r>
      <w:r w:rsidR="007424F0">
        <w:t xml:space="preserve"> </w:t>
      </w:r>
      <w:r w:rsidR="008B399A">
        <w:t xml:space="preserve"> </w:t>
      </w:r>
      <w:r w:rsidR="00621A36">
        <w:t>sygnału</w:t>
      </w:r>
      <w:r w:rsidR="008B399A">
        <w:t xml:space="preserve">, </w:t>
      </w:r>
      <w:r w:rsidR="00621A36">
        <w:t>odporność</w:t>
      </w:r>
      <w:r w:rsidR="008B399A">
        <w:t xml:space="preserve"> na przekształcenia</w:t>
      </w:r>
      <w:r w:rsidR="00371663">
        <w:t>,</w:t>
      </w:r>
      <w:r w:rsidR="008B399A">
        <w:t xml:space="preserve"> w tym kompresje stratną)</w:t>
      </w:r>
      <w:r w:rsidR="004434A1">
        <w:t xml:space="preserve"> i</w:t>
      </w:r>
      <w:r w:rsidR="008B399A">
        <w:t xml:space="preserve"> tylko niektóre </w:t>
      </w:r>
      <w:r w:rsidR="00246558" w:rsidRPr="00540219">
        <w:t xml:space="preserve">nadają się do utworzenie </w:t>
      </w:r>
      <w:r w:rsidR="008B399A">
        <w:t xml:space="preserve">odpornego na infiltrację </w:t>
      </w:r>
      <w:r w:rsidR="00246558" w:rsidRPr="00540219">
        <w:t>ukrytego ka</w:t>
      </w:r>
      <w:r w:rsidR="00DE4C4C">
        <w:t>nału komunikacji, gdyż tylko czę</w:t>
      </w:r>
      <w:r w:rsidR="00246558" w:rsidRPr="00540219">
        <w:t xml:space="preserve">ść z nich zapewnia dostatecznie wysoki poziom trwałości osadzonych danych.  </w:t>
      </w:r>
    </w:p>
    <w:p w:rsidR="00AD0D80" w:rsidRDefault="00CB76A8" w:rsidP="006F29BC">
      <w:pPr>
        <w:autoSpaceDE w:val="0"/>
        <w:autoSpaceDN w:val="0"/>
        <w:adjustRightInd w:val="0"/>
        <w:ind w:firstLine="360"/>
        <w:jc w:val="both"/>
      </w:pPr>
      <w:r>
        <w:tab/>
      </w:r>
      <w:r w:rsidR="00371663">
        <w:t>W celu  wzmocnienia</w:t>
      </w:r>
      <w:r w:rsidR="004434A1" w:rsidRPr="00540219">
        <w:t xml:space="preserve"> odporności ukrytych danych stosuje się przekształcenia odporne na </w:t>
      </w:r>
      <w:r w:rsidR="004A0753">
        <w:t xml:space="preserve">modyfikację sygnału dźwiękowego w tym i kompresje stratną. </w:t>
      </w:r>
      <w:r w:rsidR="004A0753" w:rsidRPr="00540219">
        <w:t xml:space="preserve">Istnieją algorytmy pozwalające ukrywać informacje w takich obszarach dźwięku, że ich poziom </w:t>
      </w:r>
      <w:r w:rsidR="004A0753" w:rsidRPr="00540219">
        <w:lastRenderedPageBreak/>
        <w:t>bezpieczeństwa na wykrycie lub</w:t>
      </w:r>
      <w:r w:rsidR="004A0753">
        <w:t xml:space="preserve"> uszkodzenie jest bardzo wysoki.</w:t>
      </w:r>
      <w:r w:rsidR="004434A1" w:rsidRPr="00540219">
        <w:t xml:space="preserve"> </w:t>
      </w:r>
      <w:r w:rsidR="004A0753">
        <w:t>Dodatkowo m</w:t>
      </w:r>
      <w:r w:rsidR="004434A1" w:rsidRPr="00540219">
        <w:t xml:space="preserve">ożna też stosować zwielokrotnienie zapisu danych wraz z korekcją błędów. </w:t>
      </w:r>
    </w:p>
    <w:p w:rsidR="006D3876" w:rsidRDefault="00CB76A8" w:rsidP="006F29BC">
      <w:pPr>
        <w:autoSpaceDE w:val="0"/>
        <w:autoSpaceDN w:val="0"/>
        <w:adjustRightInd w:val="0"/>
        <w:ind w:firstLine="360"/>
        <w:jc w:val="both"/>
      </w:pPr>
      <w:r>
        <w:tab/>
      </w:r>
      <w:r w:rsidR="004B346A">
        <w:t xml:space="preserve">Dzięki temu, że sygnał audio jest </w:t>
      </w:r>
      <w:r w:rsidR="00BF231B">
        <w:t xml:space="preserve">niezwykle </w:t>
      </w:r>
      <w:r w:rsidR="004B346A">
        <w:t>plastycznym materiałem zapewniającym różnorodność parametryzacji – zmian</w:t>
      </w:r>
      <w:r w:rsidR="006D3876">
        <w:t>y</w:t>
      </w:r>
      <w:r w:rsidR="004B346A">
        <w:t xml:space="preserve"> częstotliwości, przepływności,</w:t>
      </w:r>
      <w:r w:rsidR="006D3876">
        <w:t xml:space="preserve"> </w:t>
      </w:r>
      <w:r w:rsidR="00BF231B">
        <w:t>różnorodność</w:t>
      </w:r>
      <w:r w:rsidR="006D3876">
        <w:t xml:space="preserve"> styli muzycznych oraz </w:t>
      </w:r>
      <w:r w:rsidR="00397771">
        <w:t>swoiste jest d</w:t>
      </w:r>
      <w:r w:rsidR="006D3876">
        <w:t>l</w:t>
      </w:r>
      <w:r w:rsidR="00397771">
        <w:t>a</w:t>
      </w:r>
      <w:r w:rsidR="006D3876">
        <w:t xml:space="preserve"> niego</w:t>
      </w:r>
      <w:r w:rsidR="00397771">
        <w:t>,</w:t>
      </w:r>
      <w:r w:rsidR="006D3876">
        <w:t xml:space="preserve"> w pewnych przypadkach</w:t>
      </w:r>
      <w:r w:rsidR="00397771">
        <w:t>,</w:t>
      </w:r>
      <w:r w:rsidR="004B346A">
        <w:t xml:space="preserve"> </w:t>
      </w:r>
      <w:r w:rsidR="006D3876">
        <w:t>występowanie</w:t>
      </w:r>
      <w:r w:rsidR="004B346A">
        <w:t xml:space="preserve"> </w:t>
      </w:r>
      <w:r w:rsidR="004823FD">
        <w:t>zakłóceń</w:t>
      </w:r>
      <w:r w:rsidR="004B346A">
        <w:t xml:space="preserve"> i defektów</w:t>
      </w:r>
      <w:r w:rsidR="00397771">
        <w:t>,</w:t>
      </w:r>
      <w:r w:rsidR="004B346A">
        <w:t xml:space="preserve"> zapewnia nam możliwość bezpiecznego ukrycia danych. </w:t>
      </w:r>
      <w:r w:rsidR="004434A1">
        <w:t>Natomiast</w:t>
      </w:r>
      <w:r w:rsidR="006D3876">
        <w:t xml:space="preserve"> dzięki sporej ilości próbek występujących na jedną jednostkę czasu</w:t>
      </w:r>
      <w:r w:rsidR="00397771">
        <w:t>,</w:t>
      </w:r>
      <w:r w:rsidR="00371663">
        <w:t xml:space="preserve"> zapewnia nam</w:t>
      </w:r>
      <w:r w:rsidR="006D3876">
        <w:t xml:space="preserve"> </w:t>
      </w:r>
      <w:r w:rsidR="00DD2309">
        <w:t>dużą pojemność steganogarficzną</w:t>
      </w:r>
      <w:r w:rsidR="006D3876">
        <w:t>.</w:t>
      </w:r>
    </w:p>
    <w:p w:rsidR="00351977" w:rsidRPr="00540219" w:rsidRDefault="00CB76A8" w:rsidP="006F29BC">
      <w:pPr>
        <w:autoSpaceDE w:val="0"/>
        <w:autoSpaceDN w:val="0"/>
        <w:adjustRightInd w:val="0"/>
        <w:ind w:firstLine="360"/>
        <w:jc w:val="both"/>
      </w:pPr>
      <w:r>
        <w:tab/>
      </w:r>
      <w:r w:rsidR="00B8251B">
        <w:t xml:space="preserve">Na koniec warto zwrócić uwagę, </w:t>
      </w:r>
      <w:r w:rsidR="00D539EF" w:rsidRPr="00512968">
        <w:t>iż p</w:t>
      </w:r>
      <w:r w:rsidR="00D539EF" w:rsidRPr="00512968">
        <w:rPr>
          <w:bCs/>
        </w:rPr>
        <w:t xml:space="preserve">odczas osadzania bitów danych </w:t>
      </w:r>
      <w:r w:rsidR="00D539EF" w:rsidRPr="00512968">
        <w:t>w strumieniu audio zawsze dokonuj</w:t>
      </w:r>
      <w:r w:rsidR="00BF231B">
        <w:t>emy pewnych zmian</w:t>
      </w:r>
      <w:r w:rsidR="00D539EF" w:rsidRPr="00512968">
        <w:t xml:space="preserve"> parametrów dźwięku</w:t>
      </w:r>
      <w:r w:rsidR="00BF231B">
        <w:t>. P</w:t>
      </w:r>
      <w:r w:rsidR="00D539EF" w:rsidRPr="00512968">
        <w:t xml:space="preserve">owinniśmy dążyć do tego by były to zmiany jak najmniejsze, lub jak najmniej zauważalne. </w:t>
      </w:r>
      <w:r w:rsidR="00B8251B">
        <w:t xml:space="preserve">Istotnym </w:t>
      </w:r>
      <w:r w:rsidR="00D539EF" w:rsidRPr="00540219">
        <w:t xml:space="preserve">jest zachowanie prawidłowych wartości metryk </w:t>
      </w:r>
      <w:r w:rsidR="00B8251B">
        <w:t>nagrań</w:t>
      </w:r>
      <w:r w:rsidR="007C5312">
        <w:t>,</w:t>
      </w:r>
      <w:r w:rsidR="00D539EF" w:rsidRPr="00540219">
        <w:t xml:space="preserve"> tak by nic nie wskazywało na istnienie dodatkowych danych</w:t>
      </w:r>
      <w:r w:rsidR="004A0753">
        <w:t>/dokonanych modyfikacji nośnika</w:t>
      </w:r>
      <w:r w:rsidR="007C5312">
        <w:t>,</w:t>
      </w:r>
      <w:r w:rsidR="00D539EF" w:rsidRPr="00540219">
        <w:t xml:space="preserve"> </w:t>
      </w:r>
      <w:r w:rsidR="004A0753">
        <w:t xml:space="preserve">podczas ewentualnych ataków </w:t>
      </w:r>
      <w:r w:rsidR="00D539EF" w:rsidRPr="00540219">
        <w:t>wykorzystują</w:t>
      </w:r>
      <w:r w:rsidR="00B8251B">
        <w:t>cych analizę statystyczną pliku.</w:t>
      </w:r>
    </w:p>
    <w:p w:rsidR="005D7D04" w:rsidRDefault="005D7D04" w:rsidP="006F29BC">
      <w:pPr>
        <w:tabs>
          <w:tab w:val="left" w:pos="454"/>
        </w:tabs>
        <w:autoSpaceDE w:val="0"/>
        <w:autoSpaceDN w:val="0"/>
        <w:adjustRightInd w:val="0"/>
        <w:jc w:val="both"/>
        <w:rPr>
          <w:b/>
          <w:bCs/>
        </w:rPr>
      </w:pPr>
    </w:p>
    <w:p w:rsidR="00DE4C4C" w:rsidRPr="00540219" w:rsidRDefault="00DE4C4C" w:rsidP="006F29BC">
      <w:pPr>
        <w:tabs>
          <w:tab w:val="left" w:pos="454"/>
        </w:tabs>
        <w:autoSpaceDE w:val="0"/>
        <w:autoSpaceDN w:val="0"/>
        <w:adjustRightInd w:val="0"/>
        <w:jc w:val="both"/>
        <w:rPr>
          <w:b/>
          <w:bCs/>
        </w:rPr>
      </w:pPr>
    </w:p>
    <w:p w:rsidR="00246558" w:rsidRPr="0015663B" w:rsidRDefault="00EB7A5C" w:rsidP="00B313C0">
      <w:pPr>
        <w:pStyle w:val="Nagwek1"/>
        <w:numPr>
          <w:ilvl w:val="3"/>
          <w:numId w:val="3"/>
        </w:numPr>
        <w:jc w:val="both"/>
        <w:rPr>
          <w:rFonts w:ascii="Times New Roman" w:hAnsi="Times New Roman"/>
          <w:sz w:val="28"/>
          <w:szCs w:val="28"/>
        </w:rPr>
      </w:pPr>
      <w:bookmarkStart w:id="35" w:name="_Toc403998268"/>
      <w:r w:rsidRPr="0015663B">
        <w:rPr>
          <w:rFonts w:ascii="Times New Roman" w:hAnsi="Times New Roman"/>
          <w:sz w:val="28"/>
          <w:szCs w:val="28"/>
        </w:rPr>
        <w:t>Algorytm</w:t>
      </w:r>
      <w:r w:rsidR="00246558" w:rsidRPr="0015663B">
        <w:rPr>
          <w:rFonts w:ascii="Times New Roman" w:hAnsi="Times New Roman"/>
          <w:sz w:val="28"/>
          <w:szCs w:val="28"/>
        </w:rPr>
        <w:t xml:space="preserve"> LSB</w:t>
      </w:r>
      <w:bookmarkEnd w:id="35"/>
    </w:p>
    <w:p w:rsidR="00246558" w:rsidRPr="00540219" w:rsidRDefault="00246558" w:rsidP="006F29BC">
      <w:pPr>
        <w:autoSpaceDE w:val="0"/>
        <w:autoSpaceDN w:val="0"/>
        <w:adjustRightInd w:val="0"/>
        <w:jc w:val="both"/>
      </w:pPr>
    </w:p>
    <w:p w:rsidR="005A1955" w:rsidRDefault="00CB76A8" w:rsidP="006F29BC">
      <w:pPr>
        <w:autoSpaceDE w:val="0"/>
        <w:autoSpaceDN w:val="0"/>
        <w:adjustRightInd w:val="0"/>
        <w:ind w:firstLine="360"/>
        <w:jc w:val="both"/>
      </w:pPr>
      <w:r>
        <w:tab/>
      </w:r>
      <w:r w:rsidR="009A7CC3">
        <w:t xml:space="preserve">Stosowanie algorytmu modyfikacji najmniej znaczących bitów w przypadku nieskompresowanych plików audio sprowadza się do modyfikowania jednego, bądź kilu najmniej znaczących bitów porcji danych wyznaczających wartość próbki. Próbki te przechowują wartości wypadkowej fali dźwiękowej </w:t>
      </w:r>
      <w:r w:rsidR="00F275CD">
        <w:t>rejestrowanej</w:t>
      </w:r>
      <w:r w:rsidR="00DD1AE7">
        <w:t xml:space="preserve"> podczas zapisu dla</w:t>
      </w:r>
      <w:r w:rsidR="009A7CC3">
        <w:t>tego me</w:t>
      </w:r>
      <w:r w:rsidR="00FD1597">
        <w:t>todę tą często nazywa się metodą</w:t>
      </w:r>
      <w:r w:rsidR="009A7CC3">
        <w:t xml:space="preserve"> modyfikacji amplitudy. </w:t>
      </w:r>
      <w:r w:rsidR="00F1730C" w:rsidRPr="00540219">
        <w:t xml:space="preserve"> </w:t>
      </w:r>
      <w:r w:rsidR="009A7CC3">
        <w:t xml:space="preserve">Bity o </w:t>
      </w:r>
      <w:r w:rsidR="005A1955">
        <w:t>których</w:t>
      </w:r>
      <w:r w:rsidR="009A7CC3">
        <w:t xml:space="preserve"> tu mowa albo w większości przypadków </w:t>
      </w:r>
      <w:r w:rsidR="005A1955">
        <w:t>przenoszą</w:t>
      </w:r>
      <w:r w:rsidR="009A7CC3">
        <w:t xml:space="preserve"> szum kwantyzacji, albo ogólnie mało istotną informację, której modyfikacja w niewielki stopniu </w:t>
      </w:r>
      <w:r w:rsidR="005A1955">
        <w:t>wpłynie</w:t>
      </w:r>
      <w:r w:rsidR="00FD1597">
        <w:t xml:space="preserve"> n</w:t>
      </w:r>
      <w:r w:rsidR="009A7CC3">
        <w:t xml:space="preserve">a </w:t>
      </w:r>
      <w:r w:rsidR="005A1955">
        <w:t>jakość</w:t>
      </w:r>
      <w:r w:rsidR="004A0753">
        <w:t xml:space="preserve"> sygnału audio</w:t>
      </w:r>
      <w:r w:rsidR="003E3F45">
        <w:t>.</w:t>
      </w:r>
      <w:r w:rsidR="004A0753">
        <w:t xml:space="preserve"> </w:t>
      </w:r>
      <w:r w:rsidR="003E3F45">
        <w:t>W</w:t>
      </w:r>
      <w:r w:rsidR="004A0753">
        <w:t xml:space="preserve"> </w:t>
      </w:r>
      <w:r w:rsidR="00F1730C" w:rsidRPr="00540219">
        <w:t>zależności od wyboru ilości modyfikowanych najmniej znaczących bitów próbki</w:t>
      </w:r>
      <w:r w:rsidR="003E3F45">
        <w:t>,</w:t>
      </w:r>
      <w:r w:rsidR="00F1730C" w:rsidRPr="00540219">
        <w:t xml:space="preserve"> modyfikacja warto</w:t>
      </w:r>
      <w:r w:rsidR="00F1730C" w:rsidRPr="00540219">
        <w:rPr>
          <w:rFonts w:eastAsia="TimesNewRoman"/>
        </w:rPr>
        <w:t>ś</w:t>
      </w:r>
      <w:r w:rsidR="00F1730C" w:rsidRPr="00540219">
        <w:t>ci tych bitów może nie mieć wpływu na zmian</w:t>
      </w:r>
      <w:r w:rsidR="00F1730C" w:rsidRPr="00540219">
        <w:rPr>
          <w:rFonts w:eastAsia="TimesNewRoman"/>
        </w:rPr>
        <w:t>ę</w:t>
      </w:r>
      <w:r w:rsidR="005A1955">
        <w:rPr>
          <w:rFonts w:eastAsia="TimesNewRoman"/>
        </w:rPr>
        <w:t xml:space="preserve"> </w:t>
      </w:r>
      <w:r w:rsidR="00F1730C" w:rsidRPr="00540219">
        <w:t>parametrów d</w:t>
      </w:r>
      <w:r w:rsidR="00F1730C" w:rsidRPr="00540219">
        <w:rPr>
          <w:rFonts w:eastAsia="TimesNewRoman"/>
        </w:rPr>
        <w:t>ź</w:t>
      </w:r>
      <w:r w:rsidR="00F1730C" w:rsidRPr="00540219">
        <w:t>wi</w:t>
      </w:r>
      <w:r w:rsidR="00F1730C" w:rsidRPr="00540219">
        <w:rPr>
          <w:rFonts w:eastAsia="TimesNewRoman"/>
        </w:rPr>
        <w:t>ę</w:t>
      </w:r>
      <w:r w:rsidR="00F1730C" w:rsidRPr="00540219">
        <w:t xml:space="preserve">ku i zazwyczaj jest niesłyszalna dla ludzkiego ucha. </w:t>
      </w:r>
    </w:p>
    <w:p w:rsidR="00B24AE8" w:rsidRDefault="00CB76A8" w:rsidP="006F29BC">
      <w:pPr>
        <w:autoSpaceDE w:val="0"/>
        <w:autoSpaceDN w:val="0"/>
        <w:adjustRightInd w:val="0"/>
        <w:ind w:firstLine="454"/>
        <w:jc w:val="both"/>
      </w:pPr>
      <w:r>
        <w:tab/>
      </w:r>
      <w:r w:rsidR="00367861">
        <w:t xml:space="preserve">Podstawowa wersja algorytmu przewiduje modyfikowanie jednego najmniej znaczącego bitu próbki. </w:t>
      </w:r>
      <w:r w:rsidR="00B24AE8">
        <w:t>Taka modyfikacja jest całkowicie niedostrzegalna przez ludzkie ucho o ile kontener nie zawiera fragmentów z całkowitą ciszą. Rozszerzona wersja tego algorytmu przewiduje modyfikowanie do 4 pierwszych najmniej znaczących bitów próbki lub modyfikowanie jedynie bitu 5 lub 6 wraz z zastosow</w:t>
      </w:r>
      <w:r w:rsidR="006435B1">
        <w:t>aniem korekcji wartości próbki</w:t>
      </w:r>
      <w:r w:rsidR="007C5312">
        <w:t xml:space="preserve"> </w:t>
      </w:r>
      <w:r w:rsidR="004A0753">
        <w:t>[</w:t>
      </w:r>
      <w:r w:rsidR="003A6BEB">
        <w:t>7</w:t>
      </w:r>
      <w:r w:rsidR="004A0753">
        <w:t>]</w:t>
      </w:r>
      <w:r w:rsidR="006435B1">
        <w:t>.</w:t>
      </w:r>
    </w:p>
    <w:p w:rsidR="0059701C" w:rsidRDefault="00CB76A8" w:rsidP="006F29BC">
      <w:pPr>
        <w:autoSpaceDE w:val="0"/>
        <w:autoSpaceDN w:val="0"/>
        <w:adjustRightInd w:val="0"/>
        <w:ind w:firstLine="454"/>
        <w:jc w:val="both"/>
      </w:pPr>
      <w:r>
        <w:tab/>
      </w:r>
      <w:r w:rsidR="00B24AE8">
        <w:t>Próba zwiększenia ilości modyfikowanych najmniej znaczących bitów prawie zawsze kończy się wprowadzeniem zbyt sil</w:t>
      </w:r>
      <w:r w:rsidR="0059701C">
        <w:t xml:space="preserve">nych zakłóceń do nośnika audio, gdyż modyfikowanie większej </w:t>
      </w:r>
      <w:r w:rsidR="0059701C" w:rsidRPr="00540219">
        <w:t>ilości bitów</w:t>
      </w:r>
      <w:r w:rsidR="0059701C">
        <w:t xml:space="preserve"> niż 4</w:t>
      </w:r>
      <w:r w:rsidR="0059701C" w:rsidRPr="00540219">
        <w:t xml:space="preserve"> </w:t>
      </w:r>
      <w:r w:rsidR="0059701C">
        <w:t xml:space="preserve">drastycznie </w:t>
      </w:r>
      <w:r w:rsidR="0059701C" w:rsidRPr="00540219">
        <w:t>zwiększa ilość występującego białego szumu AWGN</w:t>
      </w:r>
      <w:r w:rsidR="0059701C">
        <w:t>.</w:t>
      </w:r>
      <w:r w:rsidR="0059701C" w:rsidRPr="00540219">
        <w:t xml:space="preserve">  </w:t>
      </w:r>
    </w:p>
    <w:p w:rsidR="00E16346" w:rsidRDefault="00CB76A8" w:rsidP="006F29BC">
      <w:pPr>
        <w:autoSpaceDE w:val="0"/>
        <w:autoSpaceDN w:val="0"/>
        <w:adjustRightInd w:val="0"/>
        <w:ind w:firstLine="454"/>
        <w:jc w:val="both"/>
        <w:rPr>
          <w:rStyle w:val="hps"/>
        </w:rPr>
      </w:pPr>
      <w:r>
        <w:tab/>
      </w:r>
      <w:r w:rsidR="00B24AE8">
        <w:t xml:space="preserve">Prawidłowością jest, iż </w:t>
      </w:r>
      <w:r w:rsidR="00367861">
        <w:t xml:space="preserve">wraz ze </w:t>
      </w:r>
      <w:r w:rsidR="00B24AE8">
        <w:t>zwiększaniem</w:t>
      </w:r>
      <w:r w:rsidR="00367861">
        <w:t xml:space="preserve"> ilości modyfikowanych bitów </w:t>
      </w:r>
      <w:r w:rsidR="00B24AE8">
        <w:t>oraz wzrostem</w:t>
      </w:r>
      <w:r w:rsidR="00367861">
        <w:t xml:space="preserve"> faktycznej procentowej zmiany ich oryginalnych wartości sygnał ulega coraz  silniejszej modyfikacji, a na pewnym etapie zmiany </w:t>
      </w:r>
      <w:r w:rsidR="00B24AE8">
        <w:t xml:space="preserve">stają  </w:t>
      </w:r>
      <w:r w:rsidR="00367861">
        <w:t>się zauważalne i</w:t>
      </w:r>
      <w:r w:rsidR="00B24AE8">
        <w:t xml:space="preserve"> z pewnością mogą</w:t>
      </w:r>
      <w:r w:rsidR="00367861">
        <w:t xml:space="preserve"> doprowadzić do zdemaskowania wiadomości.  </w:t>
      </w:r>
      <w:r w:rsidR="00B24AE8">
        <w:t xml:space="preserve">W </w:t>
      </w:r>
      <w:r w:rsidR="00CD4CC9">
        <w:t>dużej</w:t>
      </w:r>
      <w:r w:rsidR="00B24AE8">
        <w:t xml:space="preserve"> mierze </w:t>
      </w:r>
      <w:r w:rsidR="00CD4CC9">
        <w:t>zależy</w:t>
      </w:r>
      <w:r w:rsidR="00B24AE8">
        <w:t xml:space="preserve"> to od jakości </w:t>
      </w:r>
      <w:r w:rsidR="00CD4CC9">
        <w:t xml:space="preserve">sygnału audio stosowanego do maskowania obecności naszej wiadomości. </w:t>
      </w:r>
      <w:r w:rsidR="00367861" w:rsidRPr="00540219">
        <w:t xml:space="preserve"> </w:t>
      </w:r>
      <w:r w:rsidR="00E16346">
        <w:t xml:space="preserve">W celu zwiększenia niewykrywalności wiadomości należy stosować </w:t>
      </w:r>
      <w:r w:rsidR="002E48AD">
        <w:rPr>
          <w:rStyle w:val="hps"/>
        </w:rPr>
        <w:t>pliki</w:t>
      </w:r>
      <w:r w:rsidR="00E16346">
        <w:rPr>
          <w:rStyle w:val="hps"/>
        </w:rPr>
        <w:t xml:space="preserve"> z nagraniem audio o naturalnie występującym z</w:t>
      </w:r>
      <w:r w:rsidR="006D4085">
        <w:rPr>
          <w:rStyle w:val="hps"/>
        </w:rPr>
        <w:t>aszumieniu oraz licznych dźwiękach drugoplanowych</w:t>
      </w:r>
      <w:r w:rsidR="00E16346">
        <w:rPr>
          <w:rStyle w:val="hps"/>
        </w:rPr>
        <w:t xml:space="preserve"> i </w:t>
      </w:r>
      <w:r w:rsidR="00E16346" w:rsidRPr="00540219">
        <w:rPr>
          <w:rStyle w:val="hps"/>
        </w:rPr>
        <w:t xml:space="preserve">tła. </w:t>
      </w:r>
      <w:r w:rsidR="002E48AD">
        <w:rPr>
          <w:rStyle w:val="hps"/>
        </w:rPr>
        <w:t xml:space="preserve">Przykładem mogą być </w:t>
      </w:r>
      <w:r w:rsidR="00E16346" w:rsidRPr="00540219">
        <w:t xml:space="preserve">nagrania </w:t>
      </w:r>
      <w:r w:rsidR="002E48AD">
        <w:t xml:space="preserve">na żywo </w:t>
      </w:r>
      <w:r w:rsidR="00E16346" w:rsidRPr="00540219">
        <w:t>z koncertów</w:t>
      </w:r>
      <w:r w:rsidR="002E48AD">
        <w:t>. Nośniki takie m</w:t>
      </w:r>
      <w:r w:rsidR="00E16346">
        <w:t xml:space="preserve">inimalizują </w:t>
      </w:r>
      <w:r w:rsidR="002E48AD">
        <w:t xml:space="preserve">prawdopodobieństwo </w:t>
      </w:r>
      <w:r w:rsidR="00E16346">
        <w:t xml:space="preserve">wychwycenia </w:t>
      </w:r>
      <w:r w:rsidR="002E48AD">
        <w:t>zakłóceń</w:t>
      </w:r>
      <w:r w:rsidR="00E16346">
        <w:t xml:space="preserve"> wprowadzanych przez </w:t>
      </w:r>
      <w:r w:rsidR="002E48AD">
        <w:t>nasze</w:t>
      </w:r>
      <w:r w:rsidR="00E16346">
        <w:t xml:space="preserve"> modyfikacje. </w:t>
      </w:r>
      <w:r w:rsidR="00E16346" w:rsidRPr="00540219">
        <w:rPr>
          <w:rStyle w:val="hps"/>
        </w:rPr>
        <w:t xml:space="preserve">  </w:t>
      </w:r>
    </w:p>
    <w:p w:rsidR="00143FE4" w:rsidRDefault="00CB76A8" w:rsidP="006F29BC">
      <w:pPr>
        <w:autoSpaceDE w:val="0"/>
        <w:autoSpaceDN w:val="0"/>
        <w:adjustRightInd w:val="0"/>
        <w:ind w:firstLine="454"/>
        <w:jc w:val="both"/>
      </w:pPr>
      <w:r>
        <w:lastRenderedPageBreak/>
        <w:tab/>
      </w:r>
      <w:r w:rsidR="004A0753">
        <w:t>W zależności od ilości modyfikowanych bitów na próbkę u</w:t>
      </w:r>
      <w:r w:rsidR="00143FE4" w:rsidRPr="00540219">
        <w:t xml:space="preserve">mieszczanie informacji we wszystkich kolejnych próbkach </w:t>
      </w:r>
      <w:r w:rsidR="00F114E0">
        <w:t>może prowadzić</w:t>
      </w:r>
      <w:r w:rsidR="00143FE4" w:rsidRPr="00540219">
        <w:t xml:space="preserve"> do uzyskania du</w:t>
      </w:r>
      <w:r w:rsidR="00143FE4" w:rsidRPr="00540219">
        <w:rPr>
          <w:rFonts w:eastAsia="TimesNewRoman"/>
        </w:rPr>
        <w:t>ż</w:t>
      </w:r>
      <w:r w:rsidR="00143FE4" w:rsidRPr="00540219">
        <w:t>ej pojemno</w:t>
      </w:r>
      <w:r w:rsidR="00143FE4" w:rsidRPr="00540219">
        <w:rPr>
          <w:rFonts w:eastAsia="TimesNewRoman"/>
        </w:rPr>
        <w:t>ś</w:t>
      </w:r>
      <w:r w:rsidR="004A0753">
        <w:t xml:space="preserve">ci steganograficznej kosztem zwiększenia prawdopodobieństwa </w:t>
      </w:r>
      <w:r w:rsidR="00143FE4" w:rsidRPr="00540219">
        <w:t>odczytania doł</w:t>
      </w:r>
      <w:r w:rsidR="00143FE4" w:rsidRPr="00540219">
        <w:rPr>
          <w:rFonts w:eastAsia="TimesNewRoman"/>
        </w:rPr>
        <w:t>ą</w:t>
      </w:r>
      <w:r w:rsidR="00143FE4" w:rsidRPr="00540219">
        <w:t>czonej informacji przez osoby trzecie oraz wyst</w:t>
      </w:r>
      <w:r w:rsidR="00143FE4" w:rsidRPr="00540219">
        <w:rPr>
          <w:rFonts w:eastAsia="TimesNewRoman"/>
        </w:rPr>
        <w:t xml:space="preserve">ępowania </w:t>
      </w:r>
      <w:r w:rsidR="00143FE4" w:rsidRPr="00540219">
        <w:t xml:space="preserve">zwiększonego poziomu słyszalnego szumu </w:t>
      </w:r>
      <w:r w:rsidR="00143FE4" w:rsidRPr="00540219">
        <w:rPr>
          <w:rStyle w:val="hps"/>
        </w:rPr>
        <w:t xml:space="preserve"> i odgłosów przypominających wyładowania elektryczne (trzaski). </w:t>
      </w:r>
      <w:r w:rsidR="00143FE4" w:rsidRPr="00540219">
        <w:t>Aby tego unikn</w:t>
      </w:r>
      <w:r w:rsidR="00143FE4" w:rsidRPr="00540219">
        <w:rPr>
          <w:rFonts w:eastAsia="TimesNewRoman"/>
        </w:rPr>
        <w:t xml:space="preserve">ąć </w:t>
      </w:r>
      <w:r w:rsidR="00143FE4" w:rsidRPr="00540219">
        <w:t>mo</w:t>
      </w:r>
      <w:r w:rsidR="00143FE4" w:rsidRPr="00540219">
        <w:rPr>
          <w:rFonts w:eastAsia="TimesNewRoman"/>
        </w:rPr>
        <w:t>ż</w:t>
      </w:r>
      <w:r w:rsidR="00F114E0">
        <w:t>n</w:t>
      </w:r>
      <w:r w:rsidR="0007784A">
        <w:t>a</w:t>
      </w:r>
      <w:r w:rsidR="00F114E0">
        <w:t>, albo zmniejszyć ilość wykorzystywanych bitów na próbkę, albo</w:t>
      </w:r>
      <w:r w:rsidR="00143FE4" w:rsidRPr="00540219">
        <w:t xml:space="preserve"> do ukrycia informacji wykorzysta</w:t>
      </w:r>
      <w:r w:rsidR="00143FE4" w:rsidRPr="00540219">
        <w:rPr>
          <w:rFonts w:eastAsia="TimesNewRoman"/>
        </w:rPr>
        <w:t xml:space="preserve">ć </w:t>
      </w:r>
      <w:r w:rsidR="00143FE4" w:rsidRPr="00540219">
        <w:t>tylko niektóre próbki. Do ich wyznaczania można u</w:t>
      </w:r>
      <w:r w:rsidR="00143FE4" w:rsidRPr="00540219">
        <w:rPr>
          <w:rFonts w:eastAsia="TimesNewRoman"/>
        </w:rPr>
        <w:t>ż</w:t>
      </w:r>
      <w:r w:rsidR="00143FE4" w:rsidRPr="00540219">
        <w:t>y</w:t>
      </w:r>
      <w:r w:rsidR="00143FE4" w:rsidRPr="00540219">
        <w:rPr>
          <w:rFonts w:eastAsia="TimesNewRoman"/>
        </w:rPr>
        <w:t xml:space="preserve">ć </w:t>
      </w:r>
      <w:r w:rsidR="00143FE4" w:rsidRPr="00540219">
        <w:t>odpowiedniego algorytmu, którego celem było by losowe wybieranie</w:t>
      </w:r>
      <w:r w:rsidR="00143FE4" w:rsidRPr="00540219">
        <w:rPr>
          <w:rFonts w:eastAsia="TimesNewRoman"/>
        </w:rPr>
        <w:t xml:space="preserve"> </w:t>
      </w:r>
      <w:r w:rsidR="00143FE4" w:rsidRPr="00540219">
        <w:t xml:space="preserve">miejsca umieszczenia kolejnego bitu danych. </w:t>
      </w:r>
      <w:r w:rsidR="003E6A28">
        <w:t>Algorytm p</w:t>
      </w:r>
      <w:r w:rsidR="00143FE4" w:rsidRPr="00540219">
        <w:t>owinien jednocześnie uwzgl</w:t>
      </w:r>
      <w:r w:rsidR="00143FE4" w:rsidRPr="00540219">
        <w:rPr>
          <w:rFonts w:eastAsia="TimesNewRoman"/>
        </w:rPr>
        <w:t>ę</w:t>
      </w:r>
      <w:r w:rsidR="00143FE4" w:rsidRPr="00540219">
        <w:t>dniać parametry d</w:t>
      </w:r>
      <w:r w:rsidR="00143FE4" w:rsidRPr="00540219">
        <w:rPr>
          <w:rFonts w:eastAsia="TimesNewRoman"/>
        </w:rPr>
        <w:t>ź</w:t>
      </w:r>
      <w:r w:rsidR="00143FE4" w:rsidRPr="00540219">
        <w:t>wi</w:t>
      </w:r>
      <w:r w:rsidR="00143FE4" w:rsidRPr="00540219">
        <w:rPr>
          <w:rFonts w:eastAsia="TimesNewRoman"/>
        </w:rPr>
        <w:t>ę</w:t>
      </w:r>
      <w:r w:rsidR="00143FE4" w:rsidRPr="00540219">
        <w:t>ku w celu osi</w:t>
      </w:r>
      <w:r w:rsidR="00143FE4" w:rsidRPr="00540219">
        <w:rPr>
          <w:rFonts w:eastAsia="TimesNewRoman"/>
        </w:rPr>
        <w:t>ą</w:t>
      </w:r>
      <w:r w:rsidR="00143FE4" w:rsidRPr="00540219">
        <w:t>gni</w:t>
      </w:r>
      <w:r w:rsidR="00143FE4" w:rsidRPr="00540219">
        <w:rPr>
          <w:rFonts w:eastAsia="TimesNewRoman"/>
        </w:rPr>
        <w:t>ę</w:t>
      </w:r>
      <w:r w:rsidR="00143FE4" w:rsidRPr="00540219">
        <w:t>cia jak najlepszych efektów przy jak najmniejszym zniekształceniu sygnału</w:t>
      </w:r>
      <w:r w:rsidR="00DF5BC3">
        <w:t xml:space="preserve"> (przykładowy algorytm korekcji błędów) [1</w:t>
      </w:r>
      <w:r w:rsidR="00143FE4" w:rsidRPr="00540219">
        <w:t>].</w:t>
      </w:r>
    </w:p>
    <w:p w:rsidR="00F1730C" w:rsidRPr="00143FE4" w:rsidRDefault="00CB76A8" w:rsidP="006F29BC">
      <w:pPr>
        <w:autoSpaceDE w:val="0"/>
        <w:autoSpaceDN w:val="0"/>
        <w:adjustRightInd w:val="0"/>
        <w:ind w:firstLine="454"/>
        <w:jc w:val="both"/>
        <w:rPr>
          <w:rFonts w:eastAsia="TimesNewRoman"/>
        </w:rPr>
      </w:pPr>
      <w:r>
        <w:tab/>
      </w:r>
      <w:r w:rsidR="00CD4CC9">
        <w:t>M</w:t>
      </w:r>
      <w:r w:rsidR="00F1730C" w:rsidRPr="00540219">
        <w:t>etoda</w:t>
      </w:r>
      <w:r w:rsidR="005A1955">
        <w:t xml:space="preserve"> </w:t>
      </w:r>
      <w:r w:rsidR="00F1730C" w:rsidRPr="00540219">
        <w:t>ta</w:t>
      </w:r>
      <w:r w:rsidR="00CD4CC9">
        <w:t xml:space="preserve">, ani w wersji podstawowej, ani rozszerzonej nie przejawia odporności na kompresję stratną, ani jakąkolwiek </w:t>
      </w:r>
      <w:r w:rsidR="00F1730C" w:rsidRPr="00540219">
        <w:t>obróbk</w:t>
      </w:r>
      <w:r w:rsidR="00F1730C" w:rsidRPr="00540219">
        <w:rPr>
          <w:rFonts w:eastAsia="TimesNewRoman"/>
        </w:rPr>
        <w:t xml:space="preserve">ę </w:t>
      </w:r>
      <w:r w:rsidR="00F1730C" w:rsidRPr="00540219">
        <w:t>d</w:t>
      </w:r>
      <w:r w:rsidR="00F1730C" w:rsidRPr="00540219">
        <w:rPr>
          <w:rFonts w:eastAsia="TimesNewRoman"/>
        </w:rPr>
        <w:t>ź</w:t>
      </w:r>
      <w:r w:rsidR="00F1730C" w:rsidRPr="00540219">
        <w:t>wi</w:t>
      </w:r>
      <w:r w:rsidR="00F1730C" w:rsidRPr="00540219">
        <w:rPr>
          <w:rFonts w:eastAsia="TimesNewRoman"/>
        </w:rPr>
        <w:t>ę</w:t>
      </w:r>
      <w:r w:rsidR="00F1730C" w:rsidRPr="00540219">
        <w:t xml:space="preserve">ku. </w:t>
      </w:r>
      <w:r w:rsidR="00F1730C" w:rsidRPr="00540219">
        <w:rPr>
          <w:rFonts w:eastAsia="TimesNewRoman"/>
        </w:rPr>
        <w:t xml:space="preserve"> </w:t>
      </w:r>
      <w:r w:rsidR="00144B3D">
        <w:t>Po</w:t>
      </w:r>
      <w:r w:rsidR="00F1730C">
        <w:t xml:space="preserve">za tym </w:t>
      </w:r>
      <w:r w:rsidR="00143FE4">
        <w:t xml:space="preserve">jej stosowanie </w:t>
      </w:r>
      <w:r w:rsidR="0059701C">
        <w:t xml:space="preserve">w pewnych przypadkach </w:t>
      </w:r>
      <w:r w:rsidR="00143FE4">
        <w:t xml:space="preserve">doprowadza do powstania łatwo zauważalnych </w:t>
      </w:r>
      <w:r w:rsidR="008B5C48">
        <w:t>zmiany</w:t>
      </w:r>
      <w:r w:rsidR="00F1730C" w:rsidRPr="00540219">
        <w:t xml:space="preserve"> statystyk </w:t>
      </w:r>
      <w:r w:rsidR="00F1730C">
        <w:t xml:space="preserve">znormalizowanych </w:t>
      </w:r>
      <w:r w:rsidR="00F1730C" w:rsidRPr="00540219">
        <w:t>noś</w:t>
      </w:r>
      <w:r w:rsidR="00F1730C">
        <w:t xml:space="preserve">ników, co </w:t>
      </w:r>
      <w:r w:rsidR="00002BBA">
        <w:t xml:space="preserve">dodatkowo </w:t>
      </w:r>
      <w:r w:rsidR="00F1730C">
        <w:t>zwiększa szansę kompromitacji</w:t>
      </w:r>
      <w:r w:rsidR="00411CE2">
        <w:t xml:space="preserve"> stegosystemu.</w:t>
      </w:r>
    </w:p>
    <w:p w:rsidR="00D954F0" w:rsidRDefault="00F1730C" w:rsidP="006F29BC">
      <w:pPr>
        <w:autoSpaceDE w:val="0"/>
        <w:autoSpaceDN w:val="0"/>
        <w:adjustRightInd w:val="0"/>
        <w:ind w:firstLine="708"/>
        <w:jc w:val="both"/>
      </w:pPr>
      <w:r w:rsidRPr="00540219">
        <w:t>W przypadku metody LSB w danych o rozmiarze 10 MB przechowujących 1 minutę nagrania w jakości stereo o 16 bitowym rozmiarze próbki można przecho</w:t>
      </w:r>
      <w:r w:rsidR="00C330FC">
        <w:t>wać do 646</w:t>
      </w:r>
      <w:r w:rsidR="00DA506B">
        <w:t xml:space="preserve"> </w:t>
      </w:r>
      <w:proofErr w:type="spellStart"/>
      <w:r w:rsidR="00DA506B">
        <w:t>kB</w:t>
      </w:r>
      <w:proofErr w:type="spellEnd"/>
      <w:r w:rsidR="00DA506B">
        <w:t xml:space="preserve"> danych osadzonych, co zapewnia</w:t>
      </w:r>
      <w:r w:rsidR="00DA506B" w:rsidRPr="00540219">
        <w:t xml:space="preserve"> nam pojemność ste</w:t>
      </w:r>
      <w:r w:rsidR="007C5312">
        <w:t>ganograficzną na poziomie 6,25</w:t>
      </w:r>
      <w:r w:rsidR="00C330FC">
        <w:t>%</w:t>
      </w:r>
      <w:r w:rsidR="00D954F0">
        <w:t>. W</w:t>
      </w:r>
      <w:r w:rsidRPr="00540219">
        <w:t>ykorzystując 2 najmłodsze bity ilość możliwych do osadzania danych możemy powiększyć dwuk</w:t>
      </w:r>
      <w:r>
        <w:t xml:space="preserve">rotnie. W ten sposób </w:t>
      </w:r>
      <w:r w:rsidR="00C330FC">
        <w:t xml:space="preserve">bez większego ryzyka możemy </w:t>
      </w:r>
      <w:r>
        <w:t>wykorzystać</w:t>
      </w:r>
      <w:r w:rsidRPr="00540219">
        <w:t xml:space="preserve"> do 4 najmłodszych bitów z każdej próbki, co pozwala podnieść</w:t>
      </w:r>
      <w:r w:rsidR="007C5312">
        <w:t xml:space="preserve"> nam pojemność nośnika do 25</w:t>
      </w:r>
      <w:r w:rsidR="00C330FC">
        <w:t>%</w:t>
      </w:r>
      <w:r w:rsidR="00D954F0">
        <w:t xml:space="preserve">. </w:t>
      </w:r>
    </w:p>
    <w:p w:rsidR="00F1730C" w:rsidRDefault="00D954F0" w:rsidP="006F29BC">
      <w:pPr>
        <w:autoSpaceDE w:val="0"/>
        <w:autoSpaceDN w:val="0"/>
        <w:adjustRightInd w:val="0"/>
        <w:ind w:firstLine="708"/>
        <w:jc w:val="both"/>
      </w:pPr>
      <w:r>
        <w:t>Stopień modyfikacji nośnika w pesymistycznym przypadku wynosi tyle samo co pozys</w:t>
      </w:r>
      <w:r w:rsidR="008C0AE1">
        <w:t>kana pojemność steganograficzna, a</w:t>
      </w:r>
      <w:r>
        <w:t xml:space="preserve"> </w:t>
      </w:r>
      <w:r w:rsidR="008C0AE1">
        <w:t>n</w:t>
      </w:r>
      <w:r>
        <w:t xml:space="preserve">aszym </w:t>
      </w:r>
      <w:r w:rsidR="00002BBA">
        <w:t>celem,</w:t>
      </w:r>
      <w:r>
        <w:t xml:space="preserve"> jak już wiadomo</w:t>
      </w:r>
      <w:r w:rsidR="00002BBA">
        <w:t>,</w:t>
      </w:r>
      <w:r>
        <w:t xml:space="preserve"> jest modyfikowanie nośnika w jak najmniejszym stopniu</w:t>
      </w:r>
      <w:r w:rsidR="008B5C48">
        <w:t>. S</w:t>
      </w:r>
      <w:r w:rsidR="00AC4369">
        <w:t>topień</w:t>
      </w:r>
      <w:r>
        <w:t xml:space="preserve"> wprowadzonych zmian można zmniejszyć poprzez od</w:t>
      </w:r>
      <w:r w:rsidR="00AF718A">
        <w:t>powiednie dopasowywanie nośnika</w:t>
      </w:r>
      <w:r w:rsidR="00D97B19">
        <w:t>. Polega</w:t>
      </w:r>
      <w:r w:rsidR="008C0AE1">
        <w:t xml:space="preserve"> ono</w:t>
      </w:r>
      <w:r w:rsidR="00D97B19">
        <w:t xml:space="preserve"> na </w:t>
      </w:r>
      <w:r w:rsidR="008C0AE1">
        <w:t>takim doborze nośnika, aby</w:t>
      </w:r>
      <w:r w:rsidR="00B35F52">
        <w:t xml:space="preserve"> </w:t>
      </w:r>
      <w:r w:rsidR="008C0AE1">
        <w:t>jego odpowiednie bity</w:t>
      </w:r>
      <w:r w:rsidR="00D97B19">
        <w:t xml:space="preserve"> </w:t>
      </w:r>
      <w:r w:rsidR="00B35F52">
        <w:t xml:space="preserve">mające stanowić miejsce zapisu bitów wiadomości </w:t>
      </w:r>
      <w:r w:rsidR="00D97B19">
        <w:t>posiada</w:t>
      </w:r>
      <w:r w:rsidR="008C0AE1">
        <w:t>ły tą samą</w:t>
      </w:r>
      <w:r w:rsidR="00B35F52">
        <w:t xml:space="preserve"> </w:t>
      </w:r>
      <w:r w:rsidR="00C16C82">
        <w:t>wartość</w:t>
      </w:r>
      <w:r w:rsidR="008C0AE1">
        <w:t>,</w:t>
      </w:r>
      <w:r w:rsidR="00C16C82">
        <w:t xml:space="preserve"> </w:t>
      </w:r>
      <w:r w:rsidR="00AF718A">
        <w:t>co</w:t>
      </w:r>
      <w:r w:rsidR="00C16C82">
        <w:t xml:space="preserve"> bity </w:t>
      </w:r>
      <w:r w:rsidR="004D3DD0">
        <w:t>wiadomości</w:t>
      </w:r>
      <w:r>
        <w:t xml:space="preserve"> jeszcze przed osadzeniem w nim danych</w:t>
      </w:r>
      <w:r w:rsidR="00B35F52">
        <w:t xml:space="preserve">. </w:t>
      </w:r>
      <w:r>
        <w:t xml:space="preserve">Przy takim założeniu w optymistycznym przypadku </w:t>
      </w:r>
      <w:r w:rsidR="00B35F52">
        <w:t xml:space="preserve">jesteśmy w stanie </w:t>
      </w:r>
      <w:r w:rsidR="00AC4369">
        <w:t>osiągnąć zgodność rzędu 100%</w:t>
      </w:r>
      <w:r w:rsidR="00B35F52">
        <w:t>.</w:t>
      </w:r>
      <w:r w:rsidR="00AC4369">
        <w:t xml:space="preserve"> </w:t>
      </w:r>
      <w:r w:rsidR="00D97B19">
        <w:t>W praktyce z</w:t>
      </w:r>
      <w:r>
        <w:t xml:space="preserve">darza się to </w:t>
      </w:r>
      <w:r w:rsidR="00B35F52">
        <w:t xml:space="preserve">jednak </w:t>
      </w:r>
      <w:r>
        <w:t>wyłącznie w przypadku gdy nośnik został wcześniej specjalnie sprepar</w:t>
      </w:r>
      <w:r w:rsidR="005A77B4">
        <w:t>owany dla konkretnej wiadomości</w:t>
      </w:r>
      <w:r w:rsidR="0007784A">
        <w:t xml:space="preserve"> </w:t>
      </w:r>
      <w:r w:rsidR="00B35F52">
        <w:t>[2,</w:t>
      </w:r>
      <w:r w:rsidR="00FA6C49">
        <w:t xml:space="preserve"> </w:t>
      </w:r>
      <w:r w:rsidR="00EF1072">
        <w:rPr>
          <w:color w:val="000000" w:themeColor="text1"/>
        </w:rPr>
        <w:t>20</w:t>
      </w:r>
      <w:r w:rsidR="00B35F52">
        <w:t>]</w:t>
      </w:r>
      <w:r w:rsidR="005A77B4">
        <w:t>.</w:t>
      </w:r>
      <w:r w:rsidR="00C330FC">
        <w:t xml:space="preserve"> </w:t>
      </w:r>
      <w:r w:rsidR="00F1730C" w:rsidRPr="00540219">
        <w:t xml:space="preserve"> </w:t>
      </w:r>
    </w:p>
    <w:p w:rsidR="00F1730C" w:rsidRDefault="00F1730C" w:rsidP="006F29BC">
      <w:pPr>
        <w:tabs>
          <w:tab w:val="left" w:pos="454"/>
        </w:tabs>
        <w:autoSpaceDE w:val="0"/>
        <w:autoSpaceDN w:val="0"/>
        <w:adjustRightInd w:val="0"/>
        <w:jc w:val="both"/>
      </w:pPr>
      <w:r>
        <w:tab/>
      </w:r>
      <w:r w:rsidR="00CB76A8">
        <w:tab/>
      </w:r>
      <w:r w:rsidR="00AC4369">
        <w:t xml:space="preserve">Przedstawię teraz działanie </w:t>
      </w:r>
      <w:r w:rsidR="003E6A28">
        <w:t>jednej ze zmodyfikowanych</w:t>
      </w:r>
      <w:r w:rsidR="00AC4369">
        <w:t xml:space="preserve"> wersji algorytmu LSB, o którym wspomniałem na wstępie do tego podrozdziału. A</w:t>
      </w:r>
      <w:r w:rsidRPr="00540219">
        <w:t xml:space="preserve">lgorytm ten umożliwia </w:t>
      </w:r>
      <w:r w:rsidR="0052271A">
        <w:t xml:space="preserve">w praktyce </w:t>
      </w:r>
      <w:r w:rsidRPr="00540219">
        <w:t>wykorzystanie dowolnego z pierwsz</w:t>
      </w:r>
      <w:r w:rsidR="00B35F52">
        <w:t>ych 6 najmniej znaczących bitów</w:t>
      </w:r>
      <w:r w:rsidR="00AC4369">
        <w:t>, jedna</w:t>
      </w:r>
      <w:r w:rsidR="00DA03E4">
        <w:t xml:space="preserve">kże skupia się głownie na </w:t>
      </w:r>
      <w:r w:rsidR="00DA03E4" w:rsidRPr="00DA03E4">
        <w:t>bicie</w:t>
      </w:r>
      <w:r w:rsidR="00DA03E4">
        <w:t xml:space="preserve"> </w:t>
      </w:r>
      <w:r w:rsidR="00AC4369" w:rsidRPr="00DA03E4">
        <w:t>6</w:t>
      </w:r>
      <w:r w:rsidR="00AC4369">
        <w:t>.</w:t>
      </w:r>
      <w:r w:rsidR="00DA03E4">
        <w:t xml:space="preserve"> </w:t>
      </w:r>
      <w:r w:rsidR="00AC4369">
        <w:t>Umieszczenie bitu informacji właśnie na 6 bicie próbki ma na celu zwiększenie bezpieczeństwa danych. Uodparnia je na ewentualne próby odfiltrowywania białego szumu oraz zwiększa dezorientację atakującego, który w większości przypadków nie będzie spodziewam się takiego działania, a tym samym spowoduje wystąpienie u niego błędu II typu. T</w:t>
      </w:r>
      <w:r w:rsidRPr="00540219">
        <w:t xml:space="preserve">echnika </w:t>
      </w:r>
      <w:r w:rsidR="00AC4369">
        <w:t xml:space="preserve">ta </w:t>
      </w:r>
      <w:r w:rsidRPr="00540219">
        <w:t xml:space="preserve">polega na podmianie </w:t>
      </w:r>
      <w:r w:rsidR="00AC4369">
        <w:t>wartości 6 bit na bit wiadomości, a potem korygowaniu</w:t>
      </w:r>
      <w:r w:rsidRPr="00540219">
        <w:t xml:space="preserve"> wartości danej próbki.</w:t>
      </w:r>
    </w:p>
    <w:p w:rsidR="00AC4369" w:rsidRPr="00540219" w:rsidRDefault="00AC4369" w:rsidP="006F29BC">
      <w:pPr>
        <w:tabs>
          <w:tab w:val="left" w:pos="454"/>
        </w:tabs>
        <w:autoSpaceDE w:val="0"/>
        <w:autoSpaceDN w:val="0"/>
        <w:adjustRightInd w:val="0"/>
        <w:jc w:val="both"/>
      </w:pPr>
    </w:p>
    <w:p w:rsidR="00F1730C" w:rsidRPr="00540219" w:rsidRDefault="00F1730C" w:rsidP="006F29BC">
      <w:pPr>
        <w:tabs>
          <w:tab w:val="left" w:pos="454"/>
        </w:tabs>
        <w:autoSpaceDE w:val="0"/>
        <w:autoSpaceDN w:val="0"/>
        <w:adjustRightInd w:val="0"/>
        <w:jc w:val="both"/>
      </w:pPr>
      <w:r w:rsidRPr="00540219">
        <w:t>Aby lepiej to  zobrazować przytoczę przykład:</w:t>
      </w:r>
    </w:p>
    <w:p w:rsidR="00F1730C" w:rsidRPr="00540219" w:rsidRDefault="00F1730C" w:rsidP="006F29BC">
      <w:pPr>
        <w:tabs>
          <w:tab w:val="left" w:pos="454"/>
        </w:tabs>
        <w:autoSpaceDE w:val="0"/>
        <w:autoSpaceDN w:val="0"/>
        <w:adjustRightInd w:val="0"/>
        <w:jc w:val="both"/>
      </w:pPr>
      <w:r w:rsidRPr="00540219">
        <w:t xml:space="preserve">Próbka ma wartość: </w:t>
      </w:r>
    </w:p>
    <w:p w:rsidR="00F1730C" w:rsidRPr="00540219" w:rsidRDefault="00F1730C" w:rsidP="006F29BC">
      <w:pPr>
        <w:tabs>
          <w:tab w:val="left" w:pos="454"/>
        </w:tabs>
        <w:autoSpaceDE w:val="0"/>
        <w:autoSpaceDN w:val="0"/>
        <w:adjustRightInd w:val="0"/>
        <w:jc w:val="both"/>
        <w:rPr>
          <w:vertAlign w:val="subscript"/>
        </w:rPr>
      </w:pPr>
      <w:r w:rsidRPr="00540219">
        <w:t>1100</w:t>
      </w:r>
      <w:r w:rsidR="00AC4369">
        <w:t xml:space="preserve"> </w:t>
      </w:r>
      <w:r w:rsidRPr="00540219">
        <w:t>1000</w:t>
      </w:r>
      <w:r w:rsidR="00AC4369">
        <w:t xml:space="preserve"> </w:t>
      </w:r>
      <w:r w:rsidRPr="00540219">
        <w:t>0010</w:t>
      </w:r>
      <w:r w:rsidR="00AC4369">
        <w:t xml:space="preserve"> </w:t>
      </w:r>
      <w:r w:rsidRPr="00540219">
        <w:t>1111</w:t>
      </w:r>
      <w:r w:rsidRPr="00540219">
        <w:rPr>
          <w:vertAlign w:val="subscript"/>
        </w:rPr>
        <w:t xml:space="preserve">2 </w:t>
      </w:r>
      <w:r w:rsidRPr="00540219">
        <w:t xml:space="preserve"> = 51247</w:t>
      </w:r>
      <w:r w:rsidRPr="00540219">
        <w:rPr>
          <w:vertAlign w:val="subscript"/>
        </w:rPr>
        <w:t>10</w:t>
      </w:r>
    </w:p>
    <w:p w:rsidR="00F114E0" w:rsidRDefault="00F114E0" w:rsidP="006F29BC">
      <w:pPr>
        <w:tabs>
          <w:tab w:val="left" w:pos="454"/>
        </w:tabs>
        <w:autoSpaceDE w:val="0"/>
        <w:autoSpaceDN w:val="0"/>
        <w:adjustRightInd w:val="0"/>
        <w:jc w:val="both"/>
      </w:pPr>
    </w:p>
    <w:p w:rsidR="00F1730C" w:rsidRPr="00540219" w:rsidRDefault="00F1730C" w:rsidP="006F29BC">
      <w:pPr>
        <w:tabs>
          <w:tab w:val="left" w:pos="454"/>
        </w:tabs>
        <w:autoSpaceDE w:val="0"/>
        <w:autoSpaceDN w:val="0"/>
        <w:adjustRightInd w:val="0"/>
        <w:jc w:val="both"/>
      </w:pPr>
      <w:r w:rsidRPr="00540219">
        <w:t>Chcemy na 6 najmłodszym z kolei bicie umieścić bit naszej wiadomości. Będzie to: 0.</w:t>
      </w:r>
    </w:p>
    <w:p w:rsidR="0018175C" w:rsidRDefault="00F1730C" w:rsidP="006F29BC">
      <w:pPr>
        <w:tabs>
          <w:tab w:val="left" w:pos="454"/>
        </w:tabs>
        <w:autoSpaceDE w:val="0"/>
        <w:autoSpaceDN w:val="0"/>
        <w:adjustRightInd w:val="0"/>
        <w:jc w:val="both"/>
        <w:rPr>
          <w:vertAlign w:val="subscript"/>
        </w:rPr>
      </w:pPr>
      <w:r w:rsidRPr="00540219">
        <w:t>1100</w:t>
      </w:r>
      <w:r w:rsidR="00AC4369">
        <w:t xml:space="preserve"> </w:t>
      </w:r>
      <w:r w:rsidRPr="00540219">
        <w:t>1000</w:t>
      </w:r>
      <w:r w:rsidR="00AC4369">
        <w:t xml:space="preserve"> </w:t>
      </w:r>
      <w:r w:rsidRPr="00540219">
        <w:t>0000</w:t>
      </w:r>
      <w:r w:rsidR="00AC4369">
        <w:t xml:space="preserve"> </w:t>
      </w:r>
      <w:r w:rsidRPr="00540219">
        <w:t>1111</w:t>
      </w:r>
      <w:r w:rsidRPr="00540219">
        <w:rPr>
          <w:vertAlign w:val="subscript"/>
        </w:rPr>
        <w:t xml:space="preserve">2 </w:t>
      </w:r>
      <w:r w:rsidRPr="00540219">
        <w:t xml:space="preserve">= </w:t>
      </w:r>
      <w:r w:rsidRPr="00540219">
        <w:rPr>
          <w:vertAlign w:val="subscript"/>
        </w:rPr>
        <w:t xml:space="preserve"> </w:t>
      </w:r>
      <w:r w:rsidRPr="00540219">
        <w:t xml:space="preserve"> 51215</w:t>
      </w:r>
      <w:r w:rsidRPr="00540219">
        <w:rPr>
          <w:vertAlign w:val="subscript"/>
        </w:rPr>
        <w:t xml:space="preserve">10 </w:t>
      </w:r>
      <w:r w:rsidR="0018175C">
        <w:rPr>
          <w:vertAlign w:val="subscript"/>
        </w:rPr>
        <w:t xml:space="preserve"> </w:t>
      </w:r>
    </w:p>
    <w:p w:rsidR="0018175C" w:rsidRPr="0018175C" w:rsidRDefault="0018175C" w:rsidP="006F29BC">
      <w:pPr>
        <w:tabs>
          <w:tab w:val="left" w:pos="454"/>
        </w:tabs>
        <w:autoSpaceDE w:val="0"/>
        <w:autoSpaceDN w:val="0"/>
        <w:adjustRightInd w:val="0"/>
        <w:jc w:val="both"/>
        <w:rPr>
          <w:vertAlign w:val="subscript"/>
        </w:rPr>
      </w:pPr>
      <w:r>
        <w:t xml:space="preserve">Tym samym zmniejszyliśmy </w:t>
      </w:r>
      <w:r w:rsidR="00F1730C" w:rsidRPr="00540219">
        <w:t xml:space="preserve"> wartość próbki o 32</w:t>
      </w:r>
      <w:r>
        <w:t xml:space="preserve">. </w:t>
      </w:r>
    </w:p>
    <w:p w:rsidR="00F1730C" w:rsidRPr="0018175C" w:rsidRDefault="0018175C" w:rsidP="006F29BC">
      <w:pPr>
        <w:tabs>
          <w:tab w:val="left" w:pos="454"/>
        </w:tabs>
        <w:autoSpaceDE w:val="0"/>
        <w:autoSpaceDN w:val="0"/>
        <w:adjustRightInd w:val="0"/>
        <w:jc w:val="both"/>
        <w:rPr>
          <w:vertAlign w:val="subscript"/>
        </w:rPr>
      </w:pPr>
      <w:r>
        <w:lastRenderedPageBreak/>
        <w:t>A</w:t>
      </w:r>
      <w:r w:rsidR="00F1730C" w:rsidRPr="00540219">
        <w:t>by z</w:t>
      </w:r>
      <w:r w:rsidR="00F1730C">
        <w:t>niwelować ta różnicę do minimum</w:t>
      </w:r>
      <w:r w:rsidR="00B35F52">
        <w:t>,</w:t>
      </w:r>
      <w:r w:rsidR="00F1730C" w:rsidRPr="00540219">
        <w:t xml:space="preserve"> 5 najmłodszy bit ustawimy na: 1.</w:t>
      </w:r>
    </w:p>
    <w:p w:rsidR="00F1730C" w:rsidRPr="00540219" w:rsidRDefault="00F1730C" w:rsidP="006F29BC">
      <w:pPr>
        <w:tabs>
          <w:tab w:val="left" w:pos="454"/>
        </w:tabs>
        <w:autoSpaceDE w:val="0"/>
        <w:autoSpaceDN w:val="0"/>
        <w:adjustRightInd w:val="0"/>
        <w:jc w:val="both"/>
        <w:rPr>
          <w:vertAlign w:val="subscript"/>
        </w:rPr>
      </w:pPr>
      <w:r w:rsidRPr="00540219">
        <w:t>1100</w:t>
      </w:r>
      <w:r w:rsidR="00E976BF">
        <w:t xml:space="preserve"> </w:t>
      </w:r>
      <w:r w:rsidRPr="00540219">
        <w:t>1000</w:t>
      </w:r>
      <w:r w:rsidR="00E976BF">
        <w:t xml:space="preserve"> </w:t>
      </w:r>
      <w:r w:rsidRPr="00540219">
        <w:t>0001</w:t>
      </w:r>
      <w:r w:rsidR="00E976BF">
        <w:t xml:space="preserve"> </w:t>
      </w:r>
      <w:r w:rsidRPr="00540219">
        <w:t>1111</w:t>
      </w:r>
      <w:r w:rsidRPr="00540219">
        <w:rPr>
          <w:vertAlign w:val="subscript"/>
        </w:rPr>
        <w:t xml:space="preserve">2 </w:t>
      </w:r>
      <w:r w:rsidRPr="00540219">
        <w:t xml:space="preserve">= </w:t>
      </w:r>
      <w:r w:rsidRPr="00540219">
        <w:rPr>
          <w:vertAlign w:val="subscript"/>
        </w:rPr>
        <w:t xml:space="preserve"> </w:t>
      </w:r>
      <w:r w:rsidRPr="00540219">
        <w:t xml:space="preserve"> 51231</w:t>
      </w:r>
      <w:r w:rsidRPr="00540219">
        <w:rPr>
          <w:vertAlign w:val="subscript"/>
        </w:rPr>
        <w:t xml:space="preserve">10 </w:t>
      </w:r>
    </w:p>
    <w:p w:rsidR="00F1730C" w:rsidRPr="00540219" w:rsidRDefault="00F1730C" w:rsidP="006F29BC">
      <w:pPr>
        <w:tabs>
          <w:tab w:val="left" w:pos="454"/>
        </w:tabs>
        <w:autoSpaceDE w:val="0"/>
        <w:autoSpaceDN w:val="0"/>
        <w:adjustRightInd w:val="0"/>
        <w:jc w:val="both"/>
      </w:pPr>
    </w:p>
    <w:p w:rsidR="00D0521E" w:rsidRPr="00540219" w:rsidRDefault="00F1730C" w:rsidP="006F29BC">
      <w:pPr>
        <w:autoSpaceDE w:val="0"/>
        <w:autoSpaceDN w:val="0"/>
        <w:adjustRightInd w:val="0"/>
        <w:ind w:firstLine="708"/>
        <w:jc w:val="both"/>
      </w:pPr>
      <w:r w:rsidRPr="00540219">
        <w:t>Teraz różnica między oryginałem, a wersją z ukrytym bitem danych różni się jedynie o 16.</w:t>
      </w:r>
      <w:r w:rsidR="0005427D">
        <w:t xml:space="preserve"> </w:t>
      </w:r>
      <w:r w:rsidR="004B1966">
        <w:t>Taki stopień zmiany</w:t>
      </w:r>
      <w:r w:rsidR="00D0521E">
        <w:t xml:space="preserve"> w niektórych nośnikach może, lecz nie musi, być już</w:t>
      </w:r>
      <w:r w:rsidR="004B1966">
        <w:t xml:space="preserve"> zauważalny dla tego po każdorazowym dokonaniu modyfikacji </w:t>
      </w:r>
      <w:r w:rsidR="00E04F9C">
        <w:t>nośnika</w:t>
      </w:r>
      <w:r w:rsidR="004B1966">
        <w:t xml:space="preserve"> należy dokonać organoleptycznej oceny stopnia wprowadzanych zmian.</w:t>
      </w:r>
      <w:r w:rsidR="00D0521E">
        <w:t xml:space="preserve"> W ogólności można założyć, że pomimo</w:t>
      </w:r>
      <w:r w:rsidR="00D0521E" w:rsidRPr="00540219">
        <w:t xml:space="preserve"> zapisywania bitów danych na wyższej warstwie najmniej znaczących bitów dźwięk zawarty w</w:t>
      </w:r>
      <w:r w:rsidR="00D0521E">
        <w:t xml:space="preserve"> kontenerze w znaczącym stopniu nie traci na jakości ponieważ zmiany w próbkach są odpowiednio kompensowane i w najgorszym przypadku ich różnica wynosi </w:t>
      </w:r>
      <w:r w:rsidR="00D0521E" w:rsidRPr="00540219">
        <w:t>32</w:t>
      </w:r>
      <w:r w:rsidR="00D0521E">
        <w:t xml:space="preserve"> </w:t>
      </w:r>
      <w:r w:rsidR="00D0521E" w:rsidRPr="00540219">
        <w:t xml:space="preserve"> w stosunku do wartości z </w:t>
      </w:r>
      <w:r w:rsidR="00D0521E">
        <w:t xml:space="preserve">przed osadzania danych, a nie aż 64, gdybyśmy niedokonywani </w:t>
      </w:r>
      <w:r w:rsidR="00DC1912">
        <w:t>kompensacji</w:t>
      </w:r>
      <w:r w:rsidR="00CD1831">
        <w:t xml:space="preserve"> </w:t>
      </w:r>
      <w:r w:rsidR="00D0521E">
        <w:t>[</w:t>
      </w:r>
      <w:r w:rsidR="003A6BEB">
        <w:t>7</w:t>
      </w:r>
      <w:r w:rsidR="00D0521E">
        <w:t>]</w:t>
      </w:r>
      <w:r w:rsidR="00DC1912">
        <w:t>.</w:t>
      </w:r>
    </w:p>
    <w:p w:rsidR="00F1730C" w:rsidRPr="00540219" w:rsidRDefault="00F1730C" w:rsidP="006F29BC">
      <w:pPr>
        <w:tabs>
          <w:tab w:val="left" w:pos="454"/>
        </w:tabs>
        <w:autoSpaceDE w:val="0"/>
        <w:autoSpaceDN w:val="0"/>
        <w:adjustRightInd w:val="0"/>
        <w:jc w:val="both"/>
      </w:pPr>
      <w:r w:rsidRPr="00540219">
        <w:tab/>
      </w:r>
      <w:r w:rsidR="00CB76A8">
        <w:tab/>
      </w:r>
      <w:r w:rsidRPr="00540219">
        <w:t>Metody tej nie można stosować dla bitów starszych niż 6 ponieważ modyfikacje dokonane w ten sposób wprowadziły by zbytnie zakłócenia</w:t>
      </w:r>
      <w:r w:rsidR="0052271A">
        <w:t>.</w:t>
      </w:r>
      <w:r w:rsidRPr="00540219">
        <w:t xml:space="preserve"> </w:t>
      </w:r>
      <w:r w:rsidR="0052271A">
        <w:t xml:space="preserve">Amplituda dźwięku zmieniała by się o 64 i więcej </w:t>
      </w:r>
      <w:r w:rsidR="009E723E">
        <w:t>[</w:t>
      </w:r>
      <w:r w:rsidR="003A6BEB">
        <w:t>7</w:t>
      </w:r>
      <w:r w:rsidR="009E723E">
        <w:t>]</w:t>
      </w:r>
      <w:r w:rsidR="002704F8">
        <w:t>.</w:t>
      </w:r>
      <w:r w:rsidRPr="00540219">
        <w:t xml:space="preserve"> </w:t>
      </w:r>
    </w:p>
    <w:p w:rsidR="00F1730C" w:rsidRDefault="00F1730C" w:rsidP="006F29BC">
      <w:pPr>
        <w:tabs>
          <w:tab w:val="left" w:pos="454"/>
        </w:tabs>
        <w:autoSpaceDE w:val="0"/>
        <w:autoSpaceDN w:val="0"/>
        <w:adjustRightInd w:val="0"/>
        <w:jc w:val="both"/>
      </w:pPr>
      <w:r w:rsidRPr="00540219">
        <w:tab/>
      </w:r>
      <w:r w:rsidRPr="00540219">
        <w:tab/>
        <w:t>Ostatecznie plik audio formatu WAV można poddać bezstratnej kompresji przy pomocy kodeka FLAC</w:t>
      </w:r>
      <w:r w:rsidR="00CD1831">
        <w:t>,</w:t>
      </w:r>
      <w:r w:rsidRPr="00540219">
        <w:t xml:space="preserve"> który może zapewnić zredukowanie rozmiaru pliku o </w:t>
      </w:r>
      <w:r w:rsidR="00206BC9">
        <w:t xml:space="preserve">40% - </w:t>
      </w:r>
      <w:r w:rsidRPr="00540219">
        <w:t xml:space="preserve">60% przy </w:t>
      </w:r>
      <w:r w:rsidR="00E96247">
        <w:t>pełnym zachowaniu jego jakości</w:t>
      </w:r>
      <w:r w:rsidR="00F0705C">
        <w:t xml:space="preserve"> </w:t>
      </w:r>
      <w:r w:rsidR="00E96247">
        <w:t>[</w:t>
      </w:r>
      <w:r w:rsidR="005C2F86">
        <w:t>19</w:t>
      </w:r>
      <w:r w:rsidR="00E96247">
        <w:t>].</w:t>
      </w:r>
    </w:p>
    <w:p w:rsidR="00623B12" w:rsidRDefault="00623B12" w:rsidP="006F29BC">
      <w:pPr>
        <w:tabs>
          <w:tab w:val="left" w:pos="454"/>
        </w:tabs>
        <w:autoSpaceDE w:val="0"/>
        <w:autoSpaceDN w:val="0"/>
        <w:adjustRightInd w:val="0"/>
        <w:jc w:val="both"/>
      </w:pPr>
    </w:p>
    <w:p w:rsidR="00891623" w:rsidRDefault="00891623" w:rsidP="006F29BC">
      <w:pPr>
        <w:tabs>
          <w:tab w:val="left" w:pos="454"/>
        </w:tabs>
        <w:autoSpaceDE w:val="0"/>
        <w:autoSpaceDN w:val="0"/>
        <w:adjustRightInd w:val="0"/>
        <w:jc w:val="both"/>
      </w:pPr>
    </w:p>
    <w:p w:rsidR="000371E9" w:rsidRPr="005D7D04" w:rsidRDefault="00344EB1" w:rsidP="005D7D04">
      <w:pPr>
        <w:pStyle w:val="Nagwek1"/>
        <w:numPr>
          <w:ilvl w:val="1"/>
          <w:numId w:val="3"/>
        </w:numPr>
        <w:rPr>
          <w:rFonts w:ascii="Times New Roman" w:hAnsi="Times New Roman"/>
        </w:rPr>
      </w:pPr>
      <w:bookmarkStart w:id="36" w:name="_Toc403998269"/>
      <w:r w:rsidRPr="005D7D04">
        <w:rPr>
          <w:rFonts w:ascii="Times New Roman" w:hAnsi="Times New Roman"/>
        </w:rPr>
        <w:t xml:space="preserve">Algorytm osadzania danych </w:t>
      </w:r>
      <w:r w:rsidR="000371E9" w:rsidRPr="005D7D04">
        <w:rPr>
          <w:rFonts w:ascii="Times New Roman" w:hAnsi="Times New Roman"/>
        </w:rPr>
        <w:t>w dziedzini</w:t>
      </w:r>
      <w:r w:rsidR="005D7D04">
        <w:rPr>
          <w:rFonts w:ascii="Times New Roman" w:hAnsi="Times New Roman"/>
        </w:rPr>
        <w:t xml:space="preserve">e </w:t>
      </w:r>
      <w:r w:rsidR="000371E9" w:rsidRPr="005D7D04">
        <w:rPr>
          <w:rFonts w:ascii="Times New Roman" w:hAnsi="Times New Roman"/>
        </w:rPr>
        <w:t>częstotliwości.</w:t>
      </w:r>
      <w:bookmarkEnd w:id="36"/>
    </w:p>
    <w:p w:rsidR="00907C0D" w:rsidRPr="005D7D04" w:rsidRDefault="000371E9" w:rsidP="00B313C0">
      <w:pPr>
        <w:pStyle w:val="Nagwek1"/>
        <w:numPr>
          <w:ilvl w:val="2"/>
          <w:numId w:val="3"/>
        </w:numPr>
        <w:jc w:val="both"/>
        <w:rPr>
          <w:rFonts w:ascii="Times New Roman" w:hAnsi="Times New Roman"/>
          <w:sz w:val="28"/>
          <w:szCs w:val="28"/>
        </w:rPr>
      </w:pPr>
      <w:bookmarkStart w:id="37" w:name="_Toc403998270"/>
      <w:r w:rsidRPr="005D7D04">
        <w:rPr>
          <w:rFonts w:ascii="Times New Roman" w:hAnsi="Times New Roman"/>
          <w:sz w:val="28"/>
          <w:szCs w:val="28"/>
        </w:rPr>
        <w:t>JPEG jako przykład pliku z kompresja stratną</w:t>
      </w:r>
      <w:bookmarkEnd w:id="37"/>
    </w:p>
    <w:p w:rsidR="00907C0D" w:rsidRPr="00540219" w:rsidRDefault="00907C0D" w:rsidP="006F29BC">
      <w:pPr>
        <w:autoSpaceDE w:val="0"/>
        <w:autoSpaceDN w:val="0"/>
        <w:adjustRightInd w:val="0"/>
        <w:jc w:val="both"/>
        <w:rPr>
          <w:i/>
          <w:iCs/>
        </w:rPr>
      </w:pPr>
    </w:p>
    <w:p w:rsidR="00B11571" w:rsidRPr="000865C9" w:rsidRDefault="003F4B18" w:rsidP="006F29BC">
      <w:pPr>
        <w:autoSpaceDE w:val="0"/>
        <w:autoSpaceDN w:val="0"/>
        <w:adjustRightInd w:val="0"/>
        <w:jc w:val="both"/>
        <w:rPr>
          <w:i/>
        </w:rPr>
      </w:pPr>
      <w:r>
        <w:rPr>
          <w:i/>
          <w:iCs/>
        </w:rPr>
        <w:tab/>
      </w:r>
      <w:r w:rsidR="00B11571" w:rsidRPr="00540219">
        <w:rPr>
          <w:i/>
          <w:iCs/>
        </w:rPr>
        <w:t xml:space="preserve">DCT (ang. </w:t>
      </w:r>
      <w:proofErr w:type="spellStart"/>
      <w:r w:rsidR="00B11571" w:rsidRPr="00540219">
        <w:rPr>
          <w:i/>
          <w:iCs/>
        </w:rPr>
        <w:t>Discreet</w:t>
      </w:r>
      <w:proofErr w:type="spellEnd"/>
      <w:r w:rsidR="00B11571" w:rsidRPr="00540219">
        <w:rPr>
          <w:i/>
          <w:iCs/>
        </w:rPr>
        <w:t xml:space="preserve"> Cosinus </w:t>
      </w:r>
      <w:proofErr w:type="spellStart"/>
      <w:r w:rsidR="00B11571" w:rsidRPr="00540219">
        <w:rPr>
          <w:i/>
          <w:iCs/>
        </w:rPr>
        <w:t>Trans</w:t>
      </w:r>
      <w:r w:rsidR="00645F49">
        <w:rPr>
          <w:i/>
          <w:iCs/>
        </w:rPr>
        <w:t>form</w:t>
      </w:r>
      <w:proofErr w:type="spellEnd"/>
      <w:r w:rsidR="00645F49">
        <w:rPr>
          <w:i/>
          <w:iCs/>
        </w:rPr>
        <w:t>) – dyskretna transformata k</w:t>
      </w:r>
      <w:r w:rsidR="00B11571" w:rsidRPr="00540219">
        <w:rPr>
          <w:i/>
          <w:iCs/>
        </w:rPr>
        <w:t>osinusowa</w:t>
      </w:r>
      <w:r w:rsidR="00C300C4" w:rsidRPr="00540219">
        <w:rPr>
          <w:i/>
          <w:iCs/>
        </w:rPr>
        <w:t>, została</w:t>
      </w:r>
      <w:r w:rsidR="001B0E76" w:rsidRPr="00540219">
        <w:rPr>
          <w:i/>
          <w:iCs/>
        </w:rPr>
        <w:t xml:space="preserve"> </w:t>
      </w:r>
      <w:r w:rsidR="00C300C4" w:rsidRPr="00540219">
        <w:rPr>
          <w:i/>
          <w:iCs/>
        </w:rPr>
        <w:t>wynaleziona</w:t>
      </w:r>
      <w:r w:rsidR="000865C9">
        <w:rPr>
          <w:i/>
          <w:iCs/>
        </w:rPr>
        <w:t xml:space="preserve"> w 1974 przez Nasira Ahmeda, </w:t>
      </w:r>
      <w:r w:rsidR="001B0E76" w:rsidRPr="00540219">
        <w:rPr>
          <w:i/>
          <w:iCs/>
        </w:rPr>
        <w:t xml:space="preserve">T. </w:t>
      </w:r>
      <w:proofErr w:type="spellStart"/>
      <w:r w:rsidR="001B0E76" w:rsidRPr="00540219">
        <w:rPr>
          <w:i/>
        </w:rPr>
        <w:t>Natarajana</w:t>
      </w:r>
      <w:proofErr w:type="spellEnd"/>
      <w:r w:rsidR="001B0E76" w:rsidRPr="00540219">
        <w:rPr>
          <w:i/>
        </w:rPr>
        <w:t xml:space="preserve"> oraz K. R. </w:t>
      </w:r>
      <w:proofErr w:type="spellStart"/>
      <w:r w:rsidR="001B0E76" w:rsidRPr="00540219">
        <w:rPr>
          <w:i/>
        </w:rPr>
        <w:t>Rao</w:t>
      </w:r>
      <w:proofErr w:type="spellEnd"/>
      <w:r w:rsidR="001B0E76" w:rsidRPr="00540219">
        <w:rPr>
          <w:i/>
        </w:rPr>
        <w:t xml:space="preserve">. DCT </w:t>
      </w:r>
      <w:r w:rsidR="001B0E76" w:rsidRPr="00540219">
        <w:rPr>
          <w:rStyle w:val="hps"/>
          <w:i/>
        </w:rPr>
        <w:t>jest podobna do</w:t>
      </w:r>
      <w:r w:rsidR="001B0E76" w:rsidRPr="00540219">
        <w:rPr>
          <w:i/>
        </w:rPr>
        <w:t xml:space="preserve"> </w:t>
      </w:r>
      <w:r w:rsidR="001B0E76" w:rsidRPr="00540219">
        <w:rPr>
          <w:rStyle w:val="hps"/>
          <w:i/>
        </w:rPr>
        <w:t>transformacji Fouriera</w:t>
      </w:r>
      <w:r w:rsidR="001B0E76" w:rsidRPr="00540219">
        <w:rPr>
          <w:i/>
        </w:rPr>
        <w:t xml:space="preserve"> </w:t>
      </w:r>
      <w:r w:rsidR="001B0E76" w:rsidRPr="00540219">
        <w:rPr>
          <w:rStyle w:val="hps"/>
          <w:i/>
        </w:rPr>
        <w:t>w</w:t>
      </w:r>
      <w:r w:rsidR="001B0E76" w:rsidRPr="00540219">
        <w:rPr>
          <w:i/>
        </w:rPr>
        <w:t xml:space="preserve"> </w:t>
      </w:r>
      <w:r w:rsidR="001B0E76" w:rsidRPr="00540219">
        <w:rPr>
          <w:rStyle w:val="hps"/>
          <w:i/>
        </w:rPr>
        <w:t>tym sensie, że</w:t>
      </w:r>
      <w:r w:rsidR="001B0E76" w:rsidRPr="00540219">
        <w:rPr>
          <w:i/>
        </w:rPr>
        <w:t xml:space="preserve"> </w:t>
      </w:r>
      <w:r w:rsidR="001B0E76" w:rsidRPr="00540219">
        <w:rPr>
          <w:rStyle w:val="hps"/>
          <w:i/>
        </w:rPr>
        <w:t>wytwarza</w:t>
      </w:r>
      <w:r w:rsidR="001B0E76" w:rsidRPr="00540219">
        <w:rPr>
          <w:i/>
        </w:rPr>
        <w:t xml:space="preserve"> </w:t>
      </w:r>
      <w:r w:rsidR="001B0E76" w:rsidRPr="00540219">
        <w:rPr>
          <w:rStyle w:val="hps"/>
          <w:i/>
        </w:rPr>
        <w:t>pewien rodzaj</w:t>
      </w:r>
      <w:r w:rsidR="001B0E76" w:rsidRPr="00540219">
        <w:rPr>
          <w:i/>
        </w:rPr>
        <w:t xml:space="preserve"> </w:t>
      </w:r>
      <w:r w:rsidR="001B0E76" w:rsidRPr="00540219">
        <w:rPr>
          <w:rStyle w:val="hps"/>
          <w:i/>
        </w:rPr>
        <w:t>widma</w:t>
      </w:r>
      <w:r w:rsidR="001B0E76" w:rsidRPr="00540219">
        <w:rPr>
          <w:i/>
        </w:rPr>
        <w:t xml:space="preserve"> </w:t>
      </w:r>
      <w:r w:rsidR="001B0E76" w:rsidRPr="00540219">
        <w:rPr>
          <w:rStyle w:val="hps"/>
          <w:i/>
        </w:rPr>
        <w:t>częstotliwości</w:t>
      </w:r>
      <w:r w:rsidR="001B0E76" w:rsidRPr="00540219">
        <w:rPr>
          <w:i/>
        </w:rPr>
        <w:t xml:space="preserve"> </w:t>
      </w:r>
      <w:r w:rsidR="001B0E76" w:rsidRPr="00540219">
        <w:rPr>
          <w:rStyle w:val="hps"/>
          <w:i/>
        </w:rPr>
        <w:t>przestrzennej.</w:t>
      </w:r>
      <w:r>
        <w:rPr>
          <w:rStyle w:val="hps"/>
          <w:i/>
        </w:rPr>
        <w:t xml:space="preserve"> </w:t>
      </w:r>
      <w:r w:rsidR="001B0E76" w:rsidRPr="00540219">
        <w:rPr>
          <w:i/>
          <w:iCs/>
        </w:rPr>
        <w:t>Jest jedna</w:t>
      </w:r>
      <w:r w:rsidR="00B11571" w:rsidRPr="00540219">
        <w:rPr>
          <w:i/>
          <w:iCs/>
        </w:rPr>
        <w:t xml:space="preserve"> z najpopularniejszyc</w:t>
      </w:r>
      <w:r w:rsidR="00645F49">
        <w:rPr>
          <w:i/>
          <w:iCs/>
        </w:rPr>
        <w:t>h blokowych transformat danych i</w:t>
      </w:r>
      <w:r w:rsidR="00B11571" w:rsidRPr="00540219">
        <w:rPr>
          <w:i/>
          <w:iCs/>
        </w:rPr>
        <w:t xml:space="preserve"> szczególnie</w:t>
      </w:r>
      <w:r>
        <w:rPr>
          <w:i/>
          <w:iCs/>
        </w:rPr>
        <w:t xml:space="preserve"> </w:t>
      </w:r>
      <w:r w:rsidR="00B11571" w:rsidRPr="00540219">
        <w:rPr>
          <w:i/>
          <w:iCs/>
        </w:rPr>
        <w:t>popularna w stratnej kompresji danych</w:t>
      </w:r>
      <w:r w:rsidR="00CE1DDA">
        <w:rPr>
          <w:i/>
          <w:iCs/>
        </w:rPr>
        <w:t xml:space="preserve"> </w:t>
      </w:r>
      <w:r w:rsidR="00B11571" w:rsidRPr="00540219">
        <w:rPr>
          <w:i/>
          <w:iCs/>
        </w:rPr>
        <w:t>[</w:t>
      </w:r>
      <w:r w:rsidR="006D3633">
        <w:rPr>
          <w:i/>
          <w:iCs/>
        </w:rPr>
        <w:t>16</w:t>
      </w:r>
      <w:r w:rsidR="00B11571" w:rsidRPr="00540219">
        <w:rPr>
          <w:i/>
          <w:iCs/>
        </w:rPr>
        <w:t>]</w:t>
      </w:r>
      <w:r w:rsidR="00CE1DDA">
        <w:rPr>
          <w:i/>
          <w:iCs/>
        </w:rPr>
        <w:t>.</w:t>
      </w:r>
    </w:p>
    <w:p w:rsidR="007828DB" w:rsidRPr="00540219" w:rsidRDefault="007828DB" w:rsidP="006F29BC">
      <w:pPr>
        <w:autoSpaceDE w:val="0"/>
        <w:autoSpaceDN w:val="0"/>
        <w:adjustRightInd w:val="0"/>
        <w:jc w:val="both"/>
        <w:rPr>
          <w:iCs/>
        </w:rPr>
      </w:pPr>
    </w:p>
    <w:p w:rsidR="007828DB" w:rsidRPr="00540219" w:rsidRDefault="007828DB" w:rsidP="006F29BC">
      <w:pPr>
        <w:autoSpaceDE w:val="0"/>
        <w:autoSpaceDN w:val="0"/>
        <w:adjustRightInd w:val="0"/>
        <w:jc w:val="both"/>
        <w:rPr>
          <w:iCs/>
        </w:rPr>
      </w:pPr>
    </w:p>
    <w:p w:rsidR="00B11571" w:rsidRPr="00540219" w:rsidRDefault="00D0044F" w:rsidP="006F29BC">
      <w:pPr>
        <w:autoSpaceDE w:val="0"/>
        <w:autoSpaceDN w:val="0"/>
        <w:adjustRightInd w:val="0"/>
        <w:ind w:firstLine="708"/>
        <w:jc w:val="both"/>
      </w:pPr>
      <w:r w:rsidRPr="00540219">
        <w:t xml:space="preserve">DCT znalazła zastosowanie w stratnej kompresji obrazu. Jest </w:t>
      </w:r>
      <w:r w:rsidR="005F4F19" w:rsidRPr="00540219">
        <w:t>wykorzystywana</w:t>
      </w:r>
      <w:r w:rsidR="00F114E0">
        <w:t xml:space="preserve"> w takim formacie</w:t>
      </w:r>
      <w:r w:rsidRPr="00540219">
        <w:t xml:space="preserve"> plików jak JPEG oraz przez wszystkie kodeki z rodziny MPEG </w:t>
      </w:r>
      <w:r w:rsidR="009848B3">
        <w:t>poświęcone</w:t>
      </w:r>
      <w:r w:rsidRPr="00540219">
        <w:t xml:space="preserve"> kompresji wideo. Pliki formatu JPEG są bardzo popularne w sieci komputerowej, w związku z</w:t>
      </w:r>
      <w:r w:rsidR="00C300C4" w:rsidRPr="00540219">
        <w:t xml:space="preserve"> czym stanowią doskonałe medium </w:t>
      </w:r>
      <w:r w:rsidRPr="00540219">
        <w:t xml:space="preserve">do utworzenia ukrytego kanału komunikacji. </w:t>
      </w:r>
    </w:p>
    <w:p w:rsidR="00504CE6" w:rsidRDefault="00504CE6" w:rsidP="006F29BC">
      <w:pPr>
        <w:autoSpaceDE w:val="0"/>
        <w:autoSpaceDN w:val="0"/>
        <w:adjustRightInd w:val="0"/>
        <w:ind w:firstLine="708"/>
        <w:jc w:val="both"/>
      </w:pPr>
      <w:r>
        <w:t>P</w:t>
      </w:r>
      <w:r w:rsidR="00564522" w:rsidRPr="00540219">
        <w:t xml:space="preserve">lik JPEG </w:t>
      </w:r>
      <w:r w:rsidR="00866CA0">
        <w:t>można</w:t>
      </w:r>
      <w:r w:rsidR="000E1EB3">
        <w:t xml:space="preserve"> </w:t>
      </w:r>
      <w:r w:rsidR="00866CA0">
        <w:t>kodować</w:t>
      </w:r>
      <w:r w:rsidR="00564522" w:rsidRPr="00540219">
        <w:t xml:space="preserve"> na różne sposoby, </w:t>
      </w:r>
      <w:r w:rsidR="00866CA0">
        <w:t xml:space="preserve">jednak najpowszechniejsze jest </w:t>
      </w:r>
      <w:r w:rsidR="00564522" w:rsidRPr="00540219">
        <w:t>kodowanie z udziałem JFIF, który uściśla pewne aspekty kodowania i zapisu pliku nies</w:t>
      </w:r>
      <w:r w:rsidR="00645F49">
        <w:t xml:space="preserve">precyzowane przez standard JPEG </w:t>
      </w:r>
      <w:r w:rsidR="00564522" w:rsidRPr="00540219">
        <w:t>[</w:t>
      </w:r>
      <w:r w:rsidR="002B2BB7">
        <w:t>4</w:t>
      </w:r>
      <w:r w:rsidR="00645F49">
        <w:t>, 17</w:t>
      </w:r>
      <w:r w:rsidR="00564522" w:rsidRPr="00540219">
        <w:t>]</w:t>
      </w:r>
      <w:r w:rsidR="00645F49">
        <w:t>.</w:t>
      </w:r>
      <w:r w:rsidR="00E940FE">
        <w:t xml:space="preserve"> </w:t>
      </w:r>
      <w:r w:rsidR="005D5444" w:rsidRPr="00540219">
        <w:t>Proces kodowania i kompres</w:t>
      </w:r>
      <w:r w:rsidR="00387AB0">
        <w:t>ji</w:t>
      </w:r>
      <w:r w:rsidR="005D5444" w:rsidRPr="00540219">
        <w:t xml:space="preserve"> stratnej dzieli się na kilka etapów:</w:t>
      </w:r>
      <w:r w:rsidR="00564522" w:rsidRPr="00540219">
        <w:t xml:space="preserve"> </w:t>
      </w:r>
    </w:p>
    <w:p w:rsidR="00504CE6" w:rsidRDefault="005F4F19" w:rsidP="00B313C0">
      <w:pPr>
        <w:numPr>
          <w:ilvl w:val="0"/>
          <w:numId w:val="12"/>
        </w:numPr>
        <w:autoSpaceDE w:val="0"/>
        <w:autoSpaceDN w:val="0"/>
        <w:adjustRightInd w:val="0"/>
        <w:jc w:val="both"/>
      </w:pPr>
      <w:r w:rsidRPr="00540219">
        <w:t xml:space="preserve">Konwertuje się </w:t>
      </w:r>
      <w:r w:rsidR="00147801" w:rsidRPr="00540219">
        <w:t>obraz</w:t>
      </w:r>
      <w:r w:rsidR="00B11571" w:rsidRPr="00540219">
        <w:t xml:space="preserve"> z kanałów RGB na </w:t>
      </w:r>
      <w:proofErr w:type="spellStart"/>
      <w:r w:rsidR="005D5444" w:rsidRPr="00540219">
        <w:t>Y’C</w:t>
      </w:r>
      <w:r w:rsidR="005D5444" w:rsidRPr="00540219">
        <w:rPr>
          <w:vertAlign w:val="subscript"/>
        </w:rPr>
        <w:t>B</w:t>
      </w:r>
      <w:r w:rsidR="005D5444" w:rsidRPr="00540219">
        <w:t>C</w:t>
      </w:r>
      <w:r w:rsidR="005D5444" w:rsidRPr="00540219">
        <w:rPr>
          <w:vertAlign w:val="subscript"/>
        </w:rPr>
        <w:t>R</w:t>
      </w:r>
      <w:proofErr w:type="spellEnd"/>
      <w:r w:rsidR="005D5444" w:rsidRPr="00540219">
        <w:rPr>
          <w:vertAlign w:val="subscript"/>
        </w:rPr>
        <w:t xml:space="preserve"> </w:t>
      </w:r>
      <w:r w:rsidR="00CD710E" w:rsidRPr="00540219">
        <w:t>zawierający</w:t>
      </w:r>
      <w:r w:rsidR="00E940FE">
        <w:t xml:space="preserve"> jedną składową </w:t>
      </w:r>
      <w:r w:rsidR="007A4561">
        <w:t xml:space="preserve">  </w:t>
      </w:r>
      <w:r w:rsidR="00B11571" w:rsidRPr="00540219">
        <w:t>luminancj</w:t>
      </w:r>
      <w:r w:rsidR="005D5444" w:rsidRPr="00540219">
        <w:t>i</w:t>
      </w:r>
      <w:r w:rsidR="007E0390" w:rsidRPr="00540219">
        <w:t xml:space="preserve"> (Y’)</w:t>
      </w:r>
      <w:r w:rsidR="00147801" w:rsidRPr="00540219">
        <w:t>, reprezentującą</w:t>
      </w:r>
      <w:r w:rsidR="00CD710E" w:rsidRPr="00540219">
        <w:t xml:space="preserve"> jasność oraz </w:t>
      </w:r>
      <w:r w:rsidR="00B11571" w:rsidRPr="00540219">
        <w:t>2 kana</w:t>
      </w:r>
      <w:r w:rsidR="00CD710E" w:rsidRPr="00540219">
        <w:t xml:space="preserve">ły </w:t>
      </w:r>
      <w:r w:rsidR="00B11571" w:rsidRPr="00540219">
        <w:t>chrominancji</w:t>
      </w:r>
      <w:r w:rsidRPr="00540219">
        <w:t>,</w:t>
      </w:r>
      <w:r w:rsidR="00147801" w:rsidRPr="00540219">
        <w:t xml:space="preserve"> reprezentujące kolory</w:t>
      </w:r>
      <w:r w:rsidR="00CD710E" w:rsidRPr="00540219">
        <w:t xml:space="preserve">. </w:t>
      </w:r>
      <w:r w:rsidR="005D5444" w:rsidRPr="00540219">
        <w:t xml:space="preserve"> (Ten krok jest czasami pomijany)</w:t>
      </w:r>
      <w:r w:rsidR="007A4561">
        <w:t>.</w:t>
      </w:r>
      <w:r w:rsidR="00E940FE">
        <w:t xml:space="preserve"> </w:t>
      </w:r>
    </w:p>
    <w:p w:rsidR="007A4561" w:rsidRDefault="007A4561" w:rsidP="006F29BC">
      <w:pPr>
        <w:autoSpaceDE w:val="0"/>
        <w:autoSpaceDN w:val="0"/>
        <w:adjustRightInd w:val="0"/>
        <w:ind w:left="1068"/>
        <w:jc w:val="both"/>
      </w:pPr>
    </w:p>
    <w:p w:rsidR="00504CE6" w:rsidRDefault="00D83038" w:rsidP="00B313C0">
      <w:pPr>
        <w:numPr>
          <w:ilvl w:val="0"/>
          <w:numId w:val="12"/>
        </w:numPr>
        <w:autoSpaceDE w:val="0"/>
        <w:autoSpaceDN w:val="0"/>
        <w:adjustRightInd w:val="0"/>
        <w:jc w:val="both"/>
      </w:pPr>
      <w:r w:rsidRPr="00540219">
        <w:t xml:space="preserve">Jeśli dokona się konwersji z p. 1. </w:t>
      </w:r>
      <w:r w:rsidR="000055B8">
        <w:t>rozdzielczość</w:t>
      </w:r>
      <w:r w:rsidR="00CD710E" w:rsidRPr="00540219">
        <w:t xml:space="preserve"> danych chromatycznych jest często redukowana poprzez dzielenie przez 2, albo 3. Wynika to z faktu, że ludzkie oko jest mniej wyczulone na drobne szczegóły kolorystyczne niż </w:t>
      </w:r>
      <w:r w:rsidR="00CD710E" w:rsidRPr="00540219">
        <w:lastRenderedPageBreak/>
        <w:t xml:space="preserve">drobne szczegóły w jasności. </w:t>
      </w:r>
      <w:r w:rsidRPr="00540219">
        <w:t xml:space="preserve">Są trzy współczynniki </w:t>
      </w:r>
      <w:r w:rsidR="000E43D1" w:rsidRPr="00540219">
        <w:t>wyznaczające stopień kompresji</w:t>
      </w:r>
      <w:r w:rsidR="0066309A" w:rsidRPr="00540219">
        <w:t xml:space="preserve"> </w:t>
      </w:r>
      <w:r w:rsidR="00DC277A" w:rsidRPr="00540219">
        <w:t>występującym</w:t>
      </w:r>
      <w:r w:rsidR="000E43D1" w:rsidRPr="00540219">
        <w:t xml:space="preserve"> na tym etapie. Obraz bez redukcji to 4:4:4, obraz ze zredukowaną rozpiętością horyzontalną podzieloną przez dwa to 4:2:2, a obraz z rozpiętością horyzontalna i wertykal</w:t>
      </w:r>
      <w:r w:rsidR="007A4561">
        <w:t>ną  podzielona przez 2 to 4:2:0.</w:t>
      </w:r>
    </w:p>
    <w:p w:rsidR="007A4561" w:rsidRDefault="007A4561" w:rsidP="006F29BC">
      <w:pPr>
        <w:autoSpaceDE w:val="0"/>
        <w:autoSpaceDN w:val="0"/>
        <w:adjustRightInd w:val="0"/>
        <w:ind w:left="1068"/>
        <w:jc w:val="both"/>
      </w:pPr>
    </w:p>
    <w:p w:rsidR="00504CE6" w:rsidRDefault="0066309A" w:rsidP="00B313C0">
      <w:pPr>
        <w:numPr>
          <w:ilvl w:val="0"/>
          <w:numId w:val="12"/>
        </w:numPr>
        <w:autoSpaceDE w:val="0"/>
        <w:autoSpaceDN w:val="0"/>
        <w:adjustRightInd w:val="0"/>
        <w:jc w:val="both"/>
      </w:pPr>
      <w:r w:rsidRPr="00540219">
        <w:t>Następnie każdy z kanałów (Y’, C</w:t>
      </w:r>
      <w:r w:rsidRPr="00540219">
        <w:rPr>
          <w:vertAlign w:val="subscript"/>
        </w:rPr>
        <w:t>B</w:t>
      </w:r>
      <w:r w:rsidRPr="00540219">
        <w:t>, C</w:t>
      </w:r>
      <w:r w:rsidRPr="00540219">
        <w:rPr>
          <w:vertAlign w:val="subscript"/>
        </w:rPr>
        <w:t>R</w:t>
      </w:r>
      <w:r w:rsidRPr="00540219">
        <w:t>) dzielony jest</w:t>
      </w:r>
      <w:r w:rsidR="00C300C4" w:rsidRPr="00540219">
        <w:t xml:space="preserve"> osobno na bloki 8 x 8 pikseli (64 wartości </w:t>
      </w:r>
      <w:r w:rsidR="00DE612F" w:rsidRPr="00540219">
        <w:t xml:space="preserve">w każdy bloku). Wartości w tak utworzonej macierzy które </w:t>
      </w:r>
      <w:r w:rsidR="00175E7D" w:rsidRPr="00540219">
        <w:t>pryzmują</w:t>
      </w:r>
      <w:r w:rsidR="00DE612F" w:rsidRPr="00540219">
        <w:t xml:space="preserve"> wartości [0,255] rzutowane są na wartości z przedziału [</w:t>
      </w:r>
      <w:r w:rsidR="00175E7D" w:rsidRPr="00540219">
        <w:t xml:space="preserve">-128,127], a następnie macierz </w:t>
      </w:r>
      <w:r w:rsidR="00DE612F" w:rsidRPr="00540219">
        <w:t>poddawana jest</w:t>
      </w:r>
      <w:r w:rsidRPr="00540219">
        <w:t xml:space="preserve"> Dyskretnej Transformacie Kosinusowej (</w:t>
      </w:r>
      <w:proofErr w:type="spellStart"/>
      <w:r w:rsidRPr="00540219">
        <w:t>Discrete</w:t>
      </w:r>
      <w:proofErr w:type="spellEnd"/>
      <w:r w:rsidRPr="00540219">
        <w:t xml:space="preserve"> </w:t>
      </w:r>
      <w:proofErr w:type="spellStart"/>
      <w:r w:rsidRPr="00540219">
        <w:t>Cosine</w:t>
      </w:r>
      <w:proofErr w:type="spellEnd"/>
      <w:r w:rsidRPr="00540219">
        <w:t xml:space="preserve"> </w:t>
      </w:r>
      <w:proofErr w:type="spellStart"/>
      <w:r w:rsidRPr="00540219">
        <w:t>Transform</w:t>
      </w:r>
      <w:proofErr w:type="spellEnd"/>
      <w:r w:rsidRPr="00540219">
        <w:t xml:space="preserve"> - DCT)</w:t>
      </w:r>
      <w:r w:rsidR="00B43346" w:rsidRPr="00540219">
        <w:t xml:space="preserve">. </w:t>
      </w:r>
      <w:r w:rsidR="00D8258D" w:rsidRPr="00540219">
        <w:t>Sprawiając, że poszczególne wartości nie reprezentują nasycenia w danym punk</w:t>
      </w:r>
      <w:r w:rsidR="007A4561">
        <w:t>cie, a zmianę w nim zachodzącą.</w:t>
      </w:r>
    </w:p>
    <w:p w:rsidR="007A4561" w:rsidRDefault="007A4561" w:rsidP="006F29BC">
      <w:pPr>
        <w:autoSpaceDE w:val="0"/>
        <w:autoSpaceDN w:val="0"/>
        <w:adjustRightInd w:val="0"/>
        <w:ind w:left="1068"/>
        <w:jc w:val="both"/>
      </w:pPr>
    </w:p>
    <w:p w:rsidR="007A4561" w:rsidRDefault="002F5586" w:rsidP="00B313C0">
      <w:pPr>
        <w:numPr>
          <w:ilvl w:val="0"/>
          <w:numId w:val="12"/>
        </w:numPr>
        <w:autoSpaceDE w:val="0"/>
        <w:autoSpaceDN w:val="0"/>
        <w:adjustRightInd w:val="0"/>
        <w:jc w:val="both"/>
      </w:pPr>
      <w:r w:rsidRPr="00540219">
        <w:t xml:space="preserve">Następnie dokonuje się kwantyzacji amplitud komponentów </w:t>
      </w:r>
      <w:r w:rsidR="00C15AAF">
        <w:t>częstotliwościowych</w:t>
      </w:r>
      <w:r w:rsidRPr="00540219">
        <w:t xml:space="preserve"> dla poszczególnych </w:t>
      </w:r>
      <w:r w:rsidR="00A05F02" w:rsidRPr="00540219">
        <w:t>bloków z użyciem odpowiedniej predefiniowanej macierzy kwantyzacji, oraz ostatecznie zaokrągla liczby do pełnych wartości.</w:t>
      </w:r>
      <w:r w:rsidR="00E940FE">
        <w:t xml:space="preserve"> </w:t>
      </w:r>
    </w:p>
    <w:p w:rsidR="007A4561" w:rsidRDefault="007A4561" w:rsidP="006F29BC">
      <w:pPr>
        <w:autoSpaceDE w:val="0"/>
        <w:autoSpaceDN w:val="0"/>
        <w:adjustRightInd w:val="0"/>
        <w:ind w:left="1068"/>
        <w:jc w:val="both"/>
      </w:pPr>
    </w:p>
    <w:p w:rsidR="00A05F02" w:rsidRDefault="00DE612F" w:rsidP="00B313C0">
      <w:pPr>
        <w:numPr>
          <w:ilvl w:val="0"/>
          <w:numId w:val="12"/>
        </w:numPr>
        <w:autoSpaceDE w:val="0"/>
        <w:autoSpaceDN w:val="0"/>
        <w:adjustRightInd w:val="0"/>
        <w:jc w:val="both"/>
      </w:pPr>
      <w:r w:rsidRPr="00540219">
        <w:t>Tak pozyskane</w:t>
      </w:r>
      <w:r w:rsidR="00A05F02" w:rsidRPr="00540219">
        <w:t xml:space="preserve"> wynikowe dane dla wszystkich bloków 8 na 8 </w:t>
      </w:r>
      <w:r w:rsidR="004B6E18" w:rsidRPr="00540219">
        <w:t>są</w:t>
      </w:r>
      <w:r w:rsidR="00A05F02" w:rsidRPr="00540219">
        <w:t xml:space="preserve"> </w:t>
      </w:r>
      <w:r w:rsidR="004B6E18" w:rsidRPr="00540219">
        <w:t>następnie</w:t>
      </w:r>
      <w:r w:rsidR="00A05F02" w:rsidRPr="00540219">
        <w:t xml:space="preserve"> kompresowane za pomocą al</w:t>
      </w:r>
      <w:r w:rsidRPr="00540219">
        <w:t xml:space="preserve">gorytmów kompresji bezstratnej - </w:t>
      </w:r>
      <w:r w:rsidR="00A05F02" w:rsidRPr="00540219">
        <w:t>pewnego rodzaju kodowa</w:t>
      </w:r>
      <w:r w:rsidR="000F75D4">
        <w:t xml:space="preserve">nia </w:t>
      </w:r>
      <w:proofErr w:type="spellStart"/>
      <w:r w:rsidR="000F75D4">
        <w:t>Huffmana</w:t>
      </w:r>
      <w:proofErr w:type="spellEnd"/>
      <w:r w:rsidR="001D10D7">
        <w:t xml:space="preserve"> </w:t>
      </w:r>
      <w:r w:rsidR="00901333">
        <w:t>[</w:t>
      </w:r>
      <w:r w:rsidR="002B2BB7">
        <w:t>4</w:t>
      </w:r>
      <w:r w:rsidR="00901333">
        <w:t xml:space="preserve">, </w:t>
      </w:r>
      <w:r w:rsidR="007130A4">
        <w:t>10, 17</w:t>
      </w:r>
      <w:r w:rsidR="004B6E18" w:rsidRPr="00540219">
        <w:t>]</w:t>
      </w:r>
      <w:r w:rsidR="000F75D4">
        <w:t>.</w:t>
      </w:r>
    </w:p>
    <w:p w:rsidR="00832B67" w:rsidRPr="00540219" w:rsidRDefault="00832B67" w:rsidP="00832B67">
      <w:pPr>
        <w:autoSpaceDE w:val="0"/>
        <w:autoSpaceDN w:val="0"/>
        <w:adjustRightInd w:val="0"/>
        <w:ind w:left="1068"/>
        <w:jc w:val="both"/>
      </w:pPr>
    </w:p>
    <w:p w:rsidR="00FB60B7" w:rsidRPr="00FB60B7" w:rsidRDefault="00FB60B7" w:rsidP="006F29BC">
      <w:pPr>
        <w:tabs>
          <w:tab w:val="left" w:pos="454"/>
        </w:tabs>
        <w:jc w:val="both"/>
        <w:rPr>
          <w:sz w:val="16"/>
          <w:szCs w:val="16"/>
        </w:rPr>
      </w:pPr>
      <w:r>
        <w:rPr>
          <w:sz w:val="16"/>
          <w:szCs w:val="16"/>
        </w:rPr>
        <w:t xml:space="preserve">     </w:t>
      </w:r>
      <w:r w:rsidRPr="00FB60B7">
        <w:rPr>
          <w:sz w:val="16"/>
          <w:szCs w:val="16"/>
        </w:rPr>
        <w:t xml:space="preserve">Bloki 8x8 </w:t>
      </w:r>
    </w:p>
    <w:p w:rsidR="00D8258D" w:rsidRPr="00FB60B7" w:rsidRDefault="00AE3CB0" w:rsidP="006F29BC">
      <w:pPr>
        <w:tabs>
          <w:tab w:val="left" w:pos="454"/>
        </w:tabs>
        <w:jc w:val="both"/>
        <w:rPr>
          <w:sz w:val="16"/>
          <w:szCs w:val="16"/>
        </w:rPr>
      </w:pPr>
      <w:r w:rsidRPr="00AE3CB0">
        <w:pict>
          <v:shape id="_x0000_s1067" type="#_x0000_t202" style="position:absolute;left:0;text-align:left;margin-left:71.9pt;margin-top:3.25pt;width:264.8pt;height:64.8pt;z-index:251649023" strokeweight=".74pt">
            <v:fill color2="black"/>
            <v:textbox style="mso-next-textbox:#_x0000_s1067;mso-rotate-with-shape:t" inset=".55mm,,.55mm">
              <w:txbxContent>
                <w:p w:rsidR="00A85F31" w:rsidRDefault="00A85F31" w:rsidP="00D8258D">
                  <w:pPr>
                    <w:rPr>
                      <w:sz w:val="20"/>
                    </w:rPr>
                  </w:pPr>
                  <w:r>
                    <w:rPr>
                      <w:sz w:val="20"/>
                    </w:rPr>
                    <w:t xml:space="preserve">   Kompresor JPEG</w:t>
                  </w:r>
                </w:p>
              </w:txbxContent>
            </v:textbox>
            <w10:wrap type="square"/>
          </v:shape>
        </w:pict>
      </w:r>
      <w:r w:rsidR="00FB60B7" w:rsidRPr="00FB60B7">
        <w:rPr>
          <w:sz w:val="16"/>
          <w:szCs w:val="16"/>
        </w:rPr>
        <w:t>punktów obrazu</w:t>
      </w:r>
      <w:r w:rsidRPr="00AE3CB0">
        <w:pict>
          <v:shape id="_x0000_s1069" type="#_x0000_t202" style="position:absolute;left:0;text-align:left;margin-left:257.3pt;margin-top:24.9pt;width:62.1pt;height:30.55pt;z-index:251662336;mso-position-horizontal-relative:text;mso-position-vertical-relative:text" strokeweight=".26mm">
            <v:fill color2="black"/>
            <v:textbox style="mso-next-textbox:#_x0000_s1069;mso-rotate-with-shape:t" inset=".55mm,,.55mm">
              <w:txbxContent>
                <w:p w:rsidR="00A85F31" w:rsidRPr="000865C9" w:rsidRDefault="00A85F31" w:rsidP="00D8258D">
                  <w:pPr>
                    <w:jc w:val="center"/>
                    <w:rPr>
                      <w:sz w:val="20"/>
                    </w:rPr>
                  </w:pPr>
                  <w:r w:rsidRPr="000865C9">
                    <w:rPr>
                      <w:sz w:val="20"/>
                    </w:rPr>
                    <w:t>Koder</w:t>
                  </w:r>
                </w:p>
                <w:p w:rsidR="00A85F31" w:rsidRPr="000865C9" w:rsidRDefault="00A85F31" w:rsidP="00D8258D">
                  <w:pPr>
                    <w:jc w:val="center"/>
                    <w:rPr>
                      <w:sz w:val="20"/>
                    </w:rPr>
                  </w:pPr>
                  <w:proofErr w:type="spellStart"/>
                  <w:r w:rsidRPr="000865C9">
                    <w:rPr>
                      <w:sz w:val="20"/>
                    </w:rPr>
                    <w:t>Huffmana</w:t>
                  </w:r>
                  <w:proofErr w:type="spellEnd"/>
                </w:p>
              </w:txbxContent>
            </v:textbox>
            <w10:wrap type="square"/>
          </v:shape>
        </w:pict>
      </w:r>
      <w:r w:rsidRPr="00AE3CB0">
        <w:pict>
          <v:shape id="_x0000_s1071" type="#_x0000_t202" style="position:absolute;left:0;text-align:left;margin-left:97.75pt;margin-top:29.15pt;width:33.75pt;height:19.1pt;z-index:251656192;mso-position-horizontal-relative:text;mso-position-vertical-relative:text" strokeweight=".74pt">
            <v:fill color2="black"/>
            <v:textbox style="mso-next-textbox:#_x0000_s1071;mso-rotate-with-shape:t" inset=".55mm,,.55mm">
              <w:txbxContent>
                <w:p w:rsidR="00A85F31" w:rsidRDefault="00A85F31" w:rsidP="00D8258D">
                  <w:pPr>
                    <w:jc w:val="center"/>
                    <w:rPr>
                      <w:sz w:val="20"/>
                    </w:rPr>
                  </w:pPr>
                  <w:r>
                    <w:rPr>
                      <w:sz w:val="20"/>
                    </w:rPr>
                    <w:t>DCT</w:t>
                  </w:r>
                </w:p>
              </w:txbxContent>
            </v:textbox>
            <w10:wrap type="square"/>
          </v:shape>
        </w:pict>
      </w:r>
      <w:r w:rsidRPr="00AE3CB0">
        <w:pict>
          <v:shape id="_x0000_s1072" type="#_x0000_t202" style="position:absolute;left:0;text-align:left;margin-left:166.45pt;margin-top:24.9pt;width:58.25pt;height:23.35pt;z-index:251654144;mso-position-horizontal-relative:text;mso-position-vertical-relative:text" strokeweight=".74pt">
            <v:fill color2="black"/>
            <v:textbox style="mso-next-textbox:#_x0000_s1072;mso-rotate-with-shape:t" inset=".55mm,,.55mm">
              <w:txbxContent>
                <w:p w:rsidR="00A85F31" w:rsidRPr="000865C9" w:rsidRDefault="00A85F31" w:rsidP="00D8258D">
                  <w:pPr>
                    <w:jc w:val="center"/>
                    <w:rPr>
                      <w:sz w:val="20"/>
                    </w:rPr>
                  </w:pPr>
                  <w:proofErr w:type="spellStart"/>
                  <w:r w:rsidRPr="000865C9">
                    <w:rPr>
                      <w:sz w:val="20"/>
                    </w:rPr>
                    <w:t>Kwantyzer</w:t>
                  </w:r>
                  <w:proofErr w:type="spellEnd"/>
                </w:p>
              </w:txbxContent>
            </v:textbox>
            <w10:wrap type="square"/>
          </v:shape>
        </w:pict>
      </w:r>
      <w:r w:rsidRPr="00AE3CB0">
        <w:rPr>
          <w:noProof/>
        </w:rPr>
        <w:pict>
          <v:shape id="_x0000_s1079" style="position:absolute;left:0;text-align:left;margin-left:187pt;margin-top:66.05pt;width:21.6pt;height:7.25pt;rotation:270;z-index:251667456;mso-position-horizontal-relative:text;mso-position-vertical-relative:text;v-text-anchor:middle" coordsize="433,146" path="m,36r324,l324,,432,72,324,145r,-37l,108,,36e" strokeweight=".26mm">
            <v:fill color2="black"/>
            <w10:wrap type="square"/>
          </v:shape>
        </w:pict>
      </w:r>
      <w:r w:rsidRPr="00AE3CB0">
        <w:pict>
          <v:shape id="_x0000_s1074" style="position:absolute;left:0;text-align:left;margin-left:136.5pt;margin-top:36.75pt;width:21.6pt;height:7.25pt;z-index:251655168;mso-position-horizontal-relative:text;mso-position-vertical-relative:text;v-text-anchor:middle" coordsize="433,146" path="m,36r324,l324,,432,72,324,145r,-37l,108,,36e" strokeweight=".26mm">
            <v:fill color2="black"/>
            <w10:wrap type="square"/>
          </v:shape>
        </w:pict>
      </w:r>
      <w:r w:rsidRPr="00AE3CB0">
        <w:pict>
          <v:shape id="_x0000_s1073" style="position:absolute;left:0;text-align:left;margin-left:60.65pt;margin-top:36.75pt;width:28.85pt;height:7.25pt;z-index:251657216;mso-position-horizontal-relative:text;mso-position-vertical-relative:text;v-text-anchor:middle" coordsize="578,146" path="m,36r432,l432,,577,72,432,145r,-37l,108,,36e" strokeweight=".26mm">
            <v:fill color2="black"/>
            <w10:wrap type="square"/>
          </v:shape>
        </w:pict>
      </w:r>
      <w:r w:rsidRPr="00AE3CB0">
        <w:pict>
          <v:rect id="_x0000_s1066" style="position:absolute;left:0;text-align:left;margin-left:8.35pt;margin-top:17.7pt;width:43.2pt;height:43.2pt;z-index:251658240;mso-position-horizontal-relative:text;mso-position-vertical-relative:text;v-text-anchor:middle" o:allowincell="f" strokeweight=".26mm">
            <v:fill r:id="rId23" o:title="" color2="black" type="tile"/>
            <w10:wrap type="square"/>
          </v:rect>
        </w:pict>
      </w:r>
      <w:r w:rsidRPr="00AE3CB0">
        <w:pict>
          <v:shape id="_x0000_s1075" style="position:absolute;left:0;text-align:left;margin-left:229.7pt;margin-top:36.75pt;width:21.6pt;height:7.25pt;z-index:251659264;mso-position-horizontal-relative:text;mso-position-vertical-relative:text;v-text-anchor:middle" coordsize="433,146" path="m,36r324,l324,,432,72,324,145r,-37l,108,,36e" strokeweight=".26mm">
            <v:fill color2="black"/>
            <w10:wrap type="square"/>
          </v:shape>
        </w:pict>
      </w:r>
      <w:r w:rsidRPr="00AE3CB0">
        <w:pict>
          <v:shape id="_x0000_s1068" type="#_x0000_t202" style="position:absolute;left:0;text-align:left;margin-left:354.9pt;margin-top:19.9pt;width:88.25pt;height:36pt;z-index:251660288;mso-position-horizontal-relative:text;mso-position-vertical-relative:text" strokeweight=".74pt">
            <v:fill color2="black"/>
            <v:textbox style="mso-next-textbox:#_x0000_s1068;mso-rotate-with-shape:t" inset=".55mm,,.55mm">
              <w:txbxContent>
                <w:p w:rsidR="00A85F31" w:rsidRPr="000865C9" w:rsidRDefault="00A85F31" w:rsidP="00D8258D">
                  <w:pPr>
                    <w:jc w:val="center"/>
                    <w:rPr>
                      <w:sz w:val="20"/>
                    </w:rPr>
                  </w:pPr>
                  <w:r w:rsidRPr="000865C9">
                    <w:rPr>
                      <w:sz w:val="20"/>
                    </w:rPr>
                    <w:t>Obraz</w:t>
                  </w:r>
                </w:p>
                <w:p w:rsidR="00A85F31" w:rsidRPr="000865C9" w:rsidRDefault="00A85F31" w:rsidP="00D8258D">
                  <w:pPr>
                    <w:jc w:val="center"/>
                    <w:rPr>
                      <w:sz w:val="20"/>
                    </w:rPr>
                  </w:pPr>
                  <w:r w:rsidRPr="000865C9">
                    <w:rPr>
                      <w:sz w:val="20"/>
                    </w:rPr>
                    <w:t>skompresowany</w:t>
                  </w:r>
                </w:p>
              </w:txbxContent>
            </v:textbox>
            <w10:wrap type="square"/>
          </v:shape>
        </w:pict>
      </w:r>
      <w:r w:rsidRPr="00AE3CB0">
        <w:pict>
          <v:shape id="_x0000_s1070" style="position:absolute;left:0;text-align:left;margin-left:323.6pt;margin-top:36.75pt;width:24.35pt;height:7.25pt;z-index:251661312;mso-position-horizontal-relative:text;mso-position-vertical-relative:text;v-text-anchor:middle" coordsize="488,146" path="m,36r365,l365,,487,72,365,145r,-37l,108,,36e" strokeweight=".26mm">
            <v:fill color2="black"/>
            <w10:wrap type="square"/>
          </v:shape>
        </w:pict>
      </w:r>
    </w:p>
    <w:p w:rsidR="00D8258D" w:rsidRPr="00540219" w:rsidRDefault="00AE3CB0" w:rsidP="006F29BC">
      <w:pPr>
        <w:tabs>
          <w:tab w:val="left" w:pos="454"/>
        </w:tabs>
        <w:jc w:val="both"/>
        <w:rPr>
          <w:b/>
        </w:rPr>
      </w:pPr>
      <w:r w:rsidRPr="00AE3CB0">
        <w:rPr>
          <w:noProof/>
        </w:rPr>
        <w:pict>
          <v:shape id="_x0000_s1078" type="#_x0000_t202" style="position:absolute;left:0;text-align:left;margin-left:165.05pt;margin-top:20.3pt;width:64.65pt;height:34.8pt;z-index:251666432" strokeweight=".74pt">
            <v:fill color2="black"/>
            <v:textbox style="mso-next-textbox:#_x0000_s1078;mso-rotate-with-shape:t" inset=".55mm,,.55mm">
              <w:txbxContent>
                <w:p w:rsidR="00A85F31" w:rsidRDefault="00A85F31" w:rsidP="00FB60B7">
                  <w:pPr>
                    <w:jc w:val="center"/>
                    <w:rPr>
                      <w:sz w:val="20"/>
                    </w:rPr>
                  </w:pPr>
                  <w:r>
                    <w:rPr>
                      <w:sz w:val="20"/>
                    </w:rPr>
                    <w:t>Tablice kwantyzacji</w:t>
                  </w:r>
                </w:p>
              </w:txbxContent>
            </v:textbox>
            <w10:wrap type="square"/>
          </v:shape>
        </w:pict>
      </w:r>
      <w:r w:rsidR="00FB60B7">
        <w:t xml:space="preserve">   </w:t>
      </w:r>
    </w:p>
    <w:p w:rsidR="00245DC1" w:rsidRDefault="00CE1DDA" w:rsidP="00F51479">
      <w:pPr>
        <w:pStyle w:val="Legenda"/>
        <w:jc w:val="center"/>
        <w:rPr>
          <w:b w:val="0"/>
        </w:rPr>
      </w:pPr>
      <w:r>
        <w:t>Rys. 12</w:t>
      </w:r>
      <w:r w:rsidR="00C0063A">
        <w:t xml:space="preserve"> –</w:t>
      </w:r>
      <w:r w:rsidR="00C0063A" w:rsidRPr="00E51916">
        <w:t xml:space="preserve"> </w:t>
      </w:r>
      <w:r w:rsidR="00C0063A">
        <w:t>Schemat blokowy algorytmu JPEG</w:t>
      </w:r>
    </w:p>
    <w:p w:rsidR="00D8258D" w:rsidRPr="00540219" w:rsidRDefault="00D8258D" w:rsidP="006F29BC">
      <w:pPr>
        <w:autoSpaceDE w:val="0"/>
        <w:autoSpaceDN w:val="0"/>
        <w:adjustRightInd w:val="0"/>
        <w:ind w:firstLine="708"/>
        <w:jc w:val="both"/>
      </w:pPr>
    </w:p>
    <w:p w:rsidR="003F4B18" w:rsidRDefault="003F4B18" w:rsidP="006F29BC">
      <w:pPr>
        <w:jc w:val="both"/>
      </w:pPr>
    </w:p>
    <w:p w:rsidR="00246558" w:rsidRPr="00540219" w:rsidRDefault="00314FAA" w:rsidP="006F29BC">
      <w:pPr>
        <w:jc w:val="both"/>
      </w:pPr>
      <w:r>
        <w:t>Poniżej prezentuje wzory stosowane podczas wyliczania DCT.</w:t>
      </w:r>
    </w:p>
    <w:p w:rsidR="00246558" w:rsidRPr="00540219" w:rsidRDefault="00246558" w:rsidP="006F29BC">
      <w:pPr>
        <w:jc w:val="both"/>
      </w:pPr>
    </w:p>
    <w:p w:rsidR="00246558" w:rsidRPr="00540219" w:rsidRDefault="00246558" w:rsidP="00B313C0">
      <w:pPr>
        <w:numPr>
          <w:ilvl w:val="0"/>
          <w:numId w:val="1"/>
        </w:numPr>
        <w:jc w:val="both"/>
      </w:pPr>
      <w:r w:rsidRPr="00540219">
        <w:t>Dyskretna transformata kosinusowa:</w:t>
      </w:r>
    </w:p>
    <w:p w:rsidR="00246558" w:rsidRPr="00540219" w:rsidRDefault="00246558" w:rsidP="006F29BC">
      <w:pPr>
        <w:ind w:left="720"/>
        <w:jc w:val="both"/>
      </w:pPr>
    </w:p>
    <w:p w:rsidR="00246558" w:rsidRPr="00540219" w:rsidRDefault="00AE3CB0" w:rsidP="006F29BC">
      <w:pPr>
        <w:ind w:left="360"/>
        <w:jc w:val="both"/>
      </w:pPr>
      <m:oMathPara>
        <m:oMath>
          <m:sSub>
            <m:sSubPr>
              <m:ctrlPr>
                <w:rPr>
                  <w:rFonts w:ascii="Cambria Math" w:hAnsi="Cambria Math"/>
                  <w:i/>
                </w:rPr>
              </m:ctrlPr>
            </m:sSubPr>
            <m:e>
              <m:r>
                <w:rPr>
                  <w:rFonts w:ascii="Cambria Math" w:hAnsi="Cambria Math"/>
                </w:rPr>
                <m:t>G</m:t>
              </m:r>
            </m:e>
            <m:sub>
              <m:r>
                <w:rPr>
                  <w:rFonts w:ascii="Cambria Math" w:hAnsi="Cambria Math"/>
                </w:rPr>
                <m:t>u</m:t>
              </m:r>
              <m:r>
                <w:rPr>
                  <w:rFonts w:ascii="Cambria Math"/>
                </w:rPr>
                <m:t>,</m:t>
              </m:r>
              <m:r>
                <w:rPr>
                  <w:rFonts w:ascii="Cambria Math" w:hAnsi="Cambria Math"/>
                </w:rPr>
                <m:t>v</m:t>
              </m:r>
            </m:sub>
          </m:sSub>
          <m:r>
            <w:rPr>
              <w:rFonts w:ascii="Cambria Math"/>
            </w:rPr>
            <m:t xml:space="preserve">= </m:t>
          </m:r>
          <m:f>
            <m:fPr>
              <m:ctrlPr>
                <w:rPr>
                  <w:rFonts w:ascii="Cambria Math" w:hAnsi="Cambria Math"/>
                  <w:i/>
                </w:rPr>
              </m:ctrlPr>
            </m:fPr>
            <m:num>
              <m:r>
                <w:rPr>
                  <w:rFonts w:ascii="Cambria Math"/>
                </w:rPr>
                <m:t>1</m:t>
              </m:r>
            </m:num>
            <m:den>
              <m:r>
                <w:rPr>
                  <w:rFonts w:ascii="Cambria Math"/>
                </w:rPr>
                <m:t>4</m:t>
              </m:r>
            </m:den>
          </m:f>
          <m:r>
            <w:rPr>
              <w:rFonts w:ascii="Cambria Math" w:hAnsi="Cambria Math"/>
            </w:rPr>
            <m:t>*</m:t>
          </m:r>
          <m:r>
            <w:rPr>
              <w:rFonts w:ascii="Cambria Math"/>
            </w:rPr>
            <m:t xml:space="preserve"> </m:t>
          </m:r>
          <m:r>
            <w:rPr>
              <w:rFonts w:ascii="Cambria Math" w:hAnsi="Cambria Math"/>
            </w:rPr>
            <m:t>α</m:t>
          </m:r>
          <m:d>
            <m:dPr>
              <m:ctrlPr>
                <w:rPr>
                  <w:rFonts w:ascii="Cambria Math" w:hAnsi="Cambria Math"/>
                  <w:i/>
                </w:rPr>
              </m:ctrlPr>
            </m:dPr>
            <m:e>
              <m:r>
                <w:rPr>
                  <w:rFonts w:ascii="Cambria Math" w:hAnsi="Cambria Math"/>
                </w:rPr>
                <m:t>u</m:t>
              </m:r>
            </m:e>
          </m:d>
          <m:r>
            <w:rPr>
              <w:rFonts w:ascii="Cambria Math" w:hAnsi="Cambria Math"/>
            </w:rPr>
            <m:t>*</m:t>
          </m:r>
          <m:r>
            <w:rPr>
              <w:rFonts w:ascii="Cambria Math"/>
            </w:rPr>
            <m:t xml:space="preserve"> </m:t>
          </m:r>
          <m:r>
            <w:rPr>
              <w:rFonts w:ascii="Cambria Math" w:hAnsi="Cambria Math"/>
            </w:rPr>
            <m:t>α</m:t>
          </m:r>
          <m:d>
            <m:dPr>
              <m:ctrlPr>
                <w:rPr>
                  <w:rFonts w:ascii="Cambria Math" w:hAnsi="Cambria Math"/>
                  <w:i/>
                </w:rPr>
              </m:ctrlPr>
            </m:dPr>
            <m:e>
              <m:r>
                <w:rPr>
                  <w:rFonts w:ascii="Cambria Math" w:hAnsi="Cambria Math"/>
                </w:rPr>
                <m:t>v</m:t>
              </m:r>
            </m:e>
          </m:d>
          <m:r>
            <w:rPr>
              <w:rFonts w:ascii="Cambria Math" w:hAnsi="Cambria Math"/>
            </w:rPr>
            <m:t>*</m:t>
          </m:r>
          <m:r>
            <w:rPr>
              <w:rFonts w:ascii="Cambria Math"/>
            </w:rPr>
            <m:t xml:space="preserve"> </m:t>
          </m:r>
          <m:nary>
            <m:naryPr>
              <m:chr m:val="∑"/>
              <m:limLoc m:val="undOvr"/>
              <m:ctrlPr>
                <w:rPr>
                  <w:rFonts w:ascii="Cambria Math" w:hAnsi="Cambria Math"/>
                  <w:i/>
                </w:rPr>
              </m:ctrlPr>
            </m:naryPr>
            <m:sub>
              <m:r>
                <w:rPr>
                  <w:rFonts w:ascii="Cambria Math" w:hAnsi="Cambria Math"/>
                </w:rPr>
                <m:t>x</m:t>
              </m:r>
              <m:r>
                <w:rPr>
                  <w:rFonts w:ascii="Cambria Math"/>
                </w:rPr>
                <m:t>=0</m:t>
              </m:r>
            </m:sub>
            <m:sup>
              <m:r>
                <w:rPr>
                  <w:rFonts w:ascii="Cambria Math"/>
                </w:rPr>
                <m:t>7</m:t>
              </m:r>
            </m:sup>
            <m:e>
              <m:nary>
                <m:naryPr>
                  <m:chr m:val="∑"/>
                  <m:limLoc m:val="undOvr"/>
                  <m:ctrlPr>
                    <w:rPr>
                      <w:rFonts w:ascii="Cambria Math" w:hAnsi="Cambria Math"/>
                      <w:i/>
                    </w:rPr>
                  </m:ctrlPr>
                </m:naryPr>
                <m:sub>
                  <m:r>
                    <w:rPr>
                      <w:rFonts w:ascii="Cambria Math" w:hAnsi="Cambria Math"/>
                    </w:rPr>
                    <m:t>y</m:t>
                  </m:r>
                  <m:r>
                    <w:rPr>
                      <w:rFonts w:ascii="Cambria Math"/>
                    </w:rPr>
                    <m:t>=0</m:t>
                  </m:r>
                </m:sub>
                <m:sup>
                  <m:r>
                    <w:rPr>
                      <w:rFonts w:ascii="Cambria Math"/>
                    </w:rPr>
                    <m:t>7</m:t>
                  </m:r>
                </m:sup>
                <m:e>
                  <m:sSub>
                    <m:sSubPr>
                      <m:ctrlPr>
                        <w:rPr>
                          <w:rFonts w:ascii="Cambria Math" w:hAnsi="Cambria Math"/>
                          <w:i/>
                        </w:rPr>
                      </m:ctrlPr>
                    </m:sSubPr>
                    <m:e>
                      <m:r>
                        <w:rPr>
                          <w:rFonts w:ascii="Cambria Math" w:hAnsi="Cambria Math"/>
                        </w:rPr>
                        <m:t>g</m:t>
                      </m:r>
                    </m:e>
                    <m:sub>
                      <m:r>
                        <w:rPr>
                          <w:rFonts w:ascii="Cambria Math" w:hAnsi="Cambria Math"/>
                        </w:rPr>
                        <m:t>x</m:t>
                      </m:r>
                      <m:r>
                        <w:rPr>
                          <w:rFonts w:ascii="Cambria Math"/>
                        </w:rPr>
                        <m:t>,</m:t>
                      </m:r>
                      <m:r>
                        <w:rPr>
                          <w:rFonts w:ascii="Cambria Math" w:hAnsi="Cambria Math"/>
                        </w:rPr>
                        <m:t>y</m:t>
                      </m:r>
                    </m:sub>
                  </m:sSub>
                </m:e>
              </m:nary>
              <m:r>
                <w:rPr>
                  <w:rFonts w:ascii="Cambria Math" w:hAnsi="Cambria Math"/>
                </w:rPr>
                <m:t>*</m:t>
              </m:r>
              <m:func>
                <m:funcPr>
                  <m:ctrlPr>
                    <w:rPr>
                      <w:rFonts w:ascii="Cambria Math" w:hAnsi="Cambria Math"/>
                      <w:i/>
                    </w:rPr>
                  </m:ctrlPr>
                </m:funcPr>
                <m:fName>
                  <m:r>
                    <m:rPr>
                      <m:sty m:val="p"/>
                    </m:rPr>
                    <w:rPr>
                      <w:rFonts w:ascii="Cambria Math"/>
                    </w:rPr>
                    <m:t>cos</m:t>
                  </m:r>
                </m:fName>
                <m:e>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r>
                                <w:rPr>
                                  <w:rFonts w:ascii="Cambria Math"/>
                                </w:rPr>
                                <m:t>2</m:t>
                              </m:r>
                              <m:r>
                                <w:rPr>
                                  <w:rFonts w:ascii="Cambria Math" w:hAnsi="Cambria Math"/>
                                </w:rPr>
                                <m:t>x</m:t>
                              </m:r>
                              <m:r>
                                <w:rPr>
                                  <w:rFonts w:ascii="Cambria Math"/>
                                </w:rPr>
                                <m:t>+1</m:t>
                              </m:r>
                            </m:e>
                          </m:d>
                          <m:r>
                            <w:rPr>
                              <w:rFonts w:ascii="Cambria Math" w:hAnsi="Cambria Math"/>
                            </w:rPr>
                            <m:t>uπ</m:t>
                          </m:r>
                        </m:num>
                        <m:den>
                          <m:r>
                            <w:rPr>
                              <w:rFonts w:ascii="Cambria Math"/>
                            </w:rPr>
                            <m:t>16</m:t>
                          </m:r>
                        </m:den>
                      </m:f>
                    </m:e>
                  </m:d>
                </m:e>
              </m:func>
              <m:r>
                <w:rPr>
                  <w:rFonts w:ascii="Cambria Math" w:hAnsi="Cambria Math"/>
                </w:rPr>
                <m:t>*</m:t>
              </m:r>
              <m:r>
                <w:rPr>
                  <w:rFonts w:ascii="Cambria Math"/>
                </w:rPr>
                <m:t xml:space="preserve"> </m:t>
              </m:r>
              <m:func>
                <m:funcPr>
                  <m:ctrlPr>
                    <w:rPr>
                      <w:rFonts w:ascii="Cambria Math" w:hAnsi="Cambria Math"/>
                      <w:i/>
                    </w:rPr>
                  </m:ctrlPr>
                </m:funcPr>
                <m:fName>
                  <m:r>
                    <m:rPr>
                      <m:sty m:val="p"/>
                    </m:rPr>
                    <w:rPr>
                      <w:rFonts w:ascii="Cambria Math"/>
                    </w:rPr>
                    <m:t>cos</m:t>
                  </m:r>
                </m:fName>
                <m:e>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r>
                                <w:rPr>
                                  <w:rFonts w:ascii="Cambria Math"/>
                                </w:rPr>
                                <m:t>2</m:t>
                              </m:r>
                              <m:r>
                                <w:rPr>
                                  <w:rFonts w:ascii="Cambria Math" w:hAnsi="Cambria Math"/>
                                </w:rPr>
                                <m:t>y</m:t>
                              </m:r>
                              <m:r>
                                <w:rPr>
                                  <w:rFonts w:ascii="Cambria Math"/>
                                </w:rPr>
                                <m:t>+1</m:t>
                              </m:r>
                            </m:e>
                          </m:d>
                          <m:r>
                            <w:rPr>
                              <w:rFonts w:ascii="Cambria Math" w:hAnsi="Cambria Math"/>
                            </w:rPr>
                            <m:t>vπ</m:t>
                          </m:r>
                        </m:num>
                        <m:den>
                          <m:r>
                            <w:rPr>
                              <w:rFonts w:ascii="Cambria Math"/>
                            </w:rPr>
                            <m:t>16</m:t>
                          </m:r>
                        </m:den>
                      </m:f>
                    </m:e>
                  </m:d>
                </m:e>
              </m:func>
              <m:r>
                <w:rPr>
                  <w:rFonts w:ascii="Cambria Math"/>
                </w:rPr>
                <m:t xml:space="preserve"> </m:t>
              </m:r>
            </m:e>
          </m:nary>
        </m:oMath>
      </m:oMathPara>
    </w:p>
    <w:p w:rsidR="00246558" w:rsidRPr="00540219" w:rsidRDefault="00246558" w:rsidP="006F29BC">
      <w:pPr>
        <w:jc w:val="both"/>
      </w:pPr>
    </w:p>
    <w:p w:rsidR="00246558" w:rsidRPr="00540219" w:rsidRDefault="00647AD3" w:rsidP="006F29BC">
      <w:pPr>
        <w:jc w:val="both"/>
      </w:pPr>
      <w:r>
        <w:tab/>
      </w:r>
      <w:r w:rsidR="00246558" w:rsidRPr="00540219">
        <w:t>Gdzie:</w:t>
      </w:r>
    </w:p>
    <w:p w:rsidR="00246558" w:rsidRPr="00540219" w:rsidRDefault="00246558" w:rsidP="00B313C0">
      <w:pPr>
        <w:numPr>
          <w:ilvl w:val="0"/>
          <w:numId w:val="2"/>
        </w:numPr>
        <w:spacing w:before="100" w:beforeAutospacing="1" w:after="100" w:afterAutospacing="1"/>
        <w:jc w:val="both"/>
      </w:pPr>
      <w:r w:rsidRPr="00540219">
        <w:rPr>
          <w:noProof/>
        </w:rPr>
        <w:t>„u”</w:t>
      </w:r>
      <w:r w:rsidRPr="00540219">
        <w:t xml:space="preserve"> to indeks wiersza w macierzy wartości częstotliwości przestrzennej, pryzmuje wartości: </w:t>
      </w:r>
      <m:oMath>
        <m:r>
          <w:rPr>
            <w:rFonts w:ascii="Cambria Math"/>
          </w:rPr>
          <m:t>0</m:t>
        </m:r>
        <m:r>
          <w:rPr>
            <w:rFonts w:ascii="Cambria Math"/>
          </w:rPr>
          <m:t>≤</m:t>
        </m:r>
        <m:r>
          <w:rPr>
            <w:rFonts w:ascii="Cambria Math" w:hAnsi="Cambria Math"/>
          </w:rPr>
          <m:t>u</m:t>
        </m:r>
        <m:r>
          <w:rPr>
            <w:rFonts w:ascii="Cambria Math"/>
          </w:rPr>
          <m:t xml:space="preserve"> &lt;8</m:t>
        </m:r>
      </m:oMath>
      <w:r w:rsidRPr="00540219">
        <w:t>,</w:t>
      </w:r>
    </w:p>
    <w:p w:rsidR="00246558" w:rsidRPr="00540219" w:rsidRDefault="00246558" w:rsidP="00B313C0">
      <w:pPr>
        <w:numPr>
          <w:ilvl w:val="0"/>
          <w:numId w:val="2"/>
        </w:numPr>
        <w:spacing w:before="100" w:beforeAutospacing="1" w:after="100" w:afterAutospacing="1"/>
        <w:jc w:val="both"/>
      </w:pPr>
      <w:r w:rsidRPr="00540219">
        <w:rPr>
          <w:noProof/>
        </w:rPr>
        <w:t>„v”</w:t>
      </w:r>
      <w:r w:rsidRPr="00540219">
        <w:t xml:space="preserve"> to indeks kolumny w macierzy wartości częstotliwości przestrzennej, przyjmuje wartości: </w:t>
      </w:r>
      <m:oMath>
        <m:r>
          <w:rPr>
            <w:rFonts w:ascii="Cambria Math"/>
          </w:rPr>
          <m:t>0</m:t>
        </m:r>
        <m:r>
          <w:rPr>
            <w:rFonts w:ascii="Cambria Math"/>
          </w:rPr>
          <m:t>≤</m:t>
        </m:r>
        <m:r>
          <w:rPr>
            <w:rFonts w:ascii="Cambria Math" w:hAnsi="Cambria Math"/>
          </w:rPr>
          <m:t>v</m:t>
        </m:r>
        <m:r>
          <w:rPr>
            <w:rFonts w:ascii="Cambria Math"/>
          </w:rPr>
          <m:t>&lt;8</m:t>
        </m:r>
      </m:oMath>
      <w:r w:rsidRPr="00540219">
        <w:t>,</w:t>
      </w:r>
    </w:p>
    <w:p w:rsidR="00246558" w:rsidRPr="00540219" w:rsidRDefault="00246558" w:rsidP="00B313C0">
      <w:pPr>
        <w:numPr>
          <w:ilvl w:val="0"/>
          <w:numId w:val="2"/>
        </w:numPr>
        <w:spacing w:before="100" w:beforeAutospacing="1" w:after="100" w:afterAutospacing="1"/>
        <w:jc w:val="both"/>
        <w:rPr>
          <w:rStyle w:val="hps"/>
        </w:rPr>
      </w:pPr>
      <m:oMath>
        <m:r>
          <w:rPr>
            <w:rFonts w:ascii="Cambria Math" w:hAnsi="Cambria Math"/>
          </w:rPr>
          <w:lastRenderedPageBreak/>
          <m:t>α</m:t>
        </m:r>
        <m:d>
          <m:dPr>
            <m:ctrlPr>
              <w:rPr>
                <w:rFonts w:ascii="Cambria Math" w:hAnsi="Cambria Math"/>
                <w:i/>
              </w:rPr>
            </m:ctrlPr>
          </m:dPr>
          <m:e>
            <m:r>
              <w:rPr>
                <w:rFonts w:ascii="Cambria Math" w:hAnsi="Cambria Math"/>
              </w:rPr>
              <m:t>u</m:t>
            </m:r>
          </m:e>
        </m:d>
        <m:r>
          <w:rPr>
            <w:rFonts w:ascii="Cambria Math"/>
          </w:rPr>
          <m:t xml:space="preserve">= </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rPr>
                      <m:t>1</m:t>
                    </m:r>
                  </m:num>
                  <m:den>
                    <m:rad>
                      <m:radPr>
                        <m:degHide m:val="on"/>
                        <m:ctrlPr>
                          <w:rPr>
                            <w:rFonts w:ascii="Cambria Math" w:hAnsi="Cambria Math"/>
                            <w:i/>
                          </w:rPr>
                        </m:ctrlPr>
                      </m:radPr>
                      <m:deg/>
                      <m:e>
                        <m:r>
                          <w:rPr>
                            <w:rFonts w:ascii="Cambria Math"/>
                          </w:rPr>
                          <m:t>2</m:t>
                        </m:r>
                      </m:e>
                    </m:rad>
                  </m:den>
                </m:f>
                <m:r>
                  <w:rPr>
                    <w:rFonts w:ascii="Cambria Math"/>
                  </w:rPr>
                  <m:t xml:space="preserve">,   </m:t>
                </m:r>
                <m:r>
                  <w:rPr>
                    <w:rFonts w:ascii="Cambria Math" w:hAnsi="Cambria Math"/>
                  </w:rPr>
                  <m:t>gdy</m:t>
                </m:r>
                <m:r>
                  <w:rPr>
                    <w:rFonts w:ascii="Cambria Math"/>
                  </w:rPr>
                  <m:t xml:space="preserve"> </m:t>
                </m:r>
                <m:r>
                  <w:rPr>
                    <w:rFonts w:ascii="Cambria Math" w:hAnsi="Cambria Math"/>
                  </w:rPr>
                  <m:t>u</m:t>
                </m:r>
                <m:r>
                  <w:rPr>
                    <w:rFonts w:ascii="Cambria Math"/>
                  </w:rPr>
                  <m:t>=0</m:t>
                </m:r>
              </m:e>
              <m:e>
                <m:r>
                  <w:rPr>
                    <w:rFonts w:ascii="Cambria Math"/>
                  </w:rPr>
                  <m:t xml:space="preserve">1,   </m:t>
                </m:r>
                <m:r>
                  <w:rPr>
                    <w:rFonts w:ascii="Cambria Math" w:hAnsi="Cambria Math"/>
                  </w:rPr>
                  <m:t>gdy</m:t>
                </m:r>
                <m:r>
                  <w:rPr>
                    <w:rFonts w:ascii="Cambria Math"/>
                  </w:rPr>
                  <m:t xml:space="preserve"> </m:t>
                </m:r>
                <m:r>
                  <w:rPr>
                    <w:rFonts w:ascii="Cambria Math" w:hAnsi="Cambria Math"/>
                  </w:rPr>
                  <m:t>u</m:t>
                </m:r>
                <m:r>
                  <w:rPr>
                    <w:rFonts w:ascii="Cambria Math"/>
                  </w:rPr>
                  <m:t xml:space="preserve"> </m:t>
                </m:r>
                <m:r>
                  <w:rPr>
                    <w:rFonts w:ascii="Cambria Math"/>
                  </w:rPr>
                  <m:t>≠</m:t>
                </m:r>
                <m:r>
                  <w:rPr>
                    <w:rFonts w:ascii="Cambria Math"/>
                  </w:rPr>
                  <m:t>0</m:t>
                </m:r>
              </m:e>
            </m:eqArr>
          </m:e>
        </m:d>
      </m:oMath>
      <w:r w:rsidRPr="00540219">
        <w:rPr>
          <w:noProof/>
        </w:rPr>
        <w:t xml:space="preserve"> </w:t>
      </w:r>
      <w:r w:rsidRPr="00540219">
        <w:t xml:space="preserve"> </w:t>
      </w:r>
      <w:r w:rsidRPr="00540219">
        <w:rPr>
          <w:rStyle w:val="hps"/>
        </w:rPr>
        <w:t>jest</w:t>
      </w:r>
      <w:r w:rsidRPr="00540219">
        <w:t xml:space="preserve"> </w:t>
      </w:r>
      <w:r w:rsidRPr="00540219">
        <w:rPr>
          <w:rStyle w:val="hps"/>
        </w:rPr>
        <w:t>współczynnikiem skalowania</w:t>
      </w:r>
      <w:r w:rsidRPr="00540219">
        <w:t xml:space="preserve">, który </w:t>
      </w:r>
      <w:r w:rsidRPr="00540219">
        <w:rPr>
          <w:rStyle w:val="hps"/>
        </w:rPr>
        <w:t>normalizuje</w:t>
      </w:r>
      <w:r w:rsidRPr="00540219">
        <w:t xml:space="preserve"> </w:t>
      </w:r>
      <w:r w:rsidRPr="00540219">
        <w:rPr>
          <w:rStyle w:val="hps"/>
        </w:rPr>
        <w:t>transformację</w:t>
      </w:r>
      <w:r w:rsidRPr="00540219">
        <w:t xml:space="preserve"> </w:t>
      </w:r>
      <w:r w:rsidRPr="00540219">
        <w:rPr>
          <w:rStyle w:val="hps"/>
        </w:rPr>
        <w:t>ortonormalnych,</w:t>
      </w:r>
    </w:p>
    <w:p w:rsidR="00246558" w:rsidRPr="00540219" w:rsidRDefault="00AE3CB0" w:rsidP="00B313C0">
      <w:pPr>
        <w:numPr>
          <w:ilvl w:val="0"/>
          <w:numId w:val="2"/>
        </w:numPr>
        <w:spacing w:before="100" w:beforeAutospacing="1" w:after="100" w:afterAutospacing="1"/>
        <w:jc w:val="both"/>
      </w:pPr>
      <m:oMath>
        <m:sSub>
          <m:sSubPr>
            <m:ctrlPr>
              <w:rPr>
                <w:rFonts w:ascii="Cambria Math" w:hAnsi="Cambria Math"/>
                <w:i/>
              </w:rPr>
            </m:ctrlPr>
          </m:sSubPr>
          <m:e>
            <m:r>
              <w:rPr>
                <w:rFonts w:ascii="Cambria Math" w:hAnsi="Cambria Math"/>
              </w:rPr>
              <m:t>g</m:t>
            </m:r>
          </m:e>
          <m:sub>
            <m:r>
              <w:rPr>
                <w:rFonts w:ascii="Cambria Math" w:hAnsi="Cambria Math"/>
              </w:rPr>
              <m:t>x</m:t>
            </m:r>
            <m:r>
              <w:rPr>
                <w:rFonts w:ascii="Cambria Math"/>
              </w:rPr>
              <m:t>,</m:t>
            </m:r>
            <m:r>
              <w:rPr>
                <w:rFonts w:ascii="Cambria Math" w:hAnsi="Cambria Math"/>
              </w:rPr>
              <m:t>y</m:t>
            </m:r>
          </m:sub>
        </m:sSub>
      </m:oMath>
      <w:r w:rsidR="00246558" w:rsidRPr="00540219">
        <w:t xml:space="preserve"> to wartość piksela na współrzędnych (x, y),</w:t>
      </w:r>
    </w:p>
    <w:p w:rsidR="00246558" w:rsidRPr="00540219" w:rsidRDefault="00AE3CB0" w:rsidP="00B313C0">
      <w:pPr>
        <w:numPr>
          <w:ilvl w:val="0"/>
          <w:numId w:val="2"/>
        </w:numPr>
        <w:spacing w:before="100" w:beforeAutospacing="1" w:after="100" w:afterAutospacing="1"/>
        <w:jc w:val="both"/>
      </w:pPr>
      <m:oMath>
        <m:sSub>
          <m:sSubPr>
            <m:ctrlPr>
              <w:rPr>
                <w:rFonts w:ascii="Cambria Math" w:hAnsi="Cambria Math"/>
                <w:i/>
              </w:rPr>
            </m:ctrlPr>
          </m:sSubPr>
          <m:e>
            <m:r>
              <w:rPr>
                <w:rFonts w:ascii="Cambria Math" w:hAnsi="Cambria Math"/>
              </w:rPr>
              <m:t>G</m:t>
            </m:r>
          </m:e>
          <m:sub>
            <m:r>
              <w:rPr>
                <w:rFonts w:ascii="Cambria Math" w:hAnsi="Cambria Math"/>
              </w:rPr>
              <m:t>u</m:t>
            </m:r>
            <m:r>
              <w:rPr>
                <w:rFonts w:ascii="Cambria Math"/>
              </w:rPr>
              <m:t>,</m:t>
            </m:r>
            <m:r>
              <w:rPr>
                <w:rFonts w:ascii="Cambria Math" w:hAnsi="Cambria Math"/>
              </w:rPr>
              <m:t>v</m:t>
            </m:r>
          </m:sub>
        </m:sSub>
      </m:oMath>
      <w:r w:rsidR="00246558" w:rsidRPr="00540219">
        <w:t xml:space="preserve"> to WYNIK, czyli współczynnik DCT na współrzędnych (u, v)</w:t>
      </w:r>
      <w:r w:rsidR="00246558" w:rsidRPr="00540219">
        <w:rPr>
          <w:noProof/>
        </w:rPr>
        <w:t>.</w:t>
      </w:r>
      <w:r w:rsidR="00C37A28">
        <w:t xml:space="preserve"> </w:t>
      </w:r>
      <w:r w:rsidR="00246558" w:rsidRPr="00540219">
        <w:t>[</w:t>
      </w:r>
      <w:r w:rsidR="002B2BB7">
        <w:t>4</w:t>
      </w:r>
      <w:r w:rsidR="00246558" w:rsidRPr="00540219">
        <w:t>]</w:t>
      </w:r>
    </w:p>
    <w:p w:rsidR="00246558" w:rsidRPr="00540219" w:rsidRDefault="00246558" w:rsidP="006F29BC">
      <w:pPr>
        <w:jc w:val="both"/>
      </w:pPr>
    </w:p>
    <w:p w:rsidR="00246558" w:rsidRPr="00540219" w:rsidRDefault="00246558" w:rsidP="00B313C0">
      <w:pPr>
        <w:numPr>
          <w:ilvl w:val="0"/>
          <w:numId w:val="1"/>
        </w:numPr>
        <w:jc w:val="both"/>
      </w:pPr>
      <w:r>
        <w:t>Kwantyzacja</w:t>
      </w:r>
      <w:r w:rsidRPr="00540219">
        <w:t xml:space="preserve"> współczynników DCT dla elementów macierzy 8 na 8:</w:t>
      </w:r>
    </w:p>
    <w:p w:rsidR="00647AD3" w:rsidRPr="00540219" w:rsidRDefault="00AE3CB0" w:rsidP="006F29BC">
      <w:pPr>
        <w:ind w:left="720"/>
        <w:jc w:val="both"/>
      </w:pPr>
      <m:oMathPara>
        <m:oMath>
          <m:sSub>
            <m:sSubPr>
              <m:ctrlPr>
                <w:rPr>
                  <w:rFonts w:ascii="Cambria Math" w:hAnsi="Cambria Math"/>
                  <w:i/>
                </w:rPr>
              </m:ctrlPr>
            </m:sSubPr>
            <m:e>
              <m:r>
                <w:rPr>
                  <w:rFonts w:ascii="Cambria Math" w:hAnsi="Cambria Math"/>
                </w:rPr>
                <m:t>B</m:t>
              </m:r>
            </m:e>
            <m:sub>
              <m:r>
                <w:rPr>
                  <w:rFonts w:ascii="Cambria Math" w:hAnsi="Cambria Math"/>
                </w:rPr>
                <m:t>j</m:t>
              </m:r>
              <m:r>
                <w:rPr>
                  <w:rFonts w:ascii="Cambria Math"/>
                </w:rPr>
                <m:t>,</m:t>
              </m:r>
              <m:r>
                <w:rPr>
                  <w:rFonts w:ascii="Cambria Math" w:hAnsi="Cambria Math"/>
                </w:rPr>
                <m:t>k</m:t>
              </m:r>
            </m:sub>
          </m:sSub>
          <m:r>
            <w:rPr>
              <w:rFonts w:ascii="Cambria Math"/>
            </w:rPr>
            <m:t>=</m:t>
          </m:r>
          <m:r>
            <w:rPr>
              <w:rFonts w:ascii="Cambria Math" w:hAnsi="Cambria Math"/>
            </w:rPr>
            <m:t>round</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j</m:t>
                      </m:r>
                      <m:r>
                        <w:rPr>
                          <w:rFonts w:ascii="Cambria Math"/>
                        </w:rPr>
                        <m:t>,</m:t>
                      </m:r>
                      <m:r>
                        <w:rPr>
                          <w:rFonts w:ascii="Cambria Math" w:hAnsi="Cambria Math"/>
                        </w:rPr>
                        <m:t>k</m:t>
                      </m:r>
                    </m:sub>
                  </m:sSub>
                </m:num>
                <m:den>
                  <m:sSub>
                    <m:sSubPr>
                      <m:ctrlPr>
                        <w:rPr>
                          <w:rFonts w:ascii="Cambria Math" w:hAnsi="Cambria Math"/>
                          <w:i/>
                        </w:rPr>
                      </m:ctrlPr>
                    </m:sSubPr>
                    <m:e>
                      <m:r>
                        <w:rPr>
                          <w:rFonts w:ascii="Cambria Math" w:hAnsi="Cambria Math"/>
                        </w:rPr>
                        <m:t>Q</m:t>
                      </m:r>
                    </m:e>
                    <m:sub>
                      <m:r>
                        <w:rPr>
                          <w:rFonts w:ascii="Cambria Math" w:hAnsi="Cambria Math"/>
                        </w:rPr>
                        <m:t>j</m:t>
                      </m:r>
                      <m:r>
                        <w:rPr>
                          <w:rFonts w:ascii="Cambria Math"/>
                        </w:rPr>
                        <m:t>,</m:t>
                      </m:r>
                      <m:r>
                        <w:rPr>
                          <w:rFonts w:ascii="Cambria Math" w:hAnsi="Cambria Math"/>
                        </w:rPr>
                        <m:t>k</m:t>
                      </m:r>
                    </m:sub>
                  </m:sSub>
                </m:den>
              </m:f>
            </m:e>
          </m:d>
          <m:r>
            <w:rPr>
              <w:rFonts w:ascii="Cambria Math"/>
            </w:rPr>
            <m:t xml:space="preserve">  </m:t>
          </m:r>
          <m:r>
            <w:rPr>
              <w:rFonts w:ascii="Cambria Math" w:hAnsi="Cambria Math"/>
            </w:rPr>
            <m:t>dla</m:t>
          </m:r>
          <m:r>
            <w:rPr>
              <w:rFonts w:ascii="Cambria Math"/>
            </w:rPr>
            <m:t xml:space="preserve"> </m:t>
          </m:r>
          <m:r>
            <w:rPr>
              <w:rFonts w:ascii="Cambria Math" w:hAnsi="Cambria Math"/>
            </w:rPr>
            <m:t>j</m:t>
          </m:r>
          <m:r>
            <w:rPr>
              <w:rFonts w:ascii="Cambria Math"/>
            </w:rPr>
            <m:t>=0,1,2,</m:t>
          </m:r>
          <m:r>
            <w:rPr>
              <w:rFonts w:ascii="Cambria Math"/>
            </w:rPr>
            <m:t>…</m:t>
          </m:r>
          <m:r>
            <w:rPr>
              <w:rFonts w:ascii="Cambria Math"/>
            </w:rPr>
            <m:t>,7;</m:t>
          </m:r>
          <m:r>
            <w:rPr>
              <w:rFonts w:ascii="Cambria Math" w:hAnsi="Cambria Math"/>
            </w:rPr>
            <m:t>k</m:t>
          </m:r>
          <m:r>
            <w:rPr>
              <w:rFonts w:ascii="Cambria Math"/>
            </w:rPr>
            <m:t>=0,1,2,</m:t>
          </m:r>
          <m:r>
            <w:rPr>
              <w:rFonts w:ascii="Cambria Math"/>
            </w:rPr>
            <m:t>…</m:t>
          </m:r>
          <m:r>
            <w:rPr>
              <w:rFonts w:ascii="Cambria Math"/>
            </w:rPr>
            <m:t>,7;</m:t>
          </m:r>
        </m:oMath>
      </m:oMathPara>
    </w:p>
    <w:p w:rsidR="00647AD3" w:rsidRDefault="00647AD3" w:rsidP="006F29BC">
      <w:pPr>
        <w:ind w:left="720"/>
        <w:jc w:val="both"/>
      </w:pPr>
    </w:p>
    <w:p w:rsidR="00246558" w:rsidRPr="00540219" w:rsidRDefault="00246558" w:rsidP="00647AD3">
      <w:pPr>
        <w:ind w:left="720"/>
      </w:pPr>
      <w:r w:rsidRPr="00540219">
        <w:t>Gdzie:</w:t>
      </w:r>
    </w:p>
    <w:p w:rsidR="00246558" w:rsidRPr="00540219" w:rsidRDefault="00246558" w:rsidP="00B313C0">
      <w:pPr>
        <w:numPr>
          <w:ilvl w:val="0"/>
          <w:numId w:val="2"/>
        </w:numPr>
        <w:spacing w:before="100" w:beforeAutospacing="1" w:after="100" w:afterAutospacing="1"/>
        <w:jc w:val="both"/>
      </w:pPr>
      <w:proofErr w:type="spellStart"/>
      <w:r w:rsidRPr="00540219">
        <w:t>round</w:t>
      </w:r>
      <w:proofErr w:type="spellEnd"/>
      <w:r w:rsidRPr="00540219">
        <w:t>() t</w:t>
      </w:r>
      <w:r w:rsidR="00912902">
        <w:t>o funkcja zaokrąglająca wartość do części całkowitych,</w:t>
      </w:r>
    </w:p>
    <w:p w:rsidR="00246558" w:rsidRPr="00540219" w:rsidRDefault="00AE3CB0" w:rsidP="00B313C0">
      <w:pPr>
        <w:numPr>
          <w:ilvl w:val="0"/>
          <w:numId w:val="2"/>
        </w:numPr>
        <w:spacing w:before="100" w:beforeAutospacing="1" w:after="100" w:afterAutospacing="1"/>
        <w:jc w:val="both"/>
      </w:pPr>
      <m:oMath>
        <m:sSub>
          <m:sSubPr>
            <m:ctrlPr>
              <w:rPr>
                <w:rFonts w:ascii="Cambria Math" w:hAnsi="Cambria Math"/>
                <w:i/>
              </w:rPr>
            </m:ctrlPr>
          </m:sSubPr>
          <m:e>
            <m:r>
              <w:rPr>
                <w:rFonts w:ascii="Cambria Math" w:hAnsi="Cambria Math"/>
              </w:rPr>
              <m:t>G</m:t>
            </m:r>
          </m:e>
          <m:sub>
            <m:r>
              <w:rPr>
                <w:rFonts w:ascii="Cambria Math" w:hAnsi="Cambria Math"/>
              </w:rPr>
              <m:t>j</m:t>
            </m:r>
            <m:r>
              <w:rPr>
                <w:rFonts w:ascii="Cambria Math"/>
              </w:rPr>
              <m:t>,</m:t>
            </m:r>
            <m:r>
              <w:rPr>
                <w:rFonts w:ascii="Cambria Math" w:hAnsi="Cambria Math"/>
              </w:rPr>
              <m:t>k</m:t>
            </m:r>
          </m:sub>
        </m:sSub>
      </m:oMath>
      <w:r w:rsidR="00246558" w:rsidRPr="00540219">
        <w:rPr>
          <w:noProof/>
        </w:rPr>
        <w:t xml:space="preserve">  to</w:t>
      </w:r>
      <w:r w:rsidR="005C1F92">
        <w:rPr>
          <w:noProof/>
        </w:rPr>
        <w:t xml:space="preserve"> wartość</w:t>
      </w:r>
      <w:r w:rsidR="00682CD1">
        <w:rPr>
          <w:noProof/>
        </w:rPr>
        <w:t xml:space="preserve"> nieskwantyzowanego współczynnika DCT na współrzę</w:t>
      </w:r>
      <w:r w:rsidR="00246558" w:rsidRPr="00540219">
        <w:rPr>
          <w:noProof/>
        </w:rPr>
        <w:t xml:space="preserve">dnych </w:t>
      </w:r>
      <w:r w:rsidR="008259D7">
        <w:rPr>
          <w:noProof/>
        </w:rPr>
        <w:t xml:space="preserve">  </w:t>
      </w:r>
      <w:r w:rsidR="00246558" w:rsidRPr="00540219">
        <w:rPr>
          <w:noProof/>
        </w:rPr>
        <w:t>(j, k),</w:t>
      </w:r>
    </w:p>
    <w:p w:rsidR="00246558" w:rsidRPr="00540219" w:rsidRDefault="00AE3CB0" w:rsidP="00B313C0">
      <w:pPr>
        <w:numPr>
          <w:ilvl w:val="0"/>
          <w:numId w:val="2"/>
        </w:numPr>
        <w:spacing w:before="100" w:beforeAutospacing="1" w:after="100" w:afterAutospacing="1"/>
        <w:jc w:val="both"/>
      </w:pPr>
      <m:oMath>
        <m:sSub>
          <m:sSubPr>
            <m:ctrlPr>
              <w:rPr>
                <w:rFonts w:ascii="Cambria Math" w:hAnsi="Cambria Math"/>
                <w:i/>
              </w:rPr>
            </m:ctrlPr>
          </m:sSubPr>
          <m:e>
            <m:r>
              <w:rPr>
                <w:rFonts w:ascii="Cambria Math" w:hAnsi="Cambria Math"/>
              </w:rPr>
              <m:t>Q</m:t>
            </m:r>
          </m:e>
          <m:sub>
            <m:r>
              <w:rPr>
                <w:rFonts w:ascii="Cambria Math" w:hAnsi="Cambria Math"/>
              </w:rPr>
              <m:t>j</m:t>
            </m:r>
            <m:r>
              <w:rPr>
                <w:rFonts w:ascii="Cambria Math"/>
              </w:rPr>
              <m:t>,</m:t>
            </m:r>
            <m:r>
              <w:rPr>
                <w:rFonts w:ascii="Cambria Math" w:hAnsi="Cambria Math"/>
              </w:rPr>
              <m:t>k</m:t>
            </m:r>
          </m:sub>
        </m:sSub>
      </m:oMath>
      <w:r w:rsidR="00FD5C51">
        <w:rPr>
          <w:noProof/>
        </w:rPr>
        <w:t xml:space="preserve">  to wartość z macierz</w:t>
      </w:r>
      <w:r w:rsidR="00246558" w:rsidRPr="00540219">
        <w:rPr>
          <w:noProof/>
        </w:rPr>
        <w:t xml:space="preserve">y kwantyzacji na pozycji (j ,k), </w:t>
      </w:r>
    </w:p>
    <w:p w:rsidR="00246558" w:rsidRPr="00540219" w:rsidRDefault="00AE3CB0" w:rsidP="00B313C0">
      <w:pPr>
        <w:numPr>
          <w:ilvl w:val="0"/>
          <w:numId w:val="2"/>
        </w:numPr>
        <w:spacing w:before="100" w:beforeAutospacing="1" w:after="100" w:afterAutospacing="1"/>
        <w:jc w:val="both"/>
      </w:pPr>
      <m:oMath>
        <m:sSub>
          <m:sSubPr>
            <m:ctrlPr>
              <w:rPr>
                <w:rFonts w:ascii="Cambria Math" w:hAnsi="Cambria Math"/>
                <w:i/>
              </w:rPr>
            </m:ctrlPr>
          </m:sSubPr>
          <m:e>
            <m:r>
              <w:rPr>
                <w:rFonts w:ascii="Cambria Math" w:hAnsi="Cambria Math"/>
              </w:rPr>
              <m:t>B</m:t>
            </m:r>
          </m:e>
          <m:sub>
            <m:r>
              <w:rPr>
                <w:rFonts w:ascii="Cambria Math" w:hAnsi="Cambria Math"/>
              </w:rPr>
              <m:t>j</m:t>
            </m:r>
            <m:r>
              <w:rPr>
                <w:rFonts w:ascii="Cambria Math"/>
              </w:rPr>
              <m:t>,</m:t>
            </m:r>
            <m:r>
              <w:rPr>
                <w:rFonts w:ascii="Cambria Math" w:hAnsi="Cambria Math"/>
              </w:rPr>
              <m:t>k</m:t>
            </m:r>
          </m:sub>
        </m:sSub>
      </m:oMath>
      <w:r w:rsidR="00246558" w:rsidRPr="00540219">
        <w:t xml:space="preserve"> to WYNIK, czyli wartość kwantyzacji na pozycji (j, k)</w:t>
      </w:r>
      <w:r w:rsidR="00246558" w:rsidRPr="00540219">
        <w:rPr>
          <w:noProof/>
        </w:rPr>
        <w:t>.</w:t>
      </w:r>
      <w:r w:rsidR="00C37A28">
        <w:t xml:space="preserve"> </w:t>
      </w:r>
      <w:r w:rsidR="002B2BB7">
        <w:t>[4</w:t>
      </w:r>
      <w:r w:rsidR="00246558" w:rsidRPr="00540219">
        <w:t>]</w:t>
      </w:r>
    </w:p>
    <w:p w:rsidR="00246558" w:rsidRDefault="00246558" w:rsidP="006F29BC">
      <w:pPr>
        <w:jc w:val="both"/>
      </w:pPr>
      <w:r w:rsidRPr="00540219">
        <w:t>*Istnieją też przypadki, w których zamiast zaokrąglania liczb</w:t>
      </w:r>
      <w:r w:rsidR="006F6FBD">
        <w:t>y do najbliższej wartości stosuje się zaokrąglanie liczby do liczb całkowitych w dół</w:t>
      </w:r>
      <w:r w:rsidRPr="00540219">
        <w:t xml:space="preserve">: </w:t>
      </w:r>
    </w:p>
    <w:p w:rsidR="008945C4" w:rsidRPr="00540219" w:rsidRDefault="008945C4" w:rsidP="006F29BC">
      <w:pPr>
        <w:jc w:val="both"/>
      </w:pPr>
    </w:p>
    <w:p w:rsidR="00246558" w:rsidRPr="00540219" w:rsidRDefault="00AE3CB0" w:rsidP="006F29BC">
      <w:pPr>
        <w:ind w:left="720"/>
        <w:jc w:val="both"/>
      </w:pPr>
      <m:oMathPara>
        <m:oMath>
          <m:sSub>
            <m:sSubPr>
              <m:ctrlPr>
                <w:rPr>
                  <w:rFonts w:ascii="Cambria Math" w:hAnsi="Cambria Math"/>
                  <w:i/>
                </w:rPr>
              </m:ctrlPr>
            </m:sSubPr>
            <m:e>
              <m:r>
                <w:rPr>
                  <w:rFonts w:ascii="Cambria Math" w:hAnsi="Cambria Math"/>
                </w:rPr>
                <m:t>B</m:t>
              </m:r>
            </m:e>
            <m:sub>
              <m:r>
                <w:rPr>
                  <w:rFonts w:ascii="Cambria Math" w:hAnsi="Cambria Math"/>
                </w:rPr>
                <m:t>j</m:t>
              </m:r>
              <m:r>
                <w:rPr>
                  <w:rFonts w:ascii="Cambria Math"/>
                </w:rPr>
                <m:t>,</m:t>
              </m:r>
              <m:r>
                <w:rPr>
                  <w:rFonts w:ascii="Cambria Math" w:hAnsi="Cambria Math"/>
                </w:rPr>
                <m:t>k</m:t>
              </m:r>
            </m:sub>
          </m:sSub>
          <m:r>
            <w:rPr>
              <w:rFonts w:ascii="Cambria Math"/>
            </w:rPr>
            <m:t>=</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j</m:t>
                      </m:r>
                      <m:r>
                        <w:rPr>
                          <w:rFonts w:ascii="Cambria Math"/>
                        </w:rPr>
                        <m:t>,</m:t>
                      </m:r>
                      <m:r>
                        <w:rPr>
                          <w:rFonts w:ascii="Cambria Math" w:hAnsi="Cambria Math"/>
                        </w:rPr>
                        <m:t>k</m:t>
                      </m:r>
                    </m:sub>
                  </m:sSub>
                </m:num>
                <m:den>
                  <m:sSub>
                    <m:sSubPr>
                      <m:ctrlPr>
                        <w:rPr>
                          <w:rFonts w:ascii="Cambria Math" w:hAnsi="Cambria Math"/>
                          <w:i/>
                        </w:rPr>
                      </m:ctrlPr>
                    </m:sSubPr>
                    <m:e>
                      <m:r>
                        <w:rPr>
                          <w:rFonts w:ascii="Cambria Math" w:hAnsi="Cambria Math"/>
                        </w:rPr>
                        <m:t>Q</m:t>
                      </m:r>
                    </m:e>
                    <m:sub>
                      <m:r>
                        <w:rPr>
                          <w:rFonts w:ascii="Cambria Math" w:hAnsi="Cambria Math"/>
                        </w:rPr>
                        <m:t>j</m:t>
                      </m:r>
                      <m:r>
                        <w:rPr>
                          <w:rFonts w:ascii="Cambria Math"/>
                        </w:rPr>
                        <m:t>,</m:t>
                      </m:r>
                      <m:r>
                        <w:rPr>
                          <w:rFonts w:ascii="Cambria Math" w:hAnsi="Cambria Math"/>
                        </w:rPr>
                        <m:t>k</m:t>
                      </m:r>
                    </m:sub>
                  </m:sSub>
                </m:den>
              </m:f>
            </m:e>
          </m:d>
          <m:r>
            <w:rPr>
              <w:rFonts w:ascii="Cambria Math"/>
            </w:rPr>
            <m:t xml:space="preserve">  </m:t>
          </m:r>
          <m:r>
            <w:rPr>
              <w:rFonts w:ascii="Cambria Math" w:hAnsi="Cambria Math"/>
            </w:rPr>
            <m:t>dla</m:t>
          </m:r>
          <m:r>
            <w:rPr>
              <w:rFonts w:ascii="Cambria Math"/>
            </w:rPr>
            <m:t xml:space="preserve"> </m:t>
          </m:r>
          <m:r>
            <w:rPr>
              <w:rFonts w:ascii="Cambria Math" w:hAnsi="Cambria Math"/>
            </w:rPr>
            <m:t>j</m:t>
          </m:r>
          <m:r>
            <w:rPr>
              <w:rFonts w:ascii="Cambria Math"/>
            </w:rPr>
            <m:t>=0,1,2,</m:t>
          </m:r>
          <m:r>
            <w:rPr>
              <w:rFonts w:ascii="Cambria Math"/>
            </w:rPr>
            <m:t>…</m:t>
          </m:r>
          <m:r>
            <w:rPr>
              <w:rFonts w:ascii="Cambria Math"/>
            </w:rPr>
            <m:t>,7;</m:t>
          </m:r>
          <m:r>
            <w:rPr>
              <w:rFonts w:ascii="Cambria Math" w:hAnsi="Cambria Math"/>
            </w:rPr>
            <m:t>k</m:t>
          </m:r>
          <m:r>
            <w:rPr>
              <w:rFonts w:ascii="Cambria Math"/>
            </w:rPr>
            <m:t>=0,1,2,</m:t>
          </m:r>
          <m:r>
            <w:rPr>
              <w:rFonts w:ascii="Cambria Math"/>
            </w:rPr>
            <m:t>…</m:t>
          </m:r>
          <m:r>
            <w:rPr>
              <w:rFonts w:ascii="Cambria Math"/>
            </w:rPr>
            <m:t>,7;</m:t>
          </m:r>
        </m:oMath>
      </m:oMathPara>
    </w:p>
    <w:p w:rsidR="005C31AD" w:rsidRDefault="005C31AD" w:rsidP="006F29BC">
      <w:pPr>
        <w:autoSpaceDE w:val="0"/>
        <w:autoSpaceDN w:val="0"/>
        <w:adjustRightInd w:val="0"/>
        <w:ind w:firstLine="708"/>
        <w:jc w:val="both"/>
      </w:pPr>
    </w:p>
    <w:p w:rsidR="00564522" w:rsidRPr="00540219" w:rsidRDefault="004B6E18" w:rsidP="006F29BC">
      <w:pPr>
        <w:autoSpaceDE w:val="0"/>
        <w:autoSpaceDN w:val="0"/>
        <w:adjustRightInd w:val="0"/>
        <w:ind w:firstLine="708"/>
        <w:jc w:val="both"/>
      </w:pPr>
      <w:r w:rsidRPr="00540219">
        <w:t xml:space="preserve">Proces dekodowania wykonuje wszystkie te kroki od tyłu, począwszy od kroku 5, z wyłączeniem kwantyzacji, która jest procesem nieodwracalnym. </w:t>
      </w:r>
    </w:p>
    <w:p w:rsidR="0064390E" w:rsidRDefault="002873D9" w:rsidP="008945C4">
      <w:pPr>
        <w:autoSpaceDE w:val="0"/>
        <w:autoSpaceDN w:val="0"/>
        <w:adjustRightInd w:val="0"/>
        <w:ind w:firstLine="708"/>
        <w:jc w:val="both"/>
      </w:pPr>
      <w:r w:rsidRPr="00540219">
        <w:t xml:space="preserve">Kompresja JPEG, jest jak wiadomo kompresją stratną, nawet przy doborze najbardziej liberalnych ustawień część informacji umieszczona w pierwotnym obrazie jest bezpowrotnie tracona. </w:t>
      </w:r>
      <w:r w:rsidR="00BC02F8" w:rsidRPr="00540219">
        <w:t xml:space="preserve">Głównym problemem kodowania </w:t>
      </w:r>
      <w:r w:rsidR="00A257E3">
        <w:t xml:space="preserve">z zastosowaniem transformat </w:t>
      </w:r>
      <w:r w:rsidR="00ED5475">
        <w:t>opartych</w:t>
      </w:r>
      <w:r w:rsidR="00BC02F8" w:rsidRPr="00540219">
        <w:t xml:space="preserve"> na blokach DCT są gwałtowne skoki wartości na granicach zrekonstruowanych bloków (tzw. efekt blokowy).</w:t>
      </w:r>
      <w:r w:rsidR="008259D7" w:rsidRPr="008259D7">
        <w:t xml:space="preserve"> </w:t>
      </w:r>
      <w:r w:rsidR="00ED5475">
        <w:t>Uwidaczniają</w:t>
      </w:r>
      <w:r w:rsidR="008259D7">
        <w:t xml:space="preserve"> się one zwłaszcza p</w:t>
      </w:r>
      <w:r w:rsidR="008259D7" w:rsidRPr="00540219">
        <w:t>rzy bardzo rygorystycznych ustawieniach stopnia kompresji</w:t>
      </w:r>
      <w:r w:rsidR="00ED5475">
        <w:t>,</w:t>
      </w:r>
      <w:r w:rsidR="008259D7" w:rsidRPr="00540219">
        <w:t xml:space="preserve"> </w:t>
      </w:r>
      <w:r w:rsidR="008259D7">
        <w:t xml:space="preserve">prezentując się jako </w:t>
      </w:r>
      <w:r w:rsidR="008259D7" w:rsidRPr="00540219">
        <w:t>artef</w:t>
      </w:r>
      <w:r w:rsidR="008259D7">
        <w:t xml:space="preserve">akty, </w:t>
      </w:r>
      <w:r w:rsidR="00ED5475">
        <w:t>nieciągłości</w:t>
      </w:r>
      <w:r w:rsidR="008259D7">
        <w:t xml:space="preserve"> kolorów na granicy </w:t>
      </w:r>
      <w:r w:rsidR="00ED5475">
        <w:t>dwóch odrębnie wyliczanych macierzy DCT. Są</w:t>
      </w:r>
      <w:r w:rsidR="008259D7">
        <w:t xml:space="preserve"> dowodem na </w:t>
      </w:r>
      <w:r w:rsidR="008259D7" w:rsidRPr="00540219">
        <w:t>znaczne p</w:t>
      </w:r>
      <w:r w:rsidR="00ED5475">
        <w:t>ogorszenie</w:t>
      </w:r>
      <w:r w:rsidR="008259D7">
        <w:t xml:space="preserve"> jakości </w:t>
      </w:r>
      <w:r w:rsidR="00ED5475">
        <w:t xml:space="preserve">obrazu i utratę sporej porcji informacji o nim </w:t>
      </w:r>
      <w:r w:rsidR="008259D7">
        <w:t>(Rys. 14</w:t>
      </w:r>
      <w:r w:rsidR="008259D7" w:rsidRPr="00540219">
        <w:t xml:space="preserve">). </w:t>
      </w:r>
      <w:r w:rsidR="008259D7">
        <w:t xml:space="preserve"> </w:t>
      </w:r>
    </w:p>
    <w:p w:rsidR="00891623" w:rsidRDefault="00891623" w:rsidP="009A5FA2">
      <w:pPr>
        <w:autoSpaceDE w:val="0"/>
        <w:autoSpaceDN w:val="0"/>
        <w:adjustRightInd w:val="0"/>
        <w:ind w:firstLine="708"/>
        <w:jc w:val="both"/>
        <w:rPr>
          <w:b/>
          <w:sz w:val="20"/>
          <w:szCs w:val="20"/>
        </w:rPr>
      </w:pPr>
    </w:p>
    <w:p w:rsidR="00891623" w:rsidRDefault="00891623" w:rsidP="008945C4">
      <w:pPr>
        <w:keepNext/>
        <w:autoSpaceDE w:val="0"/>
        <w:autoSpaceDN w:val="0"/>
        <w:adjustRightInd w:val="0"/>
        <w:jc w:val="center"/>
        <w:rPr>
          <w:b/>
          <w:sz w:val="20"/>
          <w:szCs w:val="20"/>
        </w:rPr>
      </w:pPr>
    </w:p>
    <w:p w:rsidR="00916A0A" w:rsidRDefault="00916A0A" w:rsidP="008945C4">
      <w:pPr>
        <w:keepNext/>
        <w:autoSpaceDE w:val="0"/>
        <w:autoSpaceDN w:val="0"/>
        <w:adjustRightInd w:val="0"/>
        <w:jc w:val="center"/>
        <w:rPr>
          <w:b/>
          <w:sz w:val="20"/>
          <w:szCs w:val="20"/>
        </w:rPr>
      </w:pPr>
    </w:p>
    <w:p w:rsidR="00916A0A" w:rsidRDefault="00916A0A" w:rsidP="008945C4">
      <w:pPr>
        <w:keepNext/>
        <w:autoSpaceDE w:val="0"/>
        <w:autoSpaceDN w:val="0"/>
        <w:adjustRightInd w:val="0"/>
        <w:jc w:val="center"/>
        <w:rPr>
          <w:b/>
          <w:sz w:val="20"/>
          <w:szCs w:val="20"/>
        </w:rPr>
      </w:pPr>
    </w:p>
    <w:p w:rsidR="00916A0A" w:rsidRDefault="00916A0A" w:rsidP="008945C4">
      <w:pPr>
        <w:keepNext/>
        <w:autoSpaceDE w:val="0"/>
        <w:autoSpaceDN w:val="0"/>
        <w:adjustRightInd w:val="0"/>
        <w:jc w:val="center"/>
        <w:rPr>
          <w:b/>
          <w:sz w:val="20"/>
          <w:szCs w:val="20"/>
        </w:rPr>
      </w:pPr>
    </w:p>
    <w:p w:rsidR="00916A0A" w:rsidRDefault="00916A0A" w:rsidP="008945C4">
      <w:pPr>
        <w:keepNext/>
        <w:autoSpaceDE w:val="0"/>
        <w:autoSpaceDN w:val="0"/>
        <w:adjustRightInd w:val="0"/>
        <w:jc w:val="center"/>
        <w:rPr>
          <w:b/>
          <w:sz w:val="20"/>
          <w:szCs w:val="20"/>
        </w:rPr>
      </w:pPr>
    </w:p>
    <w:p w:rsidR="00916A0A" w:rsidRDefault="00916A0A" w:rsidP="008945C4">
      <w:pPr>
        <w:keepNext/>
        <w:autoSpaceDE w:val="0"/>
        <w:autoSpaceDN w:val="0"/>
        <w:adjustRightInd w:val="0"/>
        <w:jc w:val="center"/>
        <w:rPr>
          <w:b/>
          <w:sz w:val="20"/>
          <w:szCs w:val="20"/>
        </w:rPr>
      </w:pPr>
    </w:p>
    <w:p w:rsidR="00916A0A" w:rsidRDefault="00916A0A" w:rsidP="008945C4">
      <w:pPr>
        <w:keepNext/>
        <w:autoSpaceDE w:val="0"/>
        <w:autoSpaceDN w:val="0"/>
        <w:adjustRightInd w:val="0"/>
        <w:jc w:val="center"/>
        <w:rPr>
          <w:b/>
          <w:sz w:val="20"/>
          <w:szCs w:val="20"/>
        </w:rPr>
      </w:pPr>
    </w:p>
    <w:p w:rsidR="00916A0A" w:rsidRDefault="00916A0A" w:rsidP="008945C4">
      <w:pPr>
        <w:keepNext/>
        <w:autoSpaceDE w:val="0"/>
        <w:autoSpaceDN w:val="0"/>
        <w:adjustRightInd w:val="0"/>
        <w:jc w:val="center"/>
        <w:rPr>
          <w:b/>
          <w:sz w:val="20"/>
          <w:szCs w:val="20"/>
        </w:rPr>
      </w:pPr>
    </w:p>
    <w:p w:rsidR="00916A0A" w:rsidRDefault="00916A0A" w:rsidP="008945C4">
      <w:pPr>
        <w:keepNext/>
        <w:autoSpaceDE w:val="0"/>
        <w:autoSpaceDN w:val="0"/>
        <w:adjustRightInd w:val="0"/>
        <w:jc w:val="center"/>
        <w:rPr>
          <w:b/>
          <w:sz w:val="20"/>
          <w:szCs w:val="20"/>
        </w:rPr>
      </w:pPr>
    </w:p>
    <w:p w:rsidR="00916A0A" w:rsidRDefault="00916A0A" w:rsidP="008945C4">
      <w:pPr>
        <w:keepNext/>
        <w:autoSpaceDE w:val="0"/>
        <w:autoSpaceDN w:val="0"/>
        <w:adjustRightInd w:val="0"/>
        <w:jc w:val="center"/>
        <w:rPr>
          <w:b/>
          <w:sz w:val="20"/>
          <w:szCs w:val="20"/>
        </w:rPr>
      </w:pPr>
    </w:p>
    <w:p w:rsidR="00916A0A" w:rsidRDefault="00916A0A" w:rsidP="008945C4">
      <w:pPr>
        <w:keepNext/>
        <w:autoSpaceDE w:val="0"/>
        <w:autoSpaceDN w:val="0"/>
        <w:adjustRightInd w:val="0"/>
        <w:jc w:val="center"/>
        <w:rPr>
          <w:b/>
          <w:sz w:val="20"/>
          <w:szCs w:val="20"/>
        </w:rPr>
      </w:pPr>
    </w:p>
    <w:p w:rsidR="00916A0A" w:rsidRDefault="00916A0A" w:rsidP="008945C4">
      <w:pPr>
        <w:keepNext/>
        <w:autoSpaceDE w:val="0"/>
        <w:autoSpaceDN w:val="0"/>
        <w:adjustRightInd w:val="0"/>
        <w:jc w:val="center"/>
        <w:rPr>
          <w:b/>
          <w:sz w:val="20"/>
          <w:szCs w:val="20"/>
        </w:rPr>
      </w:pPr>
    </w:p>
    <w:p w:rsidR="00916A0A" w:rsidRDefault="00916A0A" w:rsidP="008945C4">
      <w:pPr>
        <w:keepNext/>
        <w:autoSpaceDE w:val="0"/>
        <w:autoSpaceDN w:val="0"/>
        <w:adjustRightInd w:val="0"/>
        <w:jc w:val="center"/>
        <w:rPr>
          <w:b/>
          <w:sz w:val="20"/>
          <w:szCs w:val="20"/>
        </w:rPr>
      </w:pPr>
      <w:r>
        <w:rPr>
          <w:b/>
          <w:noProof/>
          <w:sz w:val="20"/>
          <w:szCs w:val="20"/>
        </w:rPr>
        <w:lastRenderedPageBreak/>
        <w:drawing>
          <wp:anchor distT="0" distB="0" distL="114300" distR="114300" simplePos="0" relativeHeight="251668480" behindDoc="0" locked="0" layoutInCell="1" allowOverlap="0">
            <wp:simplePos x="0" y="0"/>
            <wp:positionH relativeFrom="page">
              <wp:posOffset>1021080</wp:posOffset>
            </wp:positionH>
            <wp:positionV relativeFrom="page">
              <wp:posOffset>962025</wp:posOffset>
            </wp:positionV>
            <wp:extent cx="3208655" cy="2472690"/>
            <wp:effectExtent l="19050" t="0" r="0" b="0"/>
            <wp:wrapSquare wrapText="bothSides"/>
            <wp:docPr id="20" name="Obraz 20" descr="C:\Users\Bohaterowie\Desktop\Do testów\tauren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ohaterowie\Desktop\Do testów\tauren_1.bmp"/>
                    <pic:cNvPicPr>
                      <a:picLocks noChangeAspect="1" noChangeArrowheads="1"/>
                    </pic:cNvPicPr>
                  </pic:nvPicPr>
                  <pic:blipFill>
                    <a:blip r:embed="rId24" cstate="print"/>
                    <a:srcRect/>
                    <a:stretch>
                      <a:fillRect/>
                    </a:stretch>
                  </pic:blipFill>
                  <pic:spPr bwMode="auto">
                    <a:xfrm>
                      <a:off x="0" y="0"/>
                      <a:ext cx="3208655" cy="2472690"/>
                    </a:xfrm>
                    <a:prstGeom prst="rect">
                      <a:avLst/>
                    </a:prstGeom>
                    <a:noFill/>
                    <a:ln w="9525">
                      <a:noFill/>
                      <a:miter lim="800000"/>
                      <a:headEnd/>
                      <a:tailEnd/>
                    </a:ln>
                  </pic:spPr>
                </pic:pic>
              </a:graphicData>
            </a:graphic>
          </wp:anchor>
        </w:drawing>
      </w:r>
    </w:p>
    <w:p w:rsidR="00BE1D5F" w:rsidRPr="008945C4" w:rsidRDefault="008945C4" w:rsidP="008945C4">
      <w:pPr>
        <w:keepNext/>
        <w:autoSpaceDE w:val="0"/>
        <w:autoSpaceDN w:val="0"/>
        <w:adjustRightInd w:val="0"/>
        <w:jc w:val="center"/>
        <w:rPr>
          <w:b/>
          <w:sz w:val="20"/>
          <w:szCs w:val="20"/>
        </w:rPr>
      </w:pPr>
      <w:r w:rsidRPr="008945C4">
        <w:rPr>
          <w:b/>
          <w:sz w:val="20"/>
          <w:szCs w:val="20"/>
        </w:rPr>
        <w:t>Rys. 13 - Nieskompresowany obraz. Rozmiar: 3 010 654 bajtów</w:t>
      </w:r>
    </w:p>
    <w:p w:rsidR="008945C4" w:rsidRDefault="008945C4" w:rsidP="008945C4">
      <w:pPr>
        <w:keepNext/>
        <w:autoSpaceDE w:val="0"/>
        <w:autoSpaceDN w:val="0"/>
        <w:adjustRightInd w:val="0"/>
        <w:jc w:val="center"/>
      </w:pPr>
    </w:p>
    <w:p w:rsidR="008945C4" w:rsidRDefault="008945C4" w:rsidP="008945C4">
      <w:pPr>
        <w:keepNext/>
        <w:autoSpaceDE w:val="0"/>
        <w:autoSpaceDN w:val="0"/>
        <w:adjustRightInd w:val="0"/>
        <w:jc w:val="center"/>
      </w:pPr>
    </w:p>
    <w:p w:rsidR="008945C4" w:rsidRDefault="008945C4" w:rsidP="008945C4">
      <w:pPr>
        <w:keepNext/>
        <w:autoSpaceDE w:val="0"/>
        <w:autoSpaceDN w:val="0"/>
        <w:adjustRightInd w:val="0"/>
        <w:jc w:val="center"/>
      </w:pPr>
    </w:p>
    <w:p w:rsidR="008945C4" w:rsidRDefault="008945C4" w:rsidP="008945C4">
      <w:pPr>
        <w:keepNext/>
        <w:autoSpaceDE w:val="0"/>
        <w:autoSpaceDN w:val="0"/>
        <w:adjustRightInd w:val="0"/>
        <w:jc w:val="center"/>
      </w:pPr>
    </w:p>
    <w:p w:rsidR="008945C4" w:rsidRDefault="008945C4" w:rsidP="008945C4">
      <w:pPr>
        <w:keepNext/>
        <w:autoSpaceDE w:val="0"/>
        <w:autoSpaceDN w:val="0"/>
        <w:adjustRightInd w:val="0"/>
        <w:jc w:val="center"/>
      </w:pPr>
    </w:p>
    <w:p w:rsidR="008945C4" w:rsidRDefault="008945C4" w:rsidP="008945C4">
      <w:pPr>
        <w:keepNext/>
        <w:autoSpaceDE w:val="0"/>
        <w:autoSpaceDN w:val="0"/>
        <w:adjustRightInd w:val="0"/>
        <w:jc w:val="center"/>
      </w:pPr>
    </w:p>
    <w:p w:rsidR="008945C4" w:rsidRDefault="008945C4" w:rsidP="008945C4">
      <w:pPr>
        <w:keepNext/>
        <w:autoSpaceDE w:val="0"/>
        <w:autoSpaceDN w:val="0"/>
        <w:adjustRightInd w:val="0"/>
        <w:jc w:val="center"/>
      </w:pPr>
    </w:p>
    <w:p w:rsidR="005D7D04" w:rsidRDefault="005D7D04" w:rsidP="008945C4">
      <w:pPr>
        <w:keepNext/>
        <w:autoSpaceDE w:val="0"/>
        <w:autoSpaceDN w:val="0"/>
        <w:adjustRightInd w:val="0"/>
        <w:jc w:val="center"/>
      </w:pPr>
    </w:p>
    <w:p w:rsidR="005D7D04" w:rsidRDefault="005D7D04" w:rsidP="008945C4">
      <w:pPr>
        <w:keepNext/>
        <w:autoSpaceDE w:val="0"/>
        <w:autoSpaceDN w:val="0"/>
        <w:adjustRightInd w:val="0"/>
        <w:jc w:val="center"/>
      </w:pPr>
    </w:p>
    <w:p w:rsidR="000865C9" w:rsidRDefault="000865C9" w:rsidP="00891623"/>
    <w:p w:rsidR="009A5FA2" w:rsidRDefault="009A5FA2" w:rsidP="00891623"/>
    <w:p w:rsidR="00916A0A" w:rsidRDefault="00916A0A" w:rsidP="00CB76A8">
      <w:pPr>
        <w:pStyle w:val="Legenda"/>
        <w:jc w:val="center"/>
      </w:pPr>
    </w:p>
    <w:p w:rsidR="00916A0A" w:rsidRDefault="00560528" w:rsidP="00CB76A8">
      <w:pPr>
        <w:pStyle w:val="Legenda"/>
        <w:jc w:val="center"/>
      </w:pPr>
      <w:r>
        <w:rPr>
          <w:noProof/>
        </w:rPr>
        <w:drawing>
          <wp:anchor distT="0" distB="0" distL="114300" distR="114300" simplePos="0" relativeHeight="251669504" behindDoc="0" locked="0" layoutInCell="1" allowOverlap="1">
            <wp:simplePos x="0" y="0"/>
            <wp:positionH relativeFrom="page">
              <wp:posOffset>1020445</wp:posOffset>
            </wp:positionH>
            <wp:positionV relativeFrom="page">
              <wp:posOffset>3490595</wp:posOffset>
            </wp:positionV>
            <wp:extent cx="3185160" cy="2448560"/>
            <wp:effectExtent l="19050" t="0" r="0" b="0"/>
            <wp:wrapSquare wrapText="bothSides"/>
            <wp:docPr id="5" name="Obraz 24" descr="C:\Users\Bohaterowie\Desktop\Do testów\tauren_1_jpeg_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Bohaterowie\Desktop\Do testów\tauren_1_jpeg_0.jpeg"/>
                    <pic:cNvPicPr>
                      <a:picLocks noChangeAspect="1" noChangeArrowheads="1"/>
                    </pic:cNvPicPr>
                  </pic:nvPicPr>
                  <pic:blipFill>
                    <a:blip r:embed="rId25" cstate="print"/>
                    <a:srcRect/>
                    <a:stretch>
                      <a:fillRect/>
                    </a:stretch>
                  </pic:blipFill>
                  <pic:spPr bwMode="auto">
                    <a:xfrm>
                      <a:off x="0" y="0"/>
                      <a:ext cx="3185160" cy="2448560"/>
                    </a:xfrm>
                    <a:prstGeom prst="rect">
                      <a:avLst/>
                    </a:prstGeom>
                    <a:noFill/>
                    <a:ln w="9525">
                      <a:noFill/>
                      <a:miter lim="800000"/>
                      <a:headEnd/>
                      <a:tailEnd/>
                    </a:ln>
                  </pic:spPr>
                </pic:pic>
              </a:graphicData>
            </a:graphic>
          </wp:anchor>
        </w:drawing>
      </w:r>
    </w:p>
    <w:p w:rsidR="008945C4" w:rsidRDefault="00CE1DDA" w:rsidP="00CB76A8">
      <w:pPr>
        <w:pStyle w:val="Legenda"/>
        <w:jc w:val="center"/>
      </w:pPr>
      <w:r>
        <w:t>Rys. 14</w:t>
      </w:r>
      <w:r w:rsidR="00BE1D5F">
        <w:t xml:space="preserve"> - </w:t>
      </w:r>
      <w:r w:rsidR="00BE1D5F" w:rsidRPr="00B24081">
        <w:t xml:space="preserve">Obraz poddany bardzo silnej kompresji DCT. </w:t>
      </w:r>
    </w:p>
    <w:p w:rsidR="00D04CED" w:rsidRPr="00540219" w:rsidRDefault="00BE1D5F" w:rsidP="00CB76A8">
      <w:pPr>
        <w:pStyle w:val="Legenda"/>
        <w:jc w:val="center"/>
      </w:pPr>
      <w:r w:rsidRPr="00B24081">
        <w:t xml:space="preserve">Rozmiar: 12 804 bajtów. </w:t>
      </w:r>
      <w:r w:rsidR="005F2124">
        <w:br/>
      </w:r>
      <w:r w:rsidRPr="00B24081">
        <w:t>Widoczne efekty blokowe.</w:t>
      </w:r>
    </w:p>
    <w:p w:rsidR="00B86AB0" w:rsidRPr="00540219" w:rsidRDefault="00B86AB0" w:rsidP="006F29BC">
      <w:pPr>
        <w:ind w:left="360"/>
        <w:jc w:val="both"/>
      </w:pPr>
    </w:p>
    <w:p w:rsidR="008945C4" w:rsidRDefault="008945C4" w:rsidP="006F29BC">
      <w:pPr>
        <w:autoSpaceDE w:val="0"/>
        <w:autoSpaceDN w:val="0"/>
        <w:adjustRightInd w:val="0"/>
        <w:ind w:firstLine="708"/>
        <w:jc w:val="both"/>
      </w:pPr>
    </w:p>
    <w:p w:rsidR="008945C4" w:rsidRDefault="008945C4" w:rsidP="006F29BC">
      <w:pPr>
        <w:autoSpaceDE w:val="0"/>
        <w:autoSpaceDN w:val="0"/>
        <w:adjustRightInd w:val="0"/>
        <w:ind w:firstLine="708"/>
        <w:jc w:val="both"/>
      </w:pPr>
    </w:p>
    <w:p w:rsidR="008945C4" w:rsidRDefault="008945C4" w:rsidP="006F29BC">
      <w:pPr>
        <w:autoSpaceDE w:val="0"/>
        <w:autoSpaceDN w:val="0"/>
        <w:adjustRightInd w:val="0"/>
        <w:ind w:firstLine="708"/>
        <w:jc w:val="both"/>
      </w:pPr>
    </w:p>
    <w:p w:rsidR="008945C4" w:rsidRDefault="008945C4" w:rsidP="006F29BC">
      <w:pPr>
        <w:autoSpaceDE w:val="0"/>
        <w:autoSpaceDN w:val="0"/>
        <w:adjustRightInd w:val="0"/>
        <w:ind w:firstLine="708"/>
        <w:jc w:val="both"/>
      </w:pPr>
    </w:p>
    <w:p w:rsidR="008945C4" w:rsidRDefault="008945C4" w:rsidP="006F29BC">
      <w:pPr>
        <w:autoSpaceDE w:val="0"/>
        <w:autoSpaceDN w:val="0"/>
        <w:adjustRightInd w:val="0"/>
        <w:ind w:firstLine="708"/>
        <w:jc w:val="both"/>
      </w:pPr>
    </w:p>
    <w:p w:rsidR="008945C4" w:rsidRDefault="008945C4" w:rsidP="006F29BC">
      <w:pPr>
        <w:autoSpaceDE w:val="0"/>
        <w:autoSpaceDN w:val="0"/>
        <w:adjustRightInd w:val="0"/>
        <w:ind w:firstLine="708"/>
        <w:jc w:val="both"/>
      </w:pPr>
    </w:p>
    <w:p w:rsidR="008945C4" w:rsidRDefault="008945C4" w:rsidP="006F29BC">
      <w:pPr>
        <w:autoSpaceDE w:val="0"/>
        <w:autoSpaceDN w:val="0"/>
        <w:adjustRightInd w:val="0"/>
        <w:ind w:firstLine="708"/>
        <w:jc w:val="both"/>
      </w:pPr>
    </w:p>
    <w:p w:rsidR="008945C4" w:rsidRDefault="008945C4" w:rsidP="006F29BC">
      <w:pPr>
        <w:autoSpaceDE w:val="0"/>
        <w:autoSpaceDN w:val="0"/>
        <w:adjustRightInd w:val="0"/>
        <w:ind w:firstLine="708"/>
        <w:jc w:val="both"/>
      </w:pPr>
    </w:p>
    <w:p w:rsidR="003A59B7" w:rsidRDefault="003A59B7" w:rsidP="006F29BC">
      <w:pPr>
        <w:autoSpaceDE w:val="0"/>
        <w:autoSpaceDN w:val="0"/>
        <w:adjustRightInd w:val="0"/>
        <w:ind w:firstLine="708"/>
        <w:jc w:val="both"/>
      </w:pPr>
    </w:p>
    <w:p w:rsidR="003A59B7" w:rsidRDefault="003A59B7" w:rsidP="006F29BC">
      <w:pPr>
        <w:autoSpaceDE w:val="0"/>
        <w:autoSpaceDN w:val="0"/>
        <w:adjustRightInd w:val="0"/>
        <w:ind w:firstLine="708"/>
        <w:jc w:val="both"/>
      </w:pPr>
    </w:p>
    <w:p w:rsidR="00A7756B" w:rsidRDefault="00BC02F8" w:rsidP="006F29BC">
      <w:pPr>
        <w:autoSpaceDE w:val="0"/>
        <w:autoSpaceDN w:val="0"/>
        <w:adjustRightInd w:val="0"/>
        <w:ind w:firstLine="708"/>
        <w:jc w:val="both"/>
      </w:pPr>
      <w:r w:rsidRPr="00540219">
        <w:t xml:space="preserve">Ludzkie oko </w:t>
      </w:r>
      <w:r w:rsidR="00514D1D" w:rsidRPr="00540219">
        <w:t xml:space="preserve">świetnie radzi sobie z wychwytywaniem drobnych zmian na relatywnie dużym obszarze, jednak słabo radzi sobie z rozpoznawaniem dużej ilości zmian zachodzących na niewielkim obszarze. </w:t>
      </w:r>
      <w:r w:rsidR="00B86AB0" w:rsidRPr="00540219">
        <w:t xml:space="preserve">To pozwala nam na dość spore zredukowanie ilości informacji opisujących składniki </w:t>
      </w:r>
      <w:r w:rsidR="00514D1D" w:rsidRPr="00540219">
        <w:t xml:space="preserve">o wysokiej częstotliwości zmian, </w:t>
      </w:r>
      <w:r w:rsidR="004263E7">
        <w:t xml:space="preserve">ponieważ spadek jakości obrazu i tak nie będzie zauważalny. </w:t>
      </w:r>
      <w:r w:rsidR="00B86AB0" w:rsidRPr="00540219">
        <w:t>Dokonuje się tego poprzez proste dzielenie każdego komponentu (współczynnika) w domenie częstotliwościowej poprzez stałą wyznaczoną dla tego komponentu</w:t>
      </w:r>
      <w:r w:rsidR="00514D1D" w:rsidRPr="00540219">
        <w:t xml:space="preserve"> (element z tabeli kwantyzacji). </w:t>
      </w:r>
      <w:r w:rsidR="00B0260F" w:rsidRPr="00540219">
        <w:t xml:space="preserve">Elementy w macierzy kwantyzacji odpowiadają za kontrolowanie stopnia kompresji. Z tą </w:t>
      </w:r>
      <w:r w:rsidR="00B0260F">
        <w:t>zależnością</w:t>
      </w:r>
      <w:r w:rsidR="00B0260F" w:rsidRPr="00540219">
        <w:t xml:space="preserve">, że im większe przyjmują wartości, tym większa jest dokonywana kompresja. </w:t>
      </w:r>
      <w:r w:rsidR="00B0260F">
        <w:t xml:space="preserve"> </w:t>
      </w:r>
      <w:r w:rsidR="00514D1D" w:rsidRPr="00540219">
        <w:t xml:space="preserve">Ostatecznie dokonuje się </w:t>
      </w:r>
      <w:r w:rsidR="00B86AB0" w:rsidRPr="00540219">
        <w:t xml:space="preserve">zaokrąglania </w:t>
      </w:r>
      <w:r w:rsidR="00514D1D" w:rsidRPr="00540219">
        <w:t>liczby do części całkowitych;</w:t>
      </w:r>
      <w:r w:rsidR="00B86AB0" w:rsidRPr="00540219">
        <w:t xml:space="preserve"> </w:t>
      </w:r>
      <w:r w:rsidR="00514D1D" w:rsidRPr="00540219">
        <w:t>p</w:t>
      </w:r>
      <w:r w:rsidR="00B86AB0" w:rsidRPr="00540219">
        <w:t>roces ten nazywa się kwantyzacją. Akt zaokrąglania liczb je</w:t>
      </w:r>
      <w:r w:rsidR="00D96CF6">
        <w:t>st jedyną operacją wprowadzającą</w:t>
      </w:r>
      <w:r w:rsidR="00B86AB0" w:rsidRPr="00540219">
        <w:t xml:space="preserve"> utratę pewnej porcji informac</w:t>
      </w:r>
      <w:r w:rsidR="00514D1D" w:rsidRPr="00540219">
        <w:t xml:space="preserve">ji w całym procesie kompresji </w:t>
      </w:r>
      <w:r w:rsidR="00B86AB0" w:rsidRPr="00540219">
        <w:t xml:space="preserve">(innym niż </w:t>
      </w:r>
      <w:proofErr w:type="spellStart"/>
      <w:r w:rsidR="00B86AB0" w:rsidRPr="00540219">
        <w:t>subsampling</w:t>
      </w:r>
      <w:proofErr w:type="spellEnd"/>
      <w:r w:rsidR="00B86AB0" w:rsidRPr="00540219">
        <w:t xml:space="preserve"> składowych chromatycznych) o ile obliczenia DCT są dokonywane z dostatecznie wysoką precyzją</w:t>
      </w:r>
      <w:r w:rsidR="00D96CF6">
        <w:t>.</w:t>
      </w:r>
      <w:r w:rsidR="000865C9">
        <w:t xml:space="preserve"> </w:t>
      </w:r>
      <w:r w:rsidR="00D96CF6">
        <w:t>W skutek</w:t>
      </w:r>
      <w:r w:rsidR="00B86AB0" w:rsidRPr="00540219">
        <w:t xml:space="preserve"> </w:t>
      </w:r>
      <w:r w:rsidR="000865C9">
        <w:t xml:space="preserve">zaokrąglania </w:t>
      </w:r>
      <w:r w:rsidR="00B86AB0" w:rsidRPr="00540219">
        <w:t>wiele z wysokoczęstotliwościowy</w:t>
      </w:r>
      <w:r w:rsidR="00D96CF6">
        <w:t>ch komponentów (współczynników)</w:t>
      </w:r>
      <w:r w:rsidR="00B86AB0" w:rsidRPr="00540219">
        <w:t xml:space="preserve"> </w:t>
      </w:r>
      <w:r w:rsidR="00D96CF6">
        <w:t>przyjmuje wartość zero</w:t>
      </w:r>
      <w:r w:rsidR="00B86AB0" w:rsidRPr="00540219">
        <w:t xml:space="preserve">, natomiast </w:t>
      </w:r>
      <w:r w:rsidR="00D96CF6">
        <w:t>pozostałe stają</w:t>
      </w:r>
      <w:r w:rsidR="00B86AB0" w:rsidRPr="00540219">
        <w:t xml:space="preserve"> się małymi dodatnimi, bądź ujemnymi liczbami, które potrzebują znacznie mniej bitów na zapis. </w:t>
      </w:r>
      <w:r w:rsidR="000865C9">
        <w:t>I tu uwidacznia się zaleta</w:t>
      </w:r>
      <w:r w:rsidR="00514D1D" w:rsidRPr="00540219">
        <w:t xml:space="preserve"> stosowania transformaty DCT w kompresji. </w:t>
      </w:r>
    </w:p>
    <w:p w:rsidR="00A7756B" w:rsidRDefault="00A7756B" w:rsidP="006F29BC">
      <w:pPr>
        <w:autoSpaceDE w:val="0"/>
        <w:autoSpaceDN w:val="0"/>
        <w:adjustRightInd w:val="0"/>
        <w:ind w:firstLine="708"/>
        <w:jc w:val="both"/>
      </w:pPr>
      <w:r>
        <w:t>W</w:t>
      </w:r>
      <w:r w:rsidR="00D96CF6">
        <w:t>artoś</w:t>
      </w:r>
      <w:r>
        <w:t>ci</w:t>
      </w:r>
      <w:r w:rsidR="00D96CF6">
        <w:t xml:space="preserve"> znacznej części współczynników sprawdzana </w:t>
      </w:r>
      <w:r>
        <w:t>są</w:t>
      </w:r>
      <w:r w:rsidR="00D96CF6">
        <w:t xml:space="preserve"> do zera</w:t>
      </w:r>
      <w:r w:rsidR="00514D1D" w:rsidRPr="00540219">
        <w:t xml:space="preserve">, </w:t>
      </w:r>
      <w:r>
        <w:t>w związku z czym</w:t>
      </w:r>
      <w:r w:rsidR="00514D1D" w:rsidRPr="00540219">
        <w:t xml:space="preserve"> zmniejsza</w:t>
      </w:r>
      <w:r w:rsidR="00D96CF6">
        <w:t>na jest</w:t>
      </w:r>
      <w:r w:rsidR="00514D1D" w:rsidRPr="00540219">
        <w:t xml:space="preserve"> ilość  bitów potrzebnych do reprezentacji sygnału</w:t>
      </w:r>
      <w:r>
        <w:t xml:space="preserve"> przy zachowaniu odpowiedniego poziomu wierności odtworzenia sygnału. </w:t>
      </w:r>
    </w:p>
    <w:p w:rsidR="00B0260F" w:rsidRDefault="00D93CB1" w:rsidP="006F29BC">
      <w:pPr>
        <w:ind w:firstLine="708"/>
        <w:jc w:val="both"/>
      </w:pPr>
      <w:r w:rsidRPr="00540219">
        <w:lastRenderedPageBreak/>
        <w:t>Dzięki DCT jesteśmy w stanie zredukować 24 bity potrzebne do opisania p</w:t>
      </w:r>
      <w:r w:rsidR="004263E7">
        <w:t>ojedynczego piksela do jedynie 0.5 na piksel przy akceptowalnej jakości, lu</w:t>
      </w:r>
      <w:r w:rsidR="007B5312">
        <w:t xml:space="preserve">b do 1 bitu przy dobrej jakości </w:t>
      </w:r>
      <w:r w:rsidR="00B0260F">
        <w:t>[</w:t>
      </w:r>
      <w:r w:rsidR="00FE1B39">
        <w:t>10</w:t>
      </w:r>
      <w:r w:rsidR="00B0260F">
        <w:t>]</w:t>
      </w:r>
      <w:r w:rsidR="007B5312">
        <w:t>.</w:t>
      </w:r>
      <w:r w:rsidR="004263E7">
        <w:t xml:space="preserve"> </w:t>
      </w:r>
      <w:r w:rsidRPr="00540219">
        <w:t xml:space="preserve">   </w:t>
      </w:r>
    </w:p>
    <w:p w:rsidR="00B86AB0" w:rsidRDefault="00B86AB0" w:rsidP="006F29BC">
      <w:pPr>
        <w:ind w:firstLine="708"/>
        <w:jc w:val="both"/>
      </w:pPr>
    </w:p>
    <w:p w:rsidR="005D7D04" w:rsidRPr="00540219" w:rsidRDefault="005D7D04" w:rsidP="006F29BC">
      <w:pPr>
        <w:ind w:firstLine="708"/>
        <w:jc w:val="both"/>
      </w:pPr>
    </w:p>
    <w:p w:rsidR="00907C0D" w:rsidRPr="002151ED" w:rsidRDefault="00907C0D" w:rsidP="00B313C0">
      <w:pPr>
        <w:pStyle w:val="Nagwek1"/>
        <w:numPr>
          <w:ilvl w:val="2"/>
          <w:numId w:val="3"/>
        </w:numPr>
        <w:jc w:val="both"/>
        <w:rPr>
          <w:rFonts w:ascii="Times New Roman" w:hAnsi="Times New Roman"/>
          <w:sz w:val="28"/>
          <w:szCs w:val="28"/>
        </w:rPr>
      </w:pPr>
      <w:r w:rsidRPr="00540219">
        <w:rPr>
          <w:rFonts w:ascii="Times New Roman" w:hAnsi="Times New Roman"/>
          <w:sz w:val="24"/>
          <w:szCs w:val="24"/>
        </w:rPr>
        <w:t xml:space="preserve">  </w:t>
      </w:r>
      <w:bookmarkStart w:id="38" w:name="_Toc403998271"/>
      <w:r w:rsidR="00344EB1" w:rsidRPr="002151ED">
        <w:rPr>
          <w:rFonts w:ascii="Times New Roman" w:hAnsi="Times New Roman"/>
          <w:sz w:val="28"/>
          <w:szCs w:val="28"/>
        </w:rPr>
        <w:t>Omówienie algorytmu</w:t>
      </w:r>
      <w:bookmarkEnd w:id="38"/>
    </w:p>
    <w:p w:rsidR="00907C0D" w:rsidRPr="00540219" w:rsidRDefault="00907C0D" w:rsidP="006F29BC">
      <w:pPr>
        <w:tabs>
          <w:tab w:val="left" w:pos="454"/>
        </w:tabs>
        <w:ind w:firstLine="454"/>
        <w:jc w:val="both"/>
      </w:pPr>
    </w:p>
    <w:p w:rsidR="0059012E" w:rsidRDefault="00CB76A8" w:rsidP="006F29BC">
      <w:pPr>
        <w:tabs>
          <w:tab w:val="left" w:pos="454"/>
        </w:tabs>
        <w:ind w:firstLine="454"/>
        <w:jc w:val="both"/>
      </w:pPr>
      <w:r>
        <w:tab/>
      </w:r>
      <w:r w:rsidR="0059012E">
        <w:t xml:space="preserve">Ukrycia poufnej wiadomości można dokonać </w:t>
      </w:r>
      <w:r w:rsidR="0059012E" w:rsidRPr="00540219">
        <w:t xml:space="preserve"> także</w:t>
      </w:r>
      <w:r w:rsidR="0059012E">
        <w:t xml:space="preserve"> </w:t>
      </w:r>
      <w:r w:rsidR="0059012E" w:rsidRPr="00540219">
        <w:t>podczas wykonywania kompresji danych. Istnieją metody steganograficzne przystosowane do działania na danych</w:t>
      </w:r>
      <w:r w:rsidR="0059012E">
        <w:t xml:space="preserve"> poddawanych kompresji stratnej zarówno wśród plików graficznych jak i plików audio.</w:t>
      </w:r>
    </w:p>
    <w:p w:rsidR="00907C0D" w:rsidRPr="00540219" w:rsidRDefault="0059012E" w:rsidP="006F29BC">
      <w:pPr>
        <w:tabs>
          <w:tab w:val="left" w:pos="454"/>
        </w:tabs>
        <w:ind w:firstLine="454"/>
        <w:jc w:val="both"/>
      </w:pPr>
      <w:r>
        <w:tab/>
      </w:r>
      <w:r w:rsidR="00881204">
        <w:t>P</w:t>
      </w:r>
      <w:r w:rsidR="00881204" w:rsidRPr="00540219">
        <w:t>rzedstawię najprostszą odmianę</w:t>
      </w:r>
      <w:r w:rsidR="00881204">
        <w:t xml:space="preserve"> algorytmu, który</w:t>
      </w:r>
      <w:r w:rsidR="00881204" w:rsidRPr="00540219">
        <w:t xml:space="preserve"> </w:t>
      </w:r>
      <w:r w:rsidR="00881204">
        <w:t>umożliw</w:t>
      </w:r>
      <w:r w:rsidR="00367E28">
        <w:t>ia osadzenie tajnej wiadomości</w:t>
      </w:r>
      <w:r w:rsidR="00881204">
        <w:t xml:space="preserve"> </w:t>
      </w:r>
      <w:r w:rsidR="00881204" w:rsidRPr="00540219">
        <w:t xml:space="preserve">zarówno </w:t>
      </w:r>
      <w:r w:rsidR="00881204">
        <w:t>w obrazach JPEG, jak i filmach</w:t>
      </w:r>
      <w:r w:rsidR="00881204" w:rsidRPr="00540219">
        <w:t xml:space="preserve"> poddanych kompresji MPEG</w:t>
      </w:r>
      <w:r w:rsidR="00881204">
        <w:t>, jest to</w:t>
      </w:r>
      <w:r w:rsidR="00613488">
        <w:t xml:space="preserve"> </w:t>
      </w:r>
      <w:r w:rsidR="00881204">
        <w:t>modyfikacja</w:t>
      </w:r>
      <w:r w:rsidR="00DD3497">
        <w:t xml:space="preserve"> metody LSB </w:t>
      </w:r>
      <w:r w:rsidR="00881204">
        <w:t xml:space="preserve">polegająca na </w:t>
      </w:r>
      <w:r w:rsidR="001B3B8A">
        <w:t>umieszcz</w:t>
      </w:r>
      <w:r w:rsidR="00881204">
        <w:t>aniu</w:t>
      </w:r>
      <w:r w:rsidR="001B3B8A">
        <w:t xml:space="preserve"> bit</w:t>
      </w:r>
      <w:r w:rsidR="00881204">
        <w:t>ów</w:t>
      </w:r>
      <w:r w:rsidR="00613488">
        <w:t xml:space="preserve"> wiadomości </w:t>
      </w:r>
      <w:r w:rsidR="001B3B8A">
        <w:t>we</w:t>
      </w:r>
      <w:r w:rsidR="00613488">
        <w:t xml:space="preserve"> współczynnikac</w:t>
      </w:r>
      <w:r w:rsidR="00881204">
        <w:t>h transformaty poprzez podmianę</w:t>
      </w:r>
      <w:r w:rsidR="006F4754" w:rsidRPr="00540219">
        <w:t xml:space="preserve"> najmniej znaczący bit współczynnika DCT na bit wbudowywanych danych. </w:t>
      </w:r>
      <w:r w:rsidR="00907C0D" w:rsidRPr="00540219">
        <w:t xml:space="preserve"> </w:t>
      </w:r>
      <w:r w:rsidR="00806E78">
        <w:t>W przypadku tej metody należy pamiętać o starannym wyborze współczynników</w:t>
      </w:r>
      <w:r w:rsidR="006F4754" w:rsidRPr="00540219">
        <w:t>, tak aby nie dokonać zbyt drasty</w:t>
      </w:r>
      <w:r w:rsidR="00881204">
        <w:t>cznych zmian w wyglądzie obrazu</w:t>
      </w:r>
      <w:r w:rsidR="006F4754" w:rsidRPr="00540219">
        <w:t xml:space="preserve"> przejawiają</w:t>
      </w:r>
      <w:r w:rsidR="00881204">
        <w:t>cych</w:t>
      </w:r>
      <w:r w:rsidR="006F4754" w:rsidRPr="00540219">
        <w:t xml:space="preserve"> się w powstawaniu widocznych gr</w:t>
      </w:r>
      <w:r w:rsidR="00E42F09">
        <w:t xml:space="preserve">anic miedzy </w:t>
      </w:r>
      <w:r w:rsidR="00806E78">
        <w:t>obszarami oddzielnych kalkulacje</w:t>
      </w:r>
      <w:r w:rsidR="006F4754" w:rsidRPr="00540219">
        <w:t xml:space="preserve"> DCT. Najczęściej dokonuje się zmian na </w:t>
      </w:r>
      <w:r w:rsidR="009C289B">
        <w:t xml:space="preserve">współczynniku </w:t>
      </w:r>
      <w:r w:rsidR="006F4754" w:rsidRPr="00540219">
        <w:t>D</w:t>
      </w:r>
      <w:r w:rsidR="00A70ACC">
        <w:t>C (</w:t>
      </w:r>
      <w:proofErr w:type="spellStart"/>
      <w:r w:rsidR="00A70ACC">
        <w:t>direct</w:t>
      </w:r>
      <w:proofErr w:type="spellEnd"/>
      <w:r w:rsidR="00A70ACC">
        <w:t xml:space="preserve"> </w:t>
      </w:r>
      <w:proofErr w:type="spellStart"/>
      <w:r w:rsidR="00A70ACC">
        <w:t>current</w:t>
      </w:r>
      <w:proofErr w:type="spellEnd"/>
      <w:r w:rsidR="00A70ACC">
        <w:t xml:space="preserve"> – prąd stały)</w:t>
      </w:r>
      <w:r w:rsidR="006F4754" w:rsidRPr="00540219">
        <w:t xml:space="preserve"> oraz współczynnikach AC </w:t>
      </w:r>
      <w:r w:rsidR="007748F6" w:rsidRPr="00540219">
        <w:t>(</w:t>
      </w:r>
      <w:proofErr w:type="spellStart"/>
      <w:r w:rsidR="007748F6" w:rsidRPr="00540219">
        <w:t>alternate</w:t>
      </w:r>
      <w:proofErr w:type="spellEnd"/>
      <w:r w:rsidR="007748F6" w:rsidRPr="00540219">
        <w:t xml:space="preserve"> </w:t>
      </w:r>
      <w:proofErr w:type="spellStart"/>
      <w:r w:rsidR="007748F6" w:rsidRPr="00540219">
        <w:t>current</w:t>
      </w:r>
      <w:proofErr w:type="spellEnd"/>
      <w:r w:rsidR="007748F6" w:rsidRPr="00540219">
        <w:t xml:space="preserve"> – prąd zmienny)</w:t>
      </w:r>
      <w:r w:rsidR="009C289B">
        <w:t>,</w:t>
      </w:r>
      <w:r w:rsidR="007748F6" w:rsidRPr="00540219">
        <w:t xml:space="preserve"> </w:t>
      </w:r>
      <w:r w:rsidR="006F4754" w:rsidRPr="00540219">
        <w:t>które mają wa</w:t>
      </w:r>
      <w:r w:rsidR="007D0203">
        <w:t>rtość większą</w:t>
      </w:r>
      <w:r w:rsidR="00D14FB4">
        <w:t xml:space="preserve"> niż d</w:t>
      </w:r>
      <w:r w:rsidR="007E2E0F">
        <w:t>wa</w:t>
      </w:r>
      <w:r w:rsidR="00D14FB4">
        <w:t xml:space="preserve"> [</w:t>
      </w:r>
      <w:r w:rsidR="006D6D5D">
        <w:t>1</w:t>
      </w:r>
      <w:r w:rsidR="00A70ACC">
        <w:t>4</w:t>
      </w:r>
      <w:r w:rsidR="000208C0">
        <w:t>,</w:t>
      </w:r>
      <w:r w:rsidR="001E6445">
        <w:t>1</w:t>
      </w:r>
      <w:r w:rsidR="00A70ACC">
        <w:t>5</w:t>
      </w:r>
      <w:r w:rsidR="006F4754" w:rsidRPr="00540219">
        <w:t>]</w:t>
      </w:r>
      <w:r w:rsidR="0028220E">
        <w:t>.</w:t>
      </w:r>
    </w:p>
    <w:p w:rsidR="006F4754" w:rsidRPr="00540219" w:rsidRDefault="00CB76A8" w:rsidP="006F29BC">
      <w:pPr>
        <w:autoSpaceDE w:val="0"/>
        <w:autoSpaceDN w:val="0"/>
        <w:adjustRightInd w:val="0"/>
        <w:ind w:firstLine="454"/>
        <w:jc w:val="both"/>
      </w:pPr>
      <w:r>
        <w:tab/>
      </w:r>
      <w:r w:rsidR="006F4754" w:rsidRPr="00540219">
        <w:t xml:space="preserve">Dla wzmocnienia bezpieczeństwa można </w:t>
      </w:r>
      <w:r w:rsidR="007748F6" w:rsidRPr="00540219">
        <w:t>osadzać</w:t>
      </w:r>
      <w:r w:rsidR="006F4754" w:rsidRPr="00540219">
        <w:t xml:space="preserve"> bity wiadomości tylko w wybranych z pośród nadających się do tego współczynnikach. Ich wyboru można </w:t>
      </w:r>
      <w:r w:rsidR="007748F6" w:rsidRPr="00540219">
        <w:t>dokonywać</w:t>
      </w:r>
      <w:r w:rsidR="006F4754" w:rsidRPr="00540219">
        <w:t xml:space="preserve"> za </w:t>
      </w:r>
      <w:r w:rsidR="007748F6" w:rsidRPr="00540219">
        <w:t>pomocą</w:t>
      </w:r>
      <w:r w:rsidR="006F4754" w:rsidRPr="00540219">
        <w:t xml:space="preserve"> funkcji która na podstawie ziarna losowo wybiera współczynniki. </w:t>
      </w:r>
      <w:r w:rsidR="007748F6" w:rsidRPr="00540219">
        <w:t xml:space="preserve">Ziarno albo powinno być przekazywane wraz </w:t>
      </w:r>
      <w:r w:rsidR="004F4CA1">
        <w:t>z nośnikiem informacji, albo być</w:t>
      </w:r>
      <w:r w:rsidR="007748F6" w:rsidRPr="00540219">
        <w:t xml:space="preserve"> pewną znaną wartością dla obu stron komunikacji. Może być ono wyznac</w:t>
      </w:r>
      <w:r w:rsidR="00B27C67">
        <w:t>zane</w:t>
      </w:r>
      <w:r w:rsidR="007748F6" w:rsidRPr="00540219">
        <w:t xml:space="preserve"> w pewien znany dl</w:t>
      </w:r>
      <w:r w:rsidR="00B27C67">
        <w:t>a obu stron sposób. Np. być sumą</w:t>
      </w:r>
      <w:r w:rsidR="007748F6" w:rsidRPr="00540219">
        <w:t xml:space="preserve"> długości i szerokości obrazu. </w:t>
      </w:r>
      <w:r w:rsidR="006F4754" w:rsidRPr="00540219">
        <w:t>Innym podejściem dającym</w:t>
      </w:r>
      <w:r w:rsidR="007748F6" w:rsidRPr="00540219">
        <w:t xml:space="preserve"> w pewnym sensie zbliżone rezultaty jest wcześniejsze zaszyfrowanie danych za pomocą klucza kryptograficznego. </w:t>
      </w:r>
    </w:p>
    <w:p w:rsidR="00EE4F7D" w:rsidRPr="00540219" w:rsidRDefault="00CB76A8" w:rsidP="006F29BC">
      <w:pPr>
        <w:ind w:firstLine="454"/>
        <w:jc w:val="both"/>
      </w:pPr>
      <w:r>
        <w:tab/>
      </w:r>
      <w:r w:rsidR="006206C3">
        <w:t>Każdy w</w:t>
      </w:r>
      <w:r w:rsidR="00EE4F7D" w:rsidRPr="00540219">
        <w:t xml:space="preserve">spółczynnik reprezentuje zależność różnicy od wartości kwantyzacji wybranego kwadratu, </w:t>
      </w:r>
      <w:r w:rsidR="00B27C67">
        <w:t>zmiana najmniej znaczącego bitu któregokolwiek z</w:t>
      </w:r>
      <w:r w:rsidR="00AD5BA7">
        <w:t>e</w:t>
      </w:r>
      <w:r w:rsidR="00B27C67">
        <w:t xml:space="preserve"> współczynników danej macierzy </w:t>
      </w:r>
      <w:r w:rsidR="001E0F73">
        <w:t>wpływa na zmianę wartości</w:t>
      </w:r>
      <w:r w:rsidR="00EE4F7D" w:rsidRPr="00540219">
        <w:t xml:space="preserve"> wejściowego kwadratu</w:t>
      </w:r>
      <w:r w:rsidR="006206C3">
        <w:t xml:space="preserve"> (wszystkich jego 64 pikseli)</w:t>
      </w:r>
      <w:r w:rsidR="00EE4F7D" w:rsidRPr="00540219">
        <w:t xml:space="preserve"> </w:t>
      </w:r>
      <w:r w:rsidR="00A04C29">
        <w:t>co przekłada się na 6</w:t>
      </w:r>
      <w:r w:rsidR="00A04C29" w:rsidRPr="00540219">
        <w:t xml:space="preserve">4 pomniejsze zmiany dla pojedynczego bloku i </w:t>
      </w:r>
      <w:r w:rsidR="00106CF3">
        <w:t xml:space="preserve">w wielu przypadkach ma </w:t>
      </w:r>
      <w:r w:rsidR="00A04C29" w:rsidRPr="00540219">
        <w:t>wpływa na płynność prz</w:t>
      </w:r>
      <w:r w:rsidR="00A04C29">
        <w:t>ejścia kolorów miedzy blokami.</w:t>
      </w:r>
      <w:r w:rsidR="00EE4F7D" w:rsidRPr="00540219">
        <w:t xml:space="preserve"> </w:t>
      </w:r>
      <w:r w:rsidR="00AD5BA7">
        <w:t>Do</w:t>
      </w:r>
      <w:r w:rsidR="00106CF3">
        <w:t>póki współczynników nie zmodyfikuje się na tyle, aby pojawiły się znaczą</w:t>
      </w:r>
      <w:r w:rsidR="00AD5BA7">
        <w:t>ce różnice w barwach pikseli leż</w:t>
      </w:r>
      <w:r w:rsidR="00106CF3">
        <w:t>ących na granicy macierzy kwanty</w:t>
      </w:r>
      <w:r w:rsidR="009C289B">
        <w:t>zacji wprowadzane modyfikacje</w:t>
      </w:r>
      <w:r w:rsidR="00106CF3">
        <w:t xml:space="preserve"> mają</w:t>
      </w:r>
      <w:r w:rsidR="00EE4F7D" w:rsidRPr="00540219">
        <w:t xml:space="preserve"> niezauważalny wpływ na odtworzenie obrazu podczas jego podglądu</w:t>
      </w:r>
      <w:r w:rsidR="006206C3">
        <w:t xml:space="preserve">. </w:t>
      </w:r>
    </w:p>
    <w:p w:rsidR="00D5775C" w:rsidRPr="00540219" w:rsidRDefault="00CB76A8" w:rsidP="006F29BC">
      <w:pPr>
        <w:autoSpaceDE w:val="0"/>
        <w:autoSpaceDN w:val="0"/>
        <w:adjustRightInd w:val="0"/>
        <w:ind w:firstLine="454"/>
        <w:jc w:val="both"/>
      </w:pPr>
      <w:r>
        <w:tab/>
      </w:r>
      <w:r w:rsidR="009C289B">
        <w:t>O</w:t>
      </w:r>
      <w:r w:rsidR="007748F6" w:rsidRPr="00540219">
        <w:t>sadza</w:t>
      </w:r>
      <w:r w:rsidR="009C289B">
        <w:t>nie bitów</w:t>
      </w:r>
      <w:r w:rsidR="007748F6" w:rsidRPr="00540219">
        <w:t xml:space="preserve"> wiadomośc</w:t>
      </w:r>
      <w:r w:rsidR="009C289B">
        <w:t>i jedynie w</w:t>
      </w:r>
      <w:r w:rsidR="0040487F">
        <w:t>e</w:t>
      </w:r>
      <w:r w:rsidR="009C289B">
        <w:t xml:space="preserve"> współczynnikach DC </w:t>
      </w:r>
      <w:r w:rsidR="007748F6" w:rsidRPr="00540219">
        <w:t xml:space="preserve">zwiększa </w:t>
      </w:r>
      <w:r w:rsidR="00EE4F7D" w:rsidRPr="00540219">
        <w:t>prawdopodobieństwo</w:t>
      </w:r>
      <w:r w:rsidR="007748F6" w:rsidRPr="00540219">
        <w:t xml:space="preserve"> nienaruszenia </w:t>
      </w:r>
      <w:r w:rsidR="00EA339E">
        <w:t>pierwotnego wyglądu</w:t>
      </w:r>
      <w:r w:rsidR="007748F6" w:rsidRPr="00540219">
        <w:t xml:space="preserve"> obrazu. </w:t>
      </w:r>
      <w:r w:rsidR="008A0AF3" w:rsidRPr="00540219">
        <w:t>Do osadzania wiadomości  wykorzystać można wszystkie trzy kanały</w:t>
      </w:r>
      <w:r w:rsidR="0026395A" w:rsidRPr="00540219">
        <w:t xml:space="preserve"> (luminacji, i dwa </w:t>
      </w:r>
      <w:r w:rsidR="00455B3E" w:rsidRPr="00540219">
        <w:t>chrominancji</w:t>
      </w:r>
      <w:r w:rsidR="0026395A" w:rsidRPr="00540219">
        <w:t>)</w:t>
      </w:r>
      <w:r w:rsidR="006012DB" w:rsidRPr="00540219">
        <w:t>.</w:t>
      </w:r>
    </w:p>
    <w:p w:rsidR="00695E0C" w:rsidRDefault="00CB76A8" w:rsidP="006F29BC">
      <w:pPr>
        <w:ind w:firstLine="360"/>
        <w:jc w:val="both"/>
      </w:pPr>
      <w:r>
        <w:tab/>
      </w:r>
      <w:r w:rsidR="009C289B">
        <w:t>M</w:t>
      </w:r>
      <w:r w:rsidR="004A6F77" w:rsidRPr="00540219">
        <w:t xml:space="preserve">etoda ta, tak samo jak metoda substytucji LSB w bitmapach jest nie odporna na ataki kompresją stratną. Wystarczy obraz </w:t>
      </w:r>
      <w:r w:rsidR="00BA45B6" w:rsidRPr="00540219">
        <w:t>zdekompresować</w:t>
      </w:r>
      <w:r w:rsidR="004A6F77" w:rsidRPr="00540219">
        <w:t xml:space="preserve"> poprzez </w:t>
      </w:r>
      <w:r w:rsidR="00485D40" w:rsidRPr="00540219">
        <w:t>konwersję do formatu</w:t>
      </w:r>
      <w:r w:rsidR="004A6F77" w:rsidRPr="00540219">
        <w:t xml:space="preserve"> BMP, lub PNG, a potem znowu poddać kompresji stratnej J</w:t>
      </w:r>
      <w:r w:rsidR="003D42C2" w:rsidRPr="00540219">
        <w:t xml:space="preserve">PEG. Ponowne </w:t>
      </w:r>
      <w:r w:rsidR="00BF2317">
        <w:t>wyliczanie</w:t>
      </w:r>
      <w:r w:rsidR="003D42C2" w:rsidRPr="00540219">
        <w:t xml:space="preserve"> DCT, </w:t>
      </w:r>
      <w:r w:rsidR="004A6F77" w:rsidRPr="00540219">
        <w:t>stosowanie kwantyzacji</w:t>
      </w:r>
      <w:r w:rsidR="002523C6">
        <w:t>,</w:t>
      </w:r>
      <w:r w:rsidR="004A6F77" w:rsidRPr="00540219">
        <w:t xml:space="preserve"> </w:t>
      </w:r>
      <w:r w:rsidR="00DA635F" w:rsidRPr="00540219">
        <w:t>w wyniku której przekształca się liczb</w:t>
      </w:r>
      <w:r w:rsidR="003D42C2" w:rsidRPr="00540219">
        <w:t>y rzeczywiste na całkowite oraz zastosowanie</w:t>
      </w:r>
      <w:r w:rsidR="00DA635F" w:rsidRPr="00540219">
        <w:t xml:space="preserve"> tabeli</w:t>
      </w:r>
      <w:r w:rsidR="004A6F77" w:rsidRPr="00540219">
        <w:t xml:space="preserve"> kwantyzacji nawet przy taki</w:t>
      </w:r>
      <w:r w:rsidR="00E24E49">
        <w:t>ch</w:t>
      </w:r>
      <w:r w:rsidR="0089724A">
        <w:t xml:space="preserve"> samych opcjach</w:t>
      </w:r>
      <w:r w:rsidR="004A6F77" w:rsidRPr="00540219">
        <w:t xml:space="preserve"> kompresji </w:t>
      </w:r>
      <w:r w:rsidR="00A0157C" w:rsidRPr="00540219">
        <w:t>spowoduje</w:t>
      </w:r>
      <w:r w:rsidR="004A6F77" w:rsidRPr="00540219">
        <w:t xml:space="preserve"> </w:t>
      </w:r>
      <w:r w:rsidR="002523C6">
        <w:t>utratę</w:t>
      </w:r>
      <w:r w:rsidR="004A6F77" w:rsidRPr="00540219">
        <w:t xml:space="preserve"> </w:t>
      </w:r>
      <w:r w:rsidR="00A0157C" w:rsidRPr="00540219">
        <w:t xml:space="preserve">osadzonych danych w takim stopniu, że zrekonstruowanie wiadomości </w:t>
      </w:r>
      <w:r w:rsidR="002523C6">
        <w:t>będzie</w:t>
      </w:r>
      <w:r w:rsidR="007748F6" w:rsidRPr="00540219">
        <w:t xml:space="preserve"> niemożliwe lub jedynie </w:t>
      </w:r>
      <w:r w:rsidR="0040315D" w:rsidRPr="00540219">
        <w:t>szczątkowe</w:t>
      </w:r>
      <w:r w:rsidR="007748F6" w:rsidRPr="00540219">
        <w:t>.</w:t>
      </w:r>
      <w:r w:rsidR="00A0157C" w:rsidRPr="00540219">
        <w:t xml:space="preserve"> </w:t>
      </w:r>
      <w:r w:rsidR="000E0327" w:rsidRPr="00540219">
        <w:t xml:space="preserve">Jedynym wyjściem w takiej sytuacji jest przygotowanie </w:t>
      </w:r>
      <w:r w:rsidR="00C300C4" w:rsidRPr="00540219">
        <w:t>kontenera</w:t>
      </w:r>
      <w:r w:rsidR="000E0327" w:rsidRPr="00540219">
        <w:t xml:space="preserve"> z danymi, które przy </w:t>
      </w:r>
      <w:r w:rsidR="000E0327" w:rsidRPr="00540219">
        <w:lastRenderedPageBreak/>
        <w:t>dekompresji i ponownej k</w:t>
      </w:r>
      <w:r w:rsidR="009C289B">
        <w:t xml:space="preserve">ompresji </w:t>
      </w:r>
      <w:r w:rsidR="00EA339E">
        <w:t xml:space="preserve">pozostaną </w:t>
      </w:r>
      <w:r w:rsidR="009C289B">
        <w:t xml:space="preserve">nie </w:t>
      </w:r>
      <w:r w:rsidR="00EA339E">
        <w:t>zmienione</w:t>
      </w:r>
      <w:r w:rsidR="009C289B">
        <w:t>,</w:t>
      </w:r>
      <w:r w:rsidR="005F0F72">
        <w:t xml:space="preserve"> czyli s</w:t>
      </w:r>
      <w:r w:rsidR="009C289B">
        <w:t xml:space="preserve">preparowanie nośnika, którego odpowiednie bity będą w 100% zgodne z bitami naszej </w:t>
      </w:r>
      <w:r w:rsidR="0094616A">
        <w:t>wiadomości</w:t>
      </w:r>
      <w:r w:rsidR="007349AC">
        <w:t>, jeszcze przed próbą</w:t>
      </w:r>
      <w:r w:rsidR="009C289B">
        <w:t xml:space="preserve"> osadzenia </w:t>
      </w:r>
      <w:r w:rsidR="00EA339E">
        <w:t>wiadomości</w:t>
      </w:r>
      <w:r w:rsidR="009C289B">
        <w:t xml:space="preserve"> w nośniku. Dokonuje się tego poprzez </w:t>
      </w:r>
      <w:r w:rsidR="00EA339E">
        <w:t>drobne</w:t>
      </w:r>
      <w:r w:rsidR="000E0327" w:rsidRPr="00540219">
        <w:t xml:space="preserve"> zmian</w:t>
      </w:r>
      <w:r w:rsidR="00EA339E">
        <w:t>y w poszczególnych</w:t>
      </w:r>
      <w:r w:rsidR="000E0327" w:rsidRPr="00540219">
        <w:t xml:space="preserve"> pikselach </w:t>
      </w:r>
      <w:r w:rsidR="009C289B">
        <w:t xml:space="preserve">nieskompresowanej jeszcze bitmapy wchodzących w skład </w:t>
      </w:r>
      <w:r w:rsidR="000E0327" w:rsidRPr="00540219">
        <w:t xml:space="preserve">pojedynczej macierzy 8 x 8 </w:t>
      </w:r>
      <w:r w:rsidR="00EA339E">
        <w:t>w taki sposób, aby</w:t>
      </w:r>
      <w:r w:rsidR="000E0327" w:rsidRPr="00540219">
        <w:t xml:space="preserve"> w wyniku poddania </w:t>
      </w:r>
      <w:r w:rsidR="007748F6" w:rsidRPr="00540219">
        <w:t xml:space="preserve">macierzy </w:t>
      </w:r>
      <w:r w:rsidR="00EA339E">
        <w:t>przekształceniu  DCT wartość</w:t>
      </w:r>
      <w:r w:rsidR="000E0327" w:rsidRPr="00540219">
        <w:t xml:space="preserve"> LSB bitu DC </w:t>
      </w:r>
      <w:r w:rsidR="007748F6" w:rsidRPr="00540219">
        <w:t xml:space="preserve">oraz odpowiednich bitów AC </w:t>
      </w:r>
      <w:r w:rsidR="00EA339E">
        <w:t>odpowiadały wartościom konkretnych bitów</w:t>
      </w:r>
      <w:r w:rsidR="000E0327" w:rsidRPr="00540219">
        <w:t xml:space="preserve"> osadzanej wiadomości</w:t>
      </w:r>
      <w:r w:rsidR="00EA339E">
        <w:t>.</w:t>
      </w:r>
      <w:r w:rsidR="000E0327" w:rsidRPr="00540219">
        <w:t xml:space="preserve"> </w:t>
      </w:r>
      <w:r w:rsidR="00EA339E">
        <w:t>Proces jest powtarzany aż</w:t>
      </w:r>
      <w:r w:rsidR="000E0327" w:rsidRPr="00540219">
        <w:t xml:space="preserve"> do uzyskania zgodności wszystkich istotnych dla osadzania informacji bitów z bitami wiadomości. </w:t>
      </w:r>
      <w:r w:rsidR="00EA339E">
        <w:t>W celu przyspiesz</w:t>
      </w:r>
      <w:r w:rsidR="00351F63">
        <w:t xml:space="preserve">enia </w:t>
      </w:r>
      <w:r w:rsidR="00EA339E">
        <w:t>całego</w:t>
      </w:r>
      <w:r w:rsidR="009C289B">
        <w:t xml:space="preserve"> </w:t>
      </w:r>
      <w:r w:rsidR="0094616A">
        <w:t>proces</w:t>
      </w:r>
      <w:r w:rsidR="00EA339E">
        <w:t>u</w:t>
      </w:r>
      <w:r w:rsidR="009C289B">
        <w:t xml:space="preserve"> do wyszukiwania </w:t>
      </w:r>
      <w:r w:rsidR="0094616A">
        <w:t>odpowiednich układów</w:t>
      </w:r>
      <w:r w:rsidR="009C289B">
        <w:t xml:space="preserve"> pikseli stosuje się </w:t>
      </w:r>
      <w:r w:rsidR="0094616A">
        <w:t>algo</w:t>
      </w:r>
      <w:r w:rsidR="009C289B">
        <w:t xml:space="preserve">rytm genetyczny. </w:t>
      </w:r>
      <w:r w:rsidR="007748F6" w:rsidRPr="00540219">
        <w:t xml:space="preserve">Jednakże i ta metoda ma swoje ograniczenia. Przy dekompresji i ponownej kompresji wraz z zastosowaniem </w:t>
      </w:r>
      <w:r w:rsidR="00695E0C">
        <w:t xml:space="preserve">innego niż pierwotnie </w:t>
      </w:r>
      <w:r w:rsidR="00351F63">
        <w:t>stopnia kompresji obrazu</w:t>
      </w:r>
      <w:r w:rsidR="00645F5B" w:rsidRPr="00540219">
        <w:t xml:space="preserve"> </w:t>
      </w:r>
      <w:r w:rsidR="00351F63">
        <w:t>(</w:t>
      </w:r>
      <w:r w:rsidR="00645F5B" w:rsidRPr="00540219">
        <w:t>wybiera</w:t>
      </w:r>
      <w:r w:rsidR="007748F6" w:rsidRPr="00540219">
        <w:t>nego</w:t>
      </w:r>
      <w:r w:rsidR="00645F5B" w:rsidRPr="00540219">
        <w:t xml:space="preserve"> z przedziału od 0 do 100, gdzie 10</w:t>
      </w:r>
      <w:r w:rsidR="00351F63">
        <w:t>0 to obraz o najlepszej jakości)</w:t>
      </w:r>
      <w:r w:rsidR="00645F5B" w:rsidRPr="00540219">
        <w:t xml:space="preserve"> metoda dostosowywania kontenera z wykorzystaniem algorytmu genetycznego może zupełnie nie zdać testu</w:t>
      </w:r>
      <w:r w:rsidR="00EA339E">
        <w:t>, gdyż w skutek ponownej kompresji osadzone dane zostaną utracone</w:t>
      </w:r>
      <w:r w:rsidR="00351F63">
        <w:t xml:space="preserve">. Procentowa utrata danych zależna jest od wybranej siły kompresji </w:t>
      </w:r>
      <w:r w:rsidR="00645F5B" w:rsidRPr="00540219">
        <w:t>[</w:t>
      </w:r>
      <w:r w:rsidR="00231B65" w:rsidRPr="00540219">
        <w:t>2</w:t>
      </w:r>
      <w:r w:rsidR="00645F5B" w:rsidRPr="00540219">
        <w:t>]</w:t>
      </w:r>
      <w:r w:rsidR="00C223C1">
        <w:t>.</w:t>
      </w:r>
      <w:r w:rsidR="00645F5B" w:rsidRPr="00540219">
        <w:t xml:space="preserve"> </w:t>
      </w:r>
    </w:p>
    <w:p w:rsidR="00695E0C" w:rsidRDefault="00CB76A8" w:rsidP="006F29BC">
      <w:pPr>
        <w:ind w:firstLine="360"/>
        <w:jc w:val="both"/>
      </w:pPr>
      <w:r>
        <w:tab/>
      </w:r>
      <w:r w:rsidR="00E0589D">
        <w:t>Obraz wraz z osadzoną w nim wiadomością mogą ulec uszkodzeniu podczas ręcznej obróbki obrazu, modyfikacji jego parametrów (wysokości, szerokości, głębia koloru, itd.) lub poprzez manipulowanie</w:t>
      </w:r>
      <w:r w:rsidR="00695E0C">
        <w:t xml:space="preserve"> stopniem kompresji. Żaden stegosystem oparty na obrazach nie jest w stanie zapewnić 100% bezpieczeństwa osadzonych danych </w:t>
      </w:r>
      <w:r w:rsidR="00837B93">
        <w:t>przed uszkodzeniem we wszystkich możliwych przypadkach</w:t>
      </w:r>
      <w:r w:rsidR="00572E79">
        <w:t>.</w:t>
      </w:r>
      <w:r w:rsidR="00695E0C">
        <w:t xml:space="preserve"> Jednakże systemy najmniej podatne na zniszczenia opierane są na osadzaniu </w:t>
      </w:r>
      <w:r w:rsidR="007349AC">
        <w:t xml:space="preserve">danych </w:t>
      </w:r>
      <w:r w:rsidR="00695E0C">
        <w:t xml:space="preserve">w </w:t>
      </w:r>
      <w:r w:rsidR="00B14740">
        <w:t>najistotniejszych elementach nośnika</w:t>
      </w:r>
      <w:r w:rsidR="00F51479">
        <w:t xml:space="preserve">, a zatem </w:t>
      </w:r>
      <w:r w:rsidR="00B14740">
        <w:t xml:space="preserve">w przypadku obrazów </w:t>
      </w:r>
      <w:r w:rsidR="00F51479">
        <w:t>algorytm osa</w:t>
      </w:r>
      <w:r w:rsidR="00695E0C">
        <w:t xml:space="preserve">dzający </w:t>
      </w:r>
      <w:r w:rsidR="007349AC">
        <w:t>dane</w:t>
      </w:r>
      <w:r w:rsidR="00695E0C">
        <w:t xml:space="preserve"> w DCT świetnie się do tego nadaje. </w:t>
      </w:r>
    </w:p>
    <w:p w:rsidR="00832D33" w:rsidRPr="00540219" w:rsidRDefault="00CB76A8" w:rsidP="006F29BC">
      <w:pPr>
        <w:ind w:firstLine="454"/>
        <w:jc w:val="both"/>
      </w:pPr>
      <w:r>
        <w:tab/>
      </w:r>
      <w:r w:rsidR="0094616A">
        <w:t>Minimalną steganograficzną</w:t>
      </w:r>
      <w:r w:rsidR="00832D33" w:rsidRPr="00540219">
        <w:t xml:space="preserve"> pojemność obrazu zapisanego w formacie JPG można policzyć ze wzoru:</w:t>
      </w:r>
    </w:p>
    <w:p w:rsidR="00832D33" w:rsidRPr="00540219" w:rsidRDefault="00832D33" w:rsidP="006F29BC">
      <w:pPr>
        <w:jc w:val="both"/>
      </w:pPr>
    </w:p>
    <w:p w:rsidR="00832D33" w:rsidRPr="00540219" w:rsidRDefault="00A54D12" w:rsidP="006F29BC">
      <w:pPr>
        <w:jc w:val="both"/>
      </w:pPr>
      <m:oMathPara>
        <m:oMath>
          <m:r>
            <w:rPr>
              <w:rFonts w:ascii="Cambria Math" w:hAnsi="Cambria Math"/>
            </w:rPr>
            <m:t>S</m:t>
          </m:r>
          <m:r>
            <w:rPr>
              <w:rFonts w:asci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W</m:t>
                  </m:r>
                </m:num>
                <m:den>
                  <m:r>
                    <w:rPr>
                      <w:rFonts w:ascii="Cambria Math"/>
                    </w:rPr>
                    <m:t>8</m:t>
                  </m:r>
                </m:den>
              </m:f>
            </m:e>
          </m:d>
          <m:r>
            <w:rPr>
              <w:rFonts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H</m:t>
                  </m:r>
                </m:num>
                <m:den>
                  <m:r>
                    <w:rPr>
                      <w:rFonts w:ascii="Cambria Math"/>
                    </w:rPr>
                    <m:t>8</m:t>
                  </m:r>
                </m:den>
              </m:f>
            </m:e>
          </m:d>
          <m:r>
            <w:rPr>
              <w:rFonts w:hAnsi="Cambria Math"/>
            </w:rPr>
            <m:t>*</m:t>
          </m:r>
          <m:r>
            <w:rPr>
              <w:rFonts w:ascii="Cambria Math"/>
            </w:rPr>
            <m:t>3</m:t>
          </m:r>
        </m:oMath>
      </m:oMathPara>
    </w:p>
    <w:p w:rsidR="00832D33" w:rsidRPr="00540219" w:rsidRDefault="00832D33" w:rsidP="006F29BC">
      <w:pPr>
        <w:jc w:val="both"/>
      </w:pPr>
    </w:p>
    <w:p w:rsidR="00832D33" w:rsidRDefault="00832D33" w:rsidP="006F29BC">
      <w:pPr>
        <w:jc w:val="both"/>
      </w:pPr>
      <w:r w:rsidRPr="00540219">
        <w:t>Gdzie:</w:t>
      </w:r>
    </w:p>
    <w:p w:rsidR="00832D33" w:rsidRPr="00540219" w:rsidRDefault="00832D33" w:rsidP="006F29BC">
      <w:pPr>
        <w:jc w:val="both"/>
      </w:pPr>
      <w:r w:rsidRPr="00540219">
        <w:t xml:space="preserve">S – to ilość bitów które można </w:t>
      </w:r>
      <w:r w:rsidR="008C0474" w:rsidRPr="00540219">
        <w:t>wykorzystać</w:t>
      </w:r>
      <w:r w:rsidRPr="00540219">
        <w:t xml:space="preserve"> na osadzenie ukrytych danych,</w:t>
      </w:r>
    </w:p>
    <w:p w:rsidR="00832D33" w:rsidRPr="00540219" w:rsidRDefault="00832D33" w:rsidP="006F29BC">
      <w:pPr>
        <w:jc w:val="both"/>
      </w:pPr>
      <w:r w:rsidRPr="00540219">
        <w:t>W –  to szerokość (</w:t>
      </w:r>
      <w:proofErr w:type="spellStart"/>
      <w:r w:rsidRPr="00540219">
        <w:t>width</w:t>
      </w:r>
      <w:proofErr w:type="spellEnd"/>
      <w:r w:rsidRPr="00540219">
        <w:t>) obrazu,</w:t>
      </w:r>
    </w:p>
    <w:p w:rsidR="00832D33" w:rsidRPr="00540219" w:rsidRDefault="00832D33" w:rsidP="006F29BC">
      <w:pPr>
        <w:jc w:val="both"/>
      </w:pPr>
      <w:r w:rsidRPr="00540219">
        <w:t>H –  to wysokość (</w:t>
      </w:r>
      <w:proofErr w:type="spellStart"/>
      <w:r w:rsidRPr="00540219">
        <w:t>hight</w:t>
      </w:r>
      <w:proofErr w:type="spellEnd"/>
      <w:r w:rsidRPr="00540219">
        <w:t>) obrazu,</w:t>
      </w:r>
    </w:p>
    <w:p w:rsidR="00A54D12" w:rsidRDefault="00A54D12" w:rsidP="006F29BC">
      <w:pPr>
        <w:jc w:val="both"/>
      </w:pPr>
    </w:p>
    <w:p w:rsidR="00A54D12" w:rsidRDefault="00A54D12" w:rsidP="006F29BC">
      <w:pPr>
        <w:ind w:firstLine="708"/>
        <w:jc w:val="both"/>
      </w:pPr>
      <w:r w:rsidRPr="00540219">
        <w:t xml:space="preserve">Dla </w:t>
      </w:r>
      <w:r w:rsidR="00B70085">
        <w:t xml:space="preserve">obrazu o wymiarach 1000 x 800 pikseli obliczenia </w:t>
      </w:r>
      <w:r w:rsidRPr="00540219">
        <w:t xml:space="preserve"> wyglądały</w:t>
      </w:r>
      <w:r w:rsidR="00B70085">
        <w:t xml:space="preserve"> by</w:t>
      </w:r>
      <w:r w:rsidRPr="00540219">
        <w:t xml:space="preserve"> następująco:</w:t>
      </w:r>
    </w:p>
    <w:p w:rsidR="00DD3497" w:rsidRDefault="00DD3497" w:rsidP="006F29BC">
      <w:pPr>
        <w:ind w:firstLine="708"/>
        <w:jc w:val="both"/>
      </w:pPr>
    </w:p>
    <w:p w:rsidR="00A54D12" w:rsidRPr="00540219" w:rsidRDefault="00A54D12" w:rsidP="006F29BC">
      <w:pPr>
        <w:jc w:val="both"/>
      </w:pPr>
      <m:oMathPara>
        <m:oMath>
          <m:r>
            <w:rPr>
              <w:rFonts w:ascii="Cambria Math" w:hAnsi="Cambria Math"/>
            </w:rPr>
            <m:t>S</m:t>
          </m:r>
          <m:r>
            <w:rPr>
              <w:rFonts w:ascii="Cambria Math"/>
            </w:rPr>
            <m:t xml:space="preserve">= </m:t>
          </m:r>
          <m:d>
            <m:dPr>
              <m:begChr m:val="⌈"/>
              <m:endChr m:val="⌉"/>
              <m:ctrlPr>
                <w:rPr>
                  <w:rFonts w:ascii="Cambria Math" w:hAnsi="Cambria Math"/>
                  <w:i/>
                </w:rPr>
              </m:ctrlPr>
            </m:dPr>
            <m:e>
              <m:f>
                <m:fPr>
                  <m:ctrlPr>
                    <w:rPr>
                      <w:rFonts w:ascii="Cambria Math" w:hAnsi="Cambria Math"/>
                      <w:i/>
                    </w:rPr>
                  </m:ctrlPr>
                </m:fPr>
                <m:num>
                  <m:r>
                    <w:rPr>
                      <w:rFonts w:ascii="Cambria Math"/>
                    </w:rPr>
                    <m:t>1000</m:t>
                  </m:r>
                </m:num>
                <m:den>
                  <m:r>
                    <w:rPr>
                      <w:rFonts w:ascii="Cambria Math"/>
                    </w:rPr>
                    <m:t>8</m:t>
                  </m:r>
                </m:den>
              </m:f>
            </m:e>
          </m:d>
          <m:r>
            <w:rPr>
              <w:rFonts w:ascii="Cambria Math" w:hAnsi="Cambria Math"/>
            </w:rPr>
            <m:t>*</m:t>
          </m:r>
          <m:r>
            <w:rPr>
              <w:rFonts w:ascii="Cambria Math"/>
            </w:rPr>
            <m:t xml:space="preserve"> </m:t>
          </m:r>
          <m:d>
            <m:dPr>
              <m:begChr m:val="⌈"/>
              <m:endChr m:val="⌉"/>
              <m:ctrlPr>
                <w:rPr>
                  <w:rFonts w:ascii="Cambria Math" w:hAnsi="Cambria Math"/>
                  <w:i/>
                </w:rPr>
              </m:ctrlPr>
            </m:dPr>
            <m:e>
              <m:f>
                <m:fPr>
                  <m:ctrlPr>
                    <w:rPr>
                      <w:rFonts w:ascii="Cambria Math" w:hAnsi="Cambria Math"/>
                      <w:i/>
                    </w:rPr>
                  </m:ctrlPr>
                </m:fPr>
                <m:num>
                  <m:r>
                    <w:rPr>
                      <w:rFonts w:ascii="Cambria Math"/>
                    </w:rPr>
                    <m:t>800</m:t>
                  </m:r>
                </m:num>
                <m:den>
                  <m:r>
                    <w:rPr>
                      <w:rFonts w:ascii="Cambria Math"/>
                    </w:rPr>
                    <m:t>8</m:t>
                  </m:r>
                </m:den>
              </m:f>
            </m:e>
          </m:d>
          <m:r>
            <w:rPr>
              <w:rFonts w:ascii="Cambria Math" w:hAnsi="Cambria Math"/>
            </w:rPr>
            <m:t>*</m:t>
          </m:r>
          <m:r>
            <w:rPr>
              <w:rFonts w:ascii="Cambria Math"/>
            </w:rPr>
            <m:t>3</m:t>
          </m:r>
        </m:oMath>
      </m:oMathPara>
    </w:p>
    <w:p w:rsidR="00A54D12" w:rsidRDefault="00C00531" w:rsidP="00F51479">
      <w:pPr>
        <w:jc w:val="center"/>
      </w:pPr>
      <w:r>
        <w:t xml:space="preserve">S = </w:t>
      </w:r>
      <w:r w:rsidR="00087CD4">
        <w:t>125</w:t>
      </w:r>
      <w:r>
        <w:t xml:space="preserve"> * </w:t>
      </w:r>
      <w:r w:rsidR="00087CD4">
        <w:t>100</w:t>
      </w:r>
      <w:r w:rsidR="00A54D12" w:rsidRPr="00540219">
        <w:t xml:space="preserve"> * 3 = </w:t>
      </w:r>
      <w:r w:rsidR="00087CD4" w:rsidRPr="00087CD4">
        <w:t xml:space="preserve">37500 </w:t>
      </w:r>
      <w:r w:rsidR="00A54D12" w:rsidRPr="00540219">
        <w:t>[bitów]</w:t>
      </w:r>
      <w:r w:rsidR="0040315D" w:rsidRPr="00540219">
        <w:t xml:space="preserve"> </w:t>
      </w:r>
      <w:r>
        <w:t>=</w:t>
      </w:r>
      <w:r w:rsidR="0040315D" w:rsidRPr="00540219">
        <w:t xml:space="preserve"> </w:t>
      </w:r>
      <w:r w:rsidR="00087CD4" w:rsidRPr="00087CD4">
        <w:t xml:space="preserve">4687,5 </w:t>
      </w:r>
      <w:r w:rsidR="00B0153C">
        <w:t>[</w:t>
      </w:r>
      <w:r w:rsidR="0040315D" w:rsidRPr="00540219">
        <w:t>bajtów</w:t>
      </w:r>
      <w:r w:rsidR="00B0153C">
        <w:t>]</w:t>
      </w:r>
    </w:p>
    <w:p w:rsidR="00F51479" w:rsidRDefault="00CB76A8" w:rsidP="006F29BC">
      <w:pPr>
        <w:ind w:firstLine="360"/>
        <w:jc w:val="both"/>
      </w:pPr>
      <w:r>
        <w:tab/>
      </w:r>
    </w:p>
    <w:p w:rsidR="002325EA" w:rsidRDefault="003D5642" w:rsidP="006F29BC">
      <w:pPr>
        <w:ind w:firstLine="360"/>
        <w:jc w:val="both"/>
      </w:pPr>
      <w:r>
        <w:tab/>
      </w:r>
      <w:r w:rsidR="00245C41">
        <w:t xml:space="preserve">Tak więc minimalna pojemność sytuuje się na poziomie 1,9%. Różnice w poziomie pojemności </w:t>
      </w:r>
      <w:proofErr w:type="spellStart"/>
      <w:r w:rsidR="00245C41">
        <w:t>JPEGa</w:t>
      </w:r>
      <w:proofErr w:type="spellEnd"/>
      <w:r w:rsidR="00245C41">
        <w:t xml:space="preserve"> jako kontenera mogą wynikać z rozbieżności wśród możliwych do wykorzystania współczynników AC. Ponieważ p</w:t>
      </w:r>
      <w:r w:rsidR="004D1660">
        <w:t>ojemność tą</w:t>
      </w:r>
      <w:r w:rsidR="00602C3D">
        <w:t xml:space="preserve"> można zwiększyć </w:t>
      </w:r>
      <w:r w:rsidR="003B1DD8">
        <w:t>wykorzystując</w:t>
      </w:r>
      <w:r w:rsidR="00602C3D">
        <w:t xml:space="preserve"> nie tylko </w:t>
      </w:r>
      <w:r w:rsidR="003B1DD8">
        <w:t>współczynnik</w:t>
      </w:r>
      <w:r w:rsidR="00602C3D">
        <w:t xml:space="preserve"> DC, ale i wybrane współczynniki AC, których użyteczna ilość może się różnić w zale</w:t>
      </w:r>
      <w:r w:rsidR="00245C41">
        <w:t>żności od doboru obrazu nośnego oraz ustawień kompresji.</w:t>
      </w:r>
      <w:r w:rsidR="00602C3D">
        <w:t xml:space="preserve"> </w:t>
      </w:r>
    </w:p>
    <w:p w:rsidR="005628CD" w:rsidRPr="00540219" w:rsidRDefault="003D5642" w:rsidP="006F29BC">
      <w:pPr>
        <w:ind w:firstLine="360"/>
        <w:jc w:val="both"/>
      </w:pPr>
      <w:r>
        <w:tab/>
      </w:r>
      <w:r w:rsidR="00B70085">
        <w:t>W p</w:t>
      </w:r>
      <w:r w:rsidR="00C300C4" w:rsidRPr="00540219">
        <w:t xml:space="preserve">owyższym obrazku możliwe jest upakowanie do </w:t>
      </w:r>
      <w:r w:rsidR="009D6FE5" w:rsidRPr="009D6FE5">
        <w:t>4687,5</w:t>
      </w:r>
      <w:r w:rsidR="009D6FE5">
        <w:t xml:space="preserve"> </w:t>
      </w:r>
      <w:r w:rsidR="000E74AB" w:rsidRPr="00540219">
        <w:t>bajtów</w:t>
      </w:r>
      <w:r w:rsidR="00C300C4" w:rsidRPr="00540219">
        <w:t xml:space="preserve"> danych, nie naruszając przy tym wewnętrznej integralności pliku, jak i dokonania żadnych </w:t>
      </w:r>
      <w:r w:rsidR="00C300C4" w:rsidRPr="00540219">
        <w:lastRenderedPageBreak/>
        <w:t>widocznych gołym okiem zmian w prezentowanym przez niego obrazie.</w:t>
      </w:r>
      <w:r w:rsidR="00EE4F7D" w:rsidRPr="00540219">
        <w:t xml:space="preserve"> </w:t>
      </w:r>
      <w:r w:rsidR="00245C41">
        <w:t>J</w:t>
      </w:r>
      <w:r w:rsidR="00EE4F7D" w:rsidRPr="00540219">
        <w:t xml:space="preserve">est to gwarantowana pojemność </w:t>
      </w:r>
      <w:r w:rsidR="00F563AD" w:rsidRPr="00540219">
        <w:t>steganograficzna</w:t>
      </w:r>
      <w:r w:rsidR="00EE4F7D" w:rsidRPr="00540219">
        <w:t xml:space="preserve"> dla tego kontenera uzyskana przy wyłącznym wykorzystaniu współczynników DC</w:t>
      </w:r>
      <w:r w:rsidR="00602C3D">
        <w:t>.</w:t>
      </w:r>
      <w:r w:rsidR="00982ED0">
        <w:t xml:space="preserve"> Wartość tą można </w:t>
      </w:r>
      <w:r w:rsidR="00070A82">
        <w:t>podnieść</w:t>
      </w:r>
      <w:r w:rsidR="00982ED0">
        <w:t xml:space="preserve"> nawet </w:t>
      </w:r>
      <w:r w:rsidR="00245C41">
        <w:t xml:space="preserve">kilkudziesięciokrotnie </w:t>
      </w:r>
      <w:r w:rsidR="00982ED0">
        <w:t xml:space="preserve">  wykorzystując </w:t>
      </w:r>
      <w:r w:rsidR="00245C41">
        <w:t xml:space="preserve">dodatkowo </w:t>
      </w:r>
      <w:r w:rsidR="00982ED0">
        <w:t xml:space="preserve">współczynniki AC, w wyniku czego osiągalna pojemność </w:t>
      </w:r>
      <w:r w:rsidR="00F563AD">
        <w:t>steganograficzna</w:t>
      </w:r>
      <w:r w:rsidR="00982ED0">
        <w:t xml:space="preserve"> </w:t>
      </w:r>
      <w:r w:rsidR="00245C41">
        <w:t xml:space="preserve">znacząco wzrasta. </w:t>
      </w:r>
      <w:r w:rsidR="002325EA">
        <w:t xml:space="preserve">W analizowanym przeze mnie </w:t>
      </w:r>
      <w:r w:rsidR="00B70085">
        <w:t xml:space="preserve">teoretycznym </w:t>
      </w:r>
      <w:r w:rsidR="00245C41">
        <w:t xml:space="preserve">przypadku </w:t>
      </w:r>
      <w:r w:rsidR="00982ED0">
        <w:t>klasyfikuje się</w:t>
      </w:r>
      <w:r w:rsidR="002325EA">
        <w:t xml:space="preserve"> ona </w:t>
      </w:r>
      <w:r w:rsidR="00982ED0">
        <w:t xml:space="preserve">na poziomie </w:t>
      </w:r>
      <w:r w:rsidR="00402320">
        <w:t>130,9</w:t>
      </w:r>
      <w:r w:rsidR="009039B4">
        <w:t xml:space="preserve"> </w:t>
      </w:r>
      <w:proofErr w:type="spellStart"/>
      <w:r w:rsidR="009039B4">
        <w:t>kB</w:t>
      </w:r>
      <w:proofErr w:type="spellEnd"/>
      <w:r w:rsidR="00245C41">
        <w:t>, przy wykorzystaniu średnio 30 współczynników AC na macierz DCT</w:t>
      </w:r>
      <w:r w:rsidR="00982ED0">
        <w:t>.</w:t>
      </w:r>
      <w:r w:rsidR="00572E79">
        <w:t xml:space="preserve"> Plik poddany</w:t>
      </w:r>
      <w:r w:rsidR="00AE2FD6">
        <w:t xml:space="preserve"> kompresji JPEG z jakością na poziomie 90% przyjmuje rozmiar 235 </w:t>
      </w:r>
      <w:proofErr w:type="spellStart"/>
      <w:r w:rsidR="00AE2FD6">
        <w:t>kB</w:t>
      </w:r>
      <w:proofErr w:type="spellEnd"/>
      <w:r w:rsidR="00B70085">
        <w:t>.</w:t>
      </w:r>
      <w:r w:rsidR="00AE2FD6">
        <w:t xml:space="preserve"> Tak więc przy tych założeniach uzyskujemy pojemność </w:t>
      </w:r>
      <w:r w:rsidR="00A1408C">
        <w:t>rzędu</w:t>
      </w:r>
      <w:r w:rsidR="00AE2FD6">
        <w:t xml:space="preserve"> 55</w:t>
      </w:r>
      <w:r w:rsidR="00522E26">
        <w:t>,5</w:t>
      </w:r>
      <w:r w:rsidR="00AE2FD6">
        <w:t>%</w:t>
      </w:r>
      <w:r w:rsidR="00245C41">
        <w:t xml:space="preserve">. </w:t>
      </w:r>
      <w:r w:rsidR="00206BC9">
        <w:t xml:space="preserve">Jednak na takim poziomie modyfikacji </w:t>
      </w:r>
      <w:r w:rsidR="00245C41">
        <w:t>współczynników</w:t>
      </w:r>
      <w:r w:rsidR="00206BC9">
        <w:t xml:space="preserve"> dokonane zmiany mogą znacząco </w:t>
      </w:r>
      <w:r w:rsidR="00245C41">
        <w:t>wpłynąć</w:t>
      </w:r>
      <w:r w:rsidR="00206BC9">
        <w:t xml:space="preserve"> na </w:t>
      </w:r>
      <w:r w:rsidR="00245C41">
        <w:t>wygląd</w:t>
      </w:r>
      <w:r w:rsidR="00206BC9">
        <w:t xml:space="preserve"> obrazu. </w:t>
      </w:r>
    </w:p>
    <w:p w:rsidR="00E67E64" w:rsidRDefault="00E67E64" w:rsidP="006F29BC">
      <w:pPr>
        <w:ind w:left="360"/>
        <w:jc w:val="both"/>
      </w:pPr>
    </w:p>
    <w:p w:rsidR="005D7D04" w:rsidRPr="00540219" w:rsidRDefault="005D7D04" w:rsidP="006F29BC">
      <w:pPr>
        <w:ind w:left="360"/>
        <w:jc w:val="both"/>
      </w:pPr>
    </w:p>
    <w:p w:rsidR="000F3486" w:rsidRPr="002151ED" w:rsidRDefault="00CC280A" w:rsidP="00B313C0">
      <w:pPr>
        <w:pStyle w:val="Nagwek1"/>
        <w:numPr>
          <w:ilvl w:val="1"/>
          <w:numId w:val="3"/>
        </w:numPr>
        <w:spacing w:line="240" w:lineRule="auto"/>
        <w:jc w:val="both"/>
        <w:rPr>
          <w:rFonts w:ascii="Times New Roman" w:hAnsi="Times New Roman"/>
          <w:sz w:val="28"/>
          <w:szCs w:val="28"/>
          <w:lang w:eastAsia="pl-PL"/>
        </w:rPr>
      </w:pPr>
      <w:bookmarkStart w:id="39" w:name="_Toc403998272"/>
      <w:r w:rsidRPr="002151ED">
        <w:rPr>
          <w:rFonts w:ascii="Times New Roman" w:hAnsi="Times New Roman"/>
          <w:sz w:val="28"/>
          <w:szCs w:val="28"/>
          <w:lang w:eastAsia="pl-PL"/>
        </w:rPr>
        <w:t>Wykorzystanie pustej przestrzeni dyskowej</w:t>
      </w:r>
      <w:bookmarkEnd w:id="39"/>
      <w:r w:rsidRPr="002151ED">
        <w:rPr>
          <w:rFonts w:ascii="Times New Roman" w:hAnsi="Times New Roman"/>
          <w:sz w:val="28"/>
          <w:szCs w:val="28"/>
          <w:lang w:eastAsia="pl-PL"/>
        </w:rPr>
        <w:t xml:space="preserve"> </w:t>
      </w:r>
      <w:r w:rsidR="000F3486" w:rsidRPr="002151ED">
        <w:rPr>
          <w:rFonts w:ascii="Times New Roman" w:hAnsi="Times New Roman"/>
          <w:sz w:val="28"/>
          <w:szCs w:val="28"/>
          <w:lang w:eastAsia="pl-PL"/>
        </w:rPr>
        <w:t xml:space="preserve"> </w:t>
      </w:r>
    </w:p>
    <w:p w:rsidR="000F3486" w:rsidRPr="00540219" w:rsidRDefault="000F3486" w:rsidP="006F29BC">
      <w:pPr>
        <w:jc w:val="both"/>
      </w:pPr>
    </w:p>
    <w:p w:rsidR="00C50F04" w:rsidRDefault="00CB76A8" w:rsidP="006F29BC">
      <w:pPr>
        <w:ind w:firstLine="360"/>
        <w:jc w:val="both"/>
      </w:pPr>
      <w:r>
        <w:tab/>
      </w:r>
      <w:r w:rsidR="00185001" w:rsidRPr="00540219">
        <w:t xml:space="preserve">Innym sposobem </w:t>
      </w:r>
      <w:r w:rsidR="00943C45">
        <w:t>na przechowywanie</w:t>
      </w:r>
      <w:r w:rsidR="00185001" w:rsidRPr="00540219">
        <w:t xml:space="preserve"> ukrytych danych, który być może niema zbyt wielkiego zastosowania w tworzeniu </w:t>
      </w:r>
      <w:r w:rsidR="007349AC">
        <w:t>dynamicznego</w:t>
      </w:r>
      <w:r w:rsidR="00943C45">
        <w:t xml:space="preserve"> </w:t>
      </w:r>
      <w:r w:rsidR="00185001" w:rsidRPr="00540219">
        <w:t xml:space="preserve">ukrytego kanału </w:t>
      </w:r>
      <w:r w:rsidR="00C50F04">
        <w:t>komunikacji</w:t>
      </w:r>
      <w:r w:rsidR="00185001" w:rsidRPr="00540219">
        <w:t>, ale zawsze</w:t>
      </w:r>
      <w:r w:rsidR="00943C45">
        <w:t xml:space="preserve"> </w:t>
      </w:r>
      <w:r w:rsidR="007349AC">
        <w:t xml:space="preserve">może </w:t>
      </w:r>
      <w:r w:rsidR="00943C45">
        <w:t xml:space="preserve">posłużyć jako pomocny, </w:t>
      </w:r>
      <w:r w:rsidR="00185001" w:rsidRPr="00540219">
        <w:t>tymczasowy schowek dla danych</w:t>
      </w:r>
      <w:r w:rsidR="00CF6A52">
        <w:t>, które chcieli</w:t>
      </w:r>
      <w:r w:rsidR="00185001" w:rsidRPr="00540219">
        <w:t xml:space="preserve"> byśmy </w:t>
      </w:r>
      <w:r w:rsidR="00BB2344" w:rsidRPr="00540219">
        <w:t>ukryć</w:t>
      </w:r>
      <w:r w:rsidR="00185001" w:rsidRPr="00540219">
        <w:t xml:space="preserve"> </w:t>
      </w:r>
      <w:r w:rsidR="00CF6A52">
        <w:t>przed światem</w:t>
      </w:r>
      <w:r w:rsidR="00AE097D">
        <w:t>,</w:t>
      </w:r>
      <w:r w:rsidR="00CF6A52">
        <w:t xml:space="preserve"> </w:t>
      </w:r>
      <w:r w:rsidR="00185001" w:rsidRPr="00540219">
        <w:t xml:space="preserve">jest </w:t>
      </w:r>
      <w:r w:rsidR="00CF6A52">
        <w:t xml:space="preserve">metoda </w:t>
      </w:r>
      <w:r w:rsidR="00185001" w:rsidRPr="00540219">
        <w:t>zapis</w:t>
      </w:r>
      <w:r w:rsidR="00CF6A52">
        <w:t>u danych w niewykorzystywanych przez system</w:t>
      </w:r>
      <w:r w:rsidR="00AE097D">
        <w:t>,</w:t>
      </w:r>
      <w:r w:rsidR="000F3486" w:rsidRPr="00540219">
        <w:t xml:space="preserve"> albo ukrytych miejscach fizycznych </w:t>
      </w:r>
      <w:r w:rsidR="00DD581C" w:rsidRPr="00540219">
        <w:t>nośników</w:t>
      </w:r>
      <w:r w:rsidR="000F3486" w:rsidRPr="00540219">
        <w:t xml:space="preserve"> danych. Poprzez manipulowanie </w:t>
      </w:r>
      <w:r w:rsidR="00DD581C" w:rsidRPr="00540219">
        <w:t>niewykorzystaną</w:t>
      </w:r>
      <w:r w:rsidR="000F3486" w:rsidRPr="00540219">
        <w:t xml:space="preserve"> przestrzenią albo ukrytymi folderami </w:t>
      </w:r>
      <w:r w:rsidR="00BB2344" w:rsidRPr="00540219">
        <w:t>nieuwzględnianymi przez</w:t>
      </w:r>
      <w:r w:rsidR="00185001" w:rsidRPr="00540219">
        <w:t xml:space="preserve"> system operacyjny </w:t>
      </w:r>
      <w:r w:rsidR="00B37C31">
        <w:t xml:space="preserve">możemy przechowywać </w:t>
      </w:r>
      <w:r w:rsidR="009239D0">
        <w:t xml:space="preserve">dane </w:t>
      </w:r>
      <w:r w:rsidR="00DD581C" w:rsidRPr="00540219">
        <w:t>pomiędzy</w:t>
      </w:r>
      <w:r w:rsidR="000F3486" w:rsidRPr="00540219">
        <w:t xml:space="preserve"> plika</w:t>
      </w:r>
      <w:r w:rsidR="00DD581C" w:rsidRPr="00540219">
        <w:t>mi albo w jakiejkolwiek niewykorzystywanej</w:t>
      </w:r>
      <w:r w:rsidR="000F3486" w:rsidRPr="00540219">
        <w:t xml:space="preserve"> przestrzeni syste</w:t>
      </w:r>
      <w:r w:rsidR="00DD581C" w:rsidRPr="00540219">
        <w:t xml:space="preserve">mu plików. </w:t>
      </w:r>
      <w:r w:rsidR="00C50F04">
        <w:t>Przykładem jest wykorzystywanie przestrzeni</w:t>
      </w:r>
      <w:r w:rsidR="000F3486" w:rsidRPr="00540219">
        <w:t xml:space="preserve"> </w:t>
      </w:r>
      <w:r w:rsidR="00C50F04">
        <w:t>występującej</w:t>
      </w:r>
      <w:r w:rsidR="000F3486" w:rsidRPr="00540219">
        <w:t xml:space="preserve"> </w:t>
      </w:r>
      <w:r w:rsidR="00DD581C" w:rsidRPr="00540219">
        <w:t>pomiędzy</w:t>
      </w:r>
      <w:r w:rsidR="000F3486" w:rsidRPr="00540219">
        <w:t xml:space="preserve"> prawidłowym końcem</w:t>
      </w:r>
      <w:r w:rsidR="00C50F04">
        <w:t xml:space="preserve"> pliku, a początkiem</w:t>
      </w:r>
      <w:r w:rsidR="000F3486" w:rsidRPr="00540219">
        <w:t xml:space="preserve"> </w:t>
      </w:r>
      <w:r w:rsidR="00DD581C" w:rsidRPr="00540219">
        <w:t>następnego</w:t>
      </w:r>
      <w:r w:rsidR="000F3486" w:rsidRPr="00540219">
        <w:t xml:space="preserve"> </w:t>
      </w:r>
      <w:proofErr w:type="spellStart"/>
      <w:r w:rsidR="00DD581C" w:rsidRPr="00540219">
        <w:t>klastra</w:t>
      </w:r>
      <w:proofErr w:type="spellEnd"/>
      <w:r w:rsidR="000F3486" w:rsidRPr="00540219">
        <w:t xml:space="preserve">. Ta przestrzeń </w:t>
      </w:r>
      <w:r w:rsidR="00C50F04">
        <w:t>w większości przypadków systemów plików pozostaje niewykorzystana w związku z czym świetnie nadaje się na zapis ukrytych danych. I</w:t>
      </w:r>
      <w:r w:rsidR="00943C45">
        <w:t>stnieje</w:t>
      </w:r>
      <w:r w:rsidR="000F3486" w:rsidRPr="00540219">
        <w:t xml:space="preserve"> </w:t>
      </w:r>
      <w:r w:rsidR="00C50F04">
        <w:t xml:space="preserve">jeden </w:t>
      </w:r>
      <w:proofErr w:type="spellStart"/>
      <w:r w:rsidR="000F3486" w:rsidRPr="00540219">
        <w:t>linuxowy</w:t>
      </w:r>
      <w:proofErr w:type="spellEnd"/>
      <w:r w:rsidR="000F3486" w:rsidRPr="00540219">
        <w:t xml:space="preserve"> system plików w którym nie </w:t>
      </w:r>
      <w:r w:rsidR="00DD581C" w:rsidRPr="00540219">
        <w:t>występuje</w:t>
      </w:r>
      <w:r w:rsidR="000F3486" w:rsidRPr="00540219">
        <w:t xml:space="preserve"> pro</w:t>
      </w:r>
      <w:r w:rsidR="00C50F04">
        <w:t xml:space="preserve">blem „wiszących ogonków” plików. </w:t>
      </w:r>
    </w:p>
    <w:p w:rsidR="00213832" w:rsidRDefault="001D7AF5" w:rsidP="006F29BC">
      <w:pPr>
        <w:ind w:firstLine="360"/>
        <w:jc w:val="both"/>
      </w:pPr>
      <w:r>
        <w:tab/>
      </w:r>
      <w:r w:rsidR="000F3486" w:rsidRPr="00540219">
        <w:t xml:space="preserve">Ukryte foldery </w:t>
      </w:r>
      <w:r w:rsidR="00213832">
        <w:t>tworzy się</w:t>
      </w:r>
      <w:r w:rsidR="00423855">
        <w:t xml:space="preserve"> w </w:t>
      </w:r>
      <w:r w:rsidR="00076C35">
        <w:t>taki</w:t>
      </w:r>
      <w:r w:rsidR="00423855">
        <w:t xml:space="preserve"> sposób, </w:t>
      </w:r>
      <w:r w:rsidR="00076C35">
        <w:t>aby</w:t>
      </w:r>
      <w:r w:rsidR="00423855">
        <w:t xml:space="preserve"> </w:t>
      </w:r>
      <w:r w:rsidR="000F3486" w:rsidRPr="00540219">
        <w:t xml:space="preserve">nie </w:t>
      </w:r>
      <w:r w:rsidR="00076C35">
        <w:t>były</w:t>
      </w:r>
      <w:r w:rsidR="000F3486" w:rsidRPr="00540219">
        <w:t xml:space="preserve"> odnotowywane w tablicy alokacji </w:t>
      </w:r>
      <w:r w:rsidR="00DD581C" w:rsidRPr="00540219">
        <w:t>głównego</w:t>
      </w:r>
      <w:r w:rsidR="000F3486" w:rsidRPr="00540219">
        <w:t xml:space="preserve"> systemu operacyjnego. </w:t>
      </w:r>
      <w:r w:rsidR="00370F71">
        <w:t>P</w:t>
      </w:r>
      <w:r w:rsidR="000F3486" w:rsidRPr="00540219">
        <w:t xml:space="preserve">liki </w:t>
      </w:r>
      <w:r w:rsidR="00076C35">
        <w:t>przechowuje się</w:t>
      </w:r>
      <w:r w:rsidR="000F3486" w:rsidRPr="00540219">
        <w:t xml:space="preserve"> w </w:t>
      </w:r>
      <w:r w:rsidR="00076C35">
        <w:t>nich</w:t>
      </w:r>
      <w:r w:rsidR="000F3486" w:rsidRPr="00540219">
        <w:t xml:space="preserve"> </w:t>
      </w:r>
      <w:r w:rsidR="009239D0">
        <w:t>poprzez „widmową”</w:t>
      </w:r>
      <w:r w:rsidR="0081196E">
        <w:t xml:space="preserve"> </w:t>
      </w:r>
      <w:r w:rsidR="00943C45">
        <w:t>strukturę folderów systemu operacyjnego</w:t>
      </w:r>
      <w:r w:rsidR="006153FC">
        <w:t xml:space="preserve"> zarządzaną</w:t>
      </w:r>
      <w:r w:rsidR="000F3486" w:rsidRPr="00540219">
        <w:t xml:space="preserve"> przez</w:t>
      </w:r>
      <w:r w:rsidR="00420996">
        <w:t xml:space="preserve"> nasze</w:t>
      </w:r>
      <w:r w:rsidR="000F3486" w:rsidRPr="00540219">
        <w:t xml:space="preserve"> oprogramowanie. </w:t>
      </w:r>
      <w:r w:rsidR="00213832">
        <w:t>W celu zmniejszenia</w:t>
      </w:r>
      <w:r w:rsidR="000F3486" w:rsidRPr="00540219">
        <w:t xml:space="preserve"> </w:t>
      </w:r>
      <w:r w:rsidR="00213832">
        <w:t>prawdopodobieństwa</w:t>
      </w:r>
      <w:r w:rsidR="00510767">
        <w:t xml:space="preserve"> nadpisania przez system </w:t>
      </w:r>
      <w:r w:rsidR="00213832">
        <w:t xml:space="preserve">operacyjny istotnych dla nas danych wykorzystuje się </w:t>
      </w:r>
      <w:r w:rsidR="00510767">
        <w:t>przestrze</w:t>
      </w:r>
      <w:r w:rsidR="00213832">
        <w:t>ń</w:t>
      </w:r>
      <w:r w:rsidR="00510767">
        <w:t xml:space="preserve"> dysko</w:t>
      </w:r>
      <w:r w:rsidR="00213832">
        <w:t>wą</w:t>
      </w:r>
      <w:r w:rsidR="00510767">
        <w:t xml:space="preserve"> </w:t>
      </w:r>
      <w:r w:rsidR="00213832">
        <w:t>mającą</w:t>
      </w:r>
      <w:r w:rsidR="00510767">
        <w:t xml:space="preserve"> </w:t>
      </w:r>
      <w:r w:rsidR="00510767" w:rsidRPr="00540219">
        <w:t>najmniejsze s</w:t>
      </w:r>
      <w:r w:rsidR="00510767">
        <w:t xml:space="preserve">zanse na </w:t>
      </w:r>
      <w:r w:rsidR="004C640E">
        <w:t xml:space="preserve">bycie wykorzystaną </w:t>
      </w:r>
      <w:r w:rsidR="0081196E">
        <w:t>przez system operacyjny, bądź też</w:t>
      </w:r>
      <w:r w:rsidR="00510767">
        <w:t xml:space="preserve"> </w:t>
      </w:r>
      <w:r w:rsidR="0081196E" w:rsidRPr="00540219">
        <w:t xml:space="preserve">wykorzystane przez </w:t>
      </w:r>
      <w:r w:rsidR="00AE097D">
        <w:t>nas samych</w:t>
      </w:r>
      <w:r w:rsidR="0081196E" w:rsidRPr="00540219">
        <w:t xml:space="preserve"> sektory </w:t>
      </w:r>
      <w:r w:rsidR="00213832">
        <w:t xml:space="preserve">oznacza się </w:t>
      </w:r>
      <w:r w:rsidR="0081196E" w:rsidRPr="00540219">
        <w:t xml:space="preserve">jako sektory zepsute </w:t>
      </w:r>
      <w:proofErr w:type="spellStart"/>
      <w:r w:rsidR="0081196E" w:rsidRPr="00540219">
        <w:t>(</w:t>
      </w:r>
      <w:r w:rsidR="002D2914">
        <w:t>„b</w:t>
      </w:r>
      <w:r w:rsidR="0081196E" w:rsidRPr="00540219">
        <w:t>ed</w:t>
      </w:r>
      <w:proofErr w:type="spellEnd"/>
      <w:r w:rsidR="0081196E" w:rsidRPr="00540219">
        <w:t xml:space="preserve"> </w:t>
      </w:r>
      <w:proofErr w:type="spellStart"/>
      <w:r w:rsidR="0081196E" w:rsidRPr="00540219">
        <w:t>sector</w:t>
      </w:r>
      <w:proofErr w:type="spellEnd"/>
      <w:r w:rsidR="0081196E" w:rsidRPr="00540219">
        <w:t>”)</w:t>
      </w:r>
      <w:r w:rsidR="0081196E">
        <w:t>,</w:t>
      </w:r>
      <w:r w:rsidR="0081196E" w:rsidRPr="00540219">
        <w:t xml:space="preserve"> albo </w:t>
      </w:r>
      <w:r w:rsidR="0081196E">
        <w:t>n</w:t>
      </w:r>
      <w:r w:rsidR="0081196E" w:rsidRPr="00540219">
        <w:t>iemożliwe do odczytania („</w:t>
      </w:r>
      <w:proofErr w:type="spellStart"/>
      <w:r w:rsidR="0081196E" w:rsidRPr="00540219">
        <w:t>unreadable</w:t>
      </w:r>
      <w:proofErr w:type="spellEnd"/>
      <w:r w:rsidR="0081196E" w:rsidRPr="00540219">
        <w:t>”) w głównej tablicy alokacji systemu operacyjnego.</w:t>
      </w:r>
      <w:r w:rsidR="0081196E">
        <w:t xml:space="preserve"> </w:t>
      </w:r>
      <w:r w:rsidR="00213832">
        <w:t>Często także dokonuje się</w:t>
      </w:r>
      <w:r w:rsidR="004C640E">
        <w:t xml:space="preserve"> zwielokrotnienia</w:t>
      </w:r>
      <w:r w:rsidR="0081196E" w:rsidRPr="00540219">
        <w:t xml:space="preserve"> zapis danych </w:t>
      </w:r>
      <w:r w:rsidR="0081196E">
        <w:t>poprzez tworzenie kopi</w:t>
      </w:r>
      <w:r w:rsidR="004C640E">
        <w:t>. Wszystko po to</w:t>
      </w:r>
      <w:r w:rsidR="0081196E" w:rsidRPr="00540219">
        <w:t xml:space="preserve"> aby zredukować, albo całkowicie wyeliminować prawdopodobieństwo </w:t>
      </w:r>
      <w:r w:rsidR="00C50F04">
        <w:t>nadpisania ukrytych danych,</w:t>
      </w:r>
      <w:r w:rsidR="0081196E">
        <w:t xml:space="preserve"> </w:t>
      </w:r>
      <w:r w:rsidR="00C50F04">
        <w:t>p</w:t>
      </w:r>
      <w:r w:rsidR="00510767">
        <w:t xml:space="preserve">onieważ </w:t>
      </w:r>
      <w:r w:rsidR="00451EEA">
        <w:t>dane te są</w:t>
      </w:r>
      <w:r w:rsidR="00FA2E2A">
        <w:t xml:space="preserve"> </w:t>
      </w:r>
      <w:r w:rsidR="000F3486" w:rsidRPr="00540219">
        <w:t>zaalokowane w przestrzeni dyskowej</w:t>
      </w:r>
      <w:r w:rsidR="00943C45">
        <w:t>,</w:t>
      </w:r>
      <w:r w:rsidR="000F3486" w:rsidRPr="00540219">
        <w:t xml:space="preserve"> która dla </w:t>
      </w:r>
      <w:r w:rsidR="003B1DD8">
        <w:t>głównej</w:t>
      </w:r>
      <w:r w:rsidR="000F3486" w:rsidRPr="00540219">
        <w:t xml:space="preserve"> tablicy alokacji systemu operacyjnego widnieje jako pusta przestrzeń</w:t>
      </w:r>
      <w:r w:rsidR="004755EE">
        <w:t xml:space="preserve"> i </w:t>
      </w:r>
      <w:r w:rsidR="00213832">
        <w:t xml:space="preserve">w każdym momencie </w:t>
      </w:r>
      <w:r w:rsidR="00C25E99">
        <w:t xml:space="preserve">mogą być </w:t>
      </w:r>
      <w:r w:rsidR="00213832">
        <w:t xml:space="preserve">narażone  na nadpisanie. </w:t>
      </w:r>
    </w:p>
    <w:p w:rsidR="000A4D9A" w:rsidRDefault="00510767" w:rsidP="002325EA">
      <w:pPr>
        <w:ind w:firstLine="360"/>
        <w:jc w:val="both"/>
      </w:pPr>
      <w:r>
        <w:t xml:space="preserve"> </w:t>
      </w:r>
    </w:p>
    <w:p w:rsidR="00F935F7" w:rsidRDefault="00F935F7" w:rsidP="002325EA">
      <w:pPr>
        <w:ind w:firstLine="360"/>
        <w:jc w:val="both"/>
      </w:pPr>
    </w:p>
    <w:p w:rsidR="00F935F7" w:rsidRDefault="00F935F7" w:rsidP="002325EA">
      <w:pPr>
        <w:ind w:firstLine="360"/>
        <w:jc w:val="both"/>
      </w:pPr>
    </w:p>
    <w:p w:rsidR="00F935F7" w:rsidRDefault="00F935F7" w:rsidP="002325EA">
      <w:pPr>
        <w:ind w:firstLine="360"/>
        <w:jc w:val="both"/>
      </w:pPr>
    </w:p>
    <w:p w:rsidR="00F935F7" w:rsidRDefault="00F935F7" w:rsidP="002325EA">
      <w:pPr>
        <w:ind w:firstLine="360"/>
        <w:jc w:val="both"/>
      </w:pPr>
    </w:p>
    <w:p w:rsidR="00F935F7" w:rsidRDefault="00F935F7" w:rsidP="002325EA">
      <w:pPr>
        <w:ind w:firstLine="360"/>
        <w:jc w:val="both"/>
      </w:pPr>
    </w:p>
    <w:p w:rsidR="00F935F7" w:rsidRDefault="00F935F7" w:rsidP="002325EA">
      <w:pPr>
        <w:ind w:firstLine="360"/>
        <w:jc w:val="both"/>
      </w:pPr>
    </w:p>
    <w:p w:rsidR="00F935F7" w:rsidRDefault="00F935F7" w:rsidP="002325EA">
      <w:pPr>
        <w:ind w:firstLine="360"/>
        <w:jc w:val="both"/>
      </w:pPr>
    </w:p>
    <w:p w:rsidR="00F935F7" w:rsidRDefault="00F935F7"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9A5FA2" w:rsidRDefault="009A5FA2" w:rsidP="002325EA">
      <w:pPr>
        <w:ind w:firstLine="360"/>
        <w:jc w:val="both"/>
      </w:pPr>
    </w:p>
    <w:p w:rsidR="0065103A" w:rsidRPr="008B427B" w:rsidRDefault="00362F01" w:rsidP="005D7D04">
      <w:pPr>
        <w:pStyle w:val="Nagwek1"/>
        <w:numPr>
          <w:ilvl w:val="0"/>
          <w:numId w:val="3"/>
        </w:numPr>
        <w:spacing w:line="240" w:lineRule="auto"/>
        <w:rPr>
          <w:rFonts w:ascii="Times New Roman" w:hAnsi="Times New Roman"/>
          <w:sz w:val="36"/>
          <w:szCs w:val="36"/>
        </w:rPr>
      </w:pPr>
      <w:bookmarkStart w:id="40" w:name="_Toc399266545"/>
      <w:bookmarkStart w:id="41" w:name="_Toc399266576"/>
      <w:bookmarkStart w:id="42" w:name="_Toc403998273"/>
      <w:r w:rsidRPr="008B427B">
        <w:rPr>
          <w:rFonts w:ascii="Times New Roman" w:hAnsi="Times New Roman"/>
          <w:sz w:val="36"/>
          <w:szCs w:val="36"/>
        </w:rPr>
        <w:t xml:space="preserve">Steganoanaliza </w:t>
      </w:r>
      <w:r w:rsidR="000C2F64" w:rsidRPr="008B427B">
        <w:rPr>
          <w:rFonts w:ascii="Times New Roman" w:hAnsi="Times New Roman"/>
          <w:sz w:val="36"/>
          <w:szCs w:val="36"/>
        </w:rPr>
        <w:t>– czyli b</w:t>
      </w:r>
      <w:r w:rsidR="00F82392" w:rsidRPr="008B427B">
        <w:rPr>
          <w:rFonts w:ascii="Times New Roman" w:hAnsi="Times New Roman"/>
          <w:sz w:val="36"/>
          <w:szCs w:val="36"/>
        </w:rPr>
        <w:t>lokowanie, detekcja i odzyskiwanie informacji</w:t>
      </w:r>
      <w:bookmarkEnd w:id="40"/>
      <w:bookmarkEnd w:id="41"/>
      <w:bookmarkEnd w:id="42"/>
      <w:r w:rsidR="00F82392" w:rsidRPr="008B427B">
        <w:rPr>
          <w:rFonts w:ascii="Times New Roman" w:hAnsi="Times New Roman"/>
          <w:sz w:val="36"/>
          <w:szCs w:val="36"/>
        </w:rPr>
        <w:t xml:space="preserve"> </w:t>
      </w:r>
    </w:p>
    <w:p w:rsidR="00ED1365" w:rsidRDefault="006A3A1B" w:rsidP="006A3A1B">
      <w:pPr>
        <w:rPr>
          <w:lang w:eastAsia="en-US"/>
        </w:rPr>
      </w:pPr>
      <w:r>
        <w:rPr>
          <w:lang w:eastAsia="en-US"/>
        </w:rPr>
        <w:tab/>
      </w:r>
    </w:p>
    <w:p w:rsidR="005D7D04" w:rsidRDefault="00ED1365" w:rsidP="006A3A1B">
      <w:pPr>
        <w:rPr>
          <w:lang w:eastAsia="en-US"/>
        </w:rPr>
      </w:pPr>
      <w:r>
        <w:rPr>
          <w:lang w:eastAsia="en-US"/>
        </w:rPr>
        <w:tab/>
      </w:r>
      <w:r w:rsidR="006A3A1B">
        <w:rPr>
          <w:lang w:eastAsia="en-US"/>
        </w:rPr>
        <w:t xml:space="preserve">Znając metody steganoanalizy jesteśmy w stanie lepiej się przed nimi zabezpieczać, dla tego w tym rozdziale omówię potencjalne zagrożenia na jakie będzie </w:t>
      </w:r>
      <w:r>
        <w:rPr>
          <w:lang w:eastAsia="en-US"/>
        </w:rPr>
        <w:t>narażony</w:t>
      </w:r>
      <w:r w:rsidR="006A3A1B">
        <w:rPr>
          <w:lang w:eastAsia="en-US"/>
        </w:rPr>
        <w:t xml:space="preserve"> nasz kanał tajnej komunikacji.</w:t>
      </w:r>
    </w:p>
    <w:p w:rsidR="00CE3516" w:rsidRDefault="00CE3516" w:rsidP="006A3A1B">
      <w:pPr>
        <w:rPr>
          <w:lang w:eastAsia="en-US"/>
        </w:rPr>
      </w:pPr>
    </w:p>
    <w:p w:rsidR="00362F01" w:rsidRPr="008B427B" w:rsidRDefault="00362F01" w:rsidP="00B313C0">
      <w:pPr>
        <w:pStyle w:val="Nagwek1"/>
        <w:numPr>
          <w:ilvl w:val="1"/>
          <w:numId w:val="3"/>
        </w:numPr>
        <w:jc w:val="both"/>
        <w:rPr>
          <w:rFonts w:ascii="Times New Roman" w:hAnsi="Times New Roman"/>
          <w:sz w:val="28"/>
          <w:szCs w:val="28"/>
        </w:rPr>
      </w:pPr>
      <w:bookmarkStart w:id="43" w:name="_Toc403998274"/>
      <w:r w:rsidRPr="008B427B">
        <w:rPr>
          <w:rFonts w:ascii="Times New Roman" w:hAnsi="Times New Roman"/>
          <w:sz w:val="28"/>
          <w:szCs w:val="28"/>
        </w:rPr>
        <w:t xml:space="preserve">Ataki </w:t>
      </w:r>
      <w:proofErr w:type="spellStart"/>
      <w:r w:rsidRPr="008B427B">
        <w:rPr>
          <w:rFonts w:ascii="Times New Roman" w:hAnsi="Times New Roman"/>
          <w:sz w:val="28"/>
          <w:szCs w:val="28"/>
        </w:rPr>
        <w:t>steganoanalityczne</w:t>
      </w:r>
      <w:bookmarkEnd w:id="43"/>
      <w:proofErr w:type="spellEnd"/>
    </w:p>
    <w:p w:rsidR="009952E3" w:rsidRPr="00540219" w:rsidRDefault="009952E3" w:rsidP="006F29BC">
      <w:pPr>
        <w:jc w:val="both"/>
        <w:rPr>
          <w:lang w:eastAsia="en-US"/>
        </w:rPr>
      </w:pPr>
    </w:p>
    <w:p w:rsidR="00EF5AD0" w:rsidRPr="00540219" w:rsidRDefault="00CB76A8" w:rsidP="006F29BC">
      <w:pPr>
        <w:autoSpaceDE w:val="0"/>
        <w:autoSpaceDN w:val="0"/>
        <w:adjustRightInd w:val="0"/>
        <w:ind w:firstLine="360"/>
        <w:jc w:val="both"/>
        <w:rPr>
          <w:lang w:eastAsia="en-US"/>
        </w:rPr>
      </w:pPr>
      <w:r>
        <w:rPr>
          <w:lang w:eastAsia="en-US"/>
        </w:rPr>
        <w:tab/>
      </w:r>
      <w:r w:rsidR="00362F01" w:rsidRPr="00540219">
        <w:rPr>
          <w:lang w:eastAsia="en-US"/>
        </w:rPr>
        <w:t>S</w:t>
      </w:r>
      <w:r w:rsidR="00362F01" w:rsidRPr="00540219">
        <w:t xml:space="preserve">teganoanaliza </w:t>
      </w:r>
      <w:r w:rsidR="00EF5AD0" w:rsidRPr="00540219">
        <w:rPr>
          <w:rFonts w:eastAsia="TimesNewRomanPSMT"/>
        </w:rPr>
        <w:t>jest to nauka, która zajmuje się wykrywaniem ukrytych informacji w</w:t>
      </w:r>
      <w:r w:rsidR="00362F01" w:rsidRPr="00540219">
        <w:rPr>
          <w:rFonts w:eastAsia="TimesNewRomanPSMT"/>
        </w:rPr>
        <w:t xml:space="preserve"> </w:t>
      </w:r>
      <w:r w:rsidR="00EF5AD0" w:rsidRPr="00540219">
        <w:rPr>
          <w:rFonts w:eastAsia="TimesNewRomanPSMT"/>
        </w:rPr>
        <w:t xml:space="preserve">kanałach komunikacyjnych. </w:t>
      </w:r>
      <w:r w:rsidR="00EF5AD0" w:rsidRPr="00540219">
        <w:rPr>
          <w:lang w:eastAsia="en-US"/>
        </w:rPr>
        <w:t xml:space="preserve">Dzięki niej możemy zidentyfikować próby osadzania informacji w nośnikach. </w:t>
      </w:r>
      <w:r w:rsidR="00362F01" w:rsidRPr="00540219">
        <w:rPr>
          <w:lang w:eastAsia="en-US"/>
        </w:rPr>
        <w:t>S</w:t>
      </w:r>
      <w:r w:rsidR="00362F01" w:rsidRPr="00540219">
        <w:t>teganoanalizę możemy podzielić na pasywną, której celem jest samo wykrycie istnienia kanału steganograficznego oraz aktywną, która stara się wyodrębnić, bądź zniszczyć zawartą w kan</w:t>
      </w:r>
      <w:r w:rsidR="00CF6A52">
        <w:t>ale steganograficznym informację</w:t>
      </w:r>
      <w:r w:rsidR="00362F01" w:rsidRPr="00540219">
        <w:t xml:space="preserve">. </w:t>
      </w:r>
      <w:r w:rsidR="00EF5AD0" w:rsidRPr="00540219">
        <w:rPr>
          <w:lang w:eastAsia="en-US"/>
        </w:rPr>
        <w:t>Próba odkrycia i oszacowania prawdopodobieństwa istnienia wiadomości</w:t>
      </w:r>
      <w:r w:rsidR="008646DF" w:rsidRPr="00540219">
        <w:rPr>
          <w:lang w:eastAsia="en-US"/>
        </w:rPr>
        <w:t xml:space="preserve"> w głównej mierze</w:t>
      </w:r>
      <w:r w:rsidR="00EF5AD0" w:rsidRPr="00540219">
        <w:rPr>
          <w:lang w:eastAsia="en-US"/>
        </w:rPr>
        <w:t xml:space="preserve"> bazuje </w:t>
      </w:r>
      <w:r w:rsidR="00B51AD3" w:rsidRPr="00540219">
        <w:rPr>
          <w:lang w:eastAsia="en-US"/>
        </w:rPr>
        <w:t xml:space="preserve">na </w:t>
      </w:r>
      <w:r w:rsidR="008646DF" w:rsidRPr="00540219">
        <w:rPr>
          <w:lang w:eastAsia="en-US"/>
        </w:rPr>
        <w:t xml:space="preserve">wiedzy o </w:t>
      </w:r>
      <w:r w:rsidR="00B51AD3" w:rsidRPr="00540219">
        <w:rPr>
          <w:lang w:eastAsia="en-US"/>
        </w:rPr>
        <w:t xml:space="preserve">wykorzystywanych </w:t>
      </w:r>
      <w:r w:rsidR="00ED1365">
        <w:rPr>
          <w:lang w:eastAsia="en-US"/>
        </w:rPr>
        <w:t xml:space="preserve">algorytmach oraz </w:t>
      </w:r>
      <w:r w:rsidR="008646DF" w:rsidRPr="00540219">
        <w:rPr>
          <w:lang w:eastAsia="en-US"/>
        </w:rPr>
        <w:t>nośnikach danych</w:t>
      </w:r>
      <w:r w:rsidR="00B51AD3" w:rsidRPr="00540219">
        <w:rPr>
          <w:lang w:eastAsia="en-US"/>
        </w:rPr>
        <w:t xml:space="preserve"> oraz przechwyconych nośnikach z osadzoną wiadomością. Brakuje jednak wiedzy o stanie kontenera z przed osadzenia w nim informacji. </w:t>
      </w:r>
      <w:r w:rsidR="00EF5AD0" w:rsidRPr="00540219">
        <w:rPr>
          <w:lang w:eastAsia="en-US"/>
        </w:rPr>
        <w:t xml:space="preserve"> </w:t>
      </w:r>
    </w:p>
    <w:p w:rsidR="00924A36" w:rsidRDefault="00CB76A8" w:rsidP="006F29BC">
      <w:pPr>
        <w:autoSpaceDE w:val="0"/>
        <w:autoSpaceDN w:val="0"/>
        <w:adjustRightInd w:val="0"/>
        <w:ind w:firstLine="360"/>
        <w:jc w:val="both"/>
      </w:pPr>
      <w:r>
        <w:tab/>
      </w:r>
      <w:r w:rsidR="00FF5A0A" w:rsidRPr="00540219">
        <w:t>Tworząc kanał komunikacji musi</w:t>
      </w:r>
      <w:r w:rsidR="00924A36">
        <w:t>my być świadomi, że może być on</w:t>
      </w:r>
      <w:r w:rsidR="00FF5A0A" w:rsidRPr="00540219">
        <w:t xml:space="preserve"> narażony na przypadkowe uszkodzenia, albo celowe ataki mające na celu wyodrębnienie wiadomości, bądź jej zniszczenie. </w:t>
      </w:r>
    </w:p>
    <w:p w:rsidR="000C2F64" w:rsidRPr="00540219" w:rsidRDefault="00924A36" w:rsidP="006F29BC">
      <w:pPr>
        <w:autoSpaceDE w:val="0"/>
        <w:autoSpaceDN w:val="0"/>
        <w:adjustRightInd w:val="0"/>
        <w:ind w:firstLine="360"/>
        <w:jc w:val="both"/>
      </w:pPr>
      <w:r>
        <w:t xml:space="preserve">Do </w:t>
      </w:r>
      <w:r w:rsidR="00FF5A0A" w:rsidRPr="00540219">
        <w:t xml:space="preserve"> </w:t>
      </w:r>
      <w:r>
        <w:t>ataków steganoanalitycznych zaliczamy</w:t>
      </w:r>
      <w:r w:rsidR="00FF5A0A" w:rsidRPr="00540219">
        <w:t xml:space="preserve">: </w:t>
      </w:r>
    </w:p>
    <w:p w:rsidR="00F924D4" w:rsidRDefault="00C2709A" w:rsidP="00B313C0">
      <w:pPr>
        <w:numPr>
          <w:ilvl w:val="0"/>
          <w:numId w:val="5"/>
        </w:numPr>
        <w:jc w:val="both"/>
      </w:pPr>
      <w:proofErr w:type="spellStart"/>
      <w:r w:rsidRPr="001473ED">
        <w:rPr>
          <w:i/>
        </w:rPr>
        <w:t>Steganography-only</w:t>
      </w:r>
      <w:proofErr w:type="spellEnd"/>
      <w:r w:rsidRPr="001473ED">
        <w:rPr>
          <w:i/>
        </w:rPr>
        <w:t xml:space="preserve"> </w:t>
      </w:r>
      <w:proofErr w:type="spellStart"/>
      <w:r w:rsidR="00795EB7" w:rsidRPr="001473ED">
        <w:rPr>
          <w:i/>
        </w:rPr>
        <w:t>attack</w:t>
      </w:r>
      <w:proofErr w:type="spellEnd"/>
      <w:r w:rsidR="00F924D4" w:rsidRPr="00540219">
        <w:t>:</w:t>
      </w:r>
      <w:r w:rsidR="00060DE0" w:rsidRPr="00540219">
        <w:t xml:space="preserve"> </w:t>
      </w:r>
    </w:p>
    <w:p w:rsidR="00B31712" w:rsidRPr="00540219" w:rsidRDefault="00BE6DED" w:rsidP="006F29BC">
      <w:pPr>
        <w:ind w:left="720"/>
        <w:jc w:val="both"/>
      </w:pPr>
      <w:r>
        <w:t>A</w:t>
      </w:r>
      <w:r w:rsidR="00006BFB" w:rsidRPr="00540219">
        <w:t>takujący</w:t>
      </w:r>
      <w:r w:rsidR="00B31712">
        <w:t xml:space="preserve"> dysponuje wyłącznie </w:t>
      </w:r>
      <w:r w:rsidR="00F26AEC" w:rsidRPr="00540219">
        <w:t>plik</w:t>
      </w:r>
      <w:r w:rsidR="00B31712">
        <w:t>iem</w:t>
      </w:r>
      <w:r w:rsidR="00F26AEC" w:rsidRPr="00540219">
        <w:t xml:space="preserve"> z ukryta wiadomością. </w:t>
      </w:r>
      <w:r w:rsidR="00006BFB" w:rsidRPr="00540219">
        <w:t>M</w:t>
      </w:r>
      <w:r w:rsidR="00060DE0" w:rsidRPr="00540219">
        <w:t>e</w:t>
      </w:r>
      <w:r w:rsidR="000C2F64" w:rsidRPr="00540219">
        <w:t xml:space="preserve">toda </w:t>
      </w:r>
      <w:r w:rsidR="00006BFB" w:rsidRPr="00540219">
        <w:t>cechująca się bardzo niską</w:t>
      </w:r>
      <w:r w:rsidR="000C2F64" w:rsidRPr="00540219">
        <w:t xml:space="preserve"> skutecznoś</w:t>
      </w:r>
      <w:r w:rsidR="00006BFB" w:rsidRPr="00540219">
        <w:t>cią</w:t>
      </w:r>
      <w:r w:rsidR="00060DE0" w:rsidRPr="00540219">
        <w:t xml:space="preserve"> ze</w:t>
      </w:r>
      <w:r w:rsidR="00E34D2F" w:rsidRPr="00540219">
        <w:t xml:space="preserve"> </w:t>
      </w:r>
      <w:r w:rsidR="000C2F64" w:rsidRPr="00540219">
        <w:t>względu na dużą</w:t>
      </w:r>
      <w:r w:rsidR="00060DE0" w:rsidRPr="00540219">
        <w:t xml:space="preserve"> ilo</w:t>
      </w:r>
      <w:r w:rsidR="000C2F64" w:rsidRPr="00540219">
        <w:t xml:space="preserve">ść </w:t>
      </w:r>
      <w:r w:rsidR="00006BFB" w:rsidRPr="00540219">
        <w:t xml:space="preserve">istniejących algorytmów </w:t>
      </w:r>
      <w:r w:rsidR="00CE3516">
        <w:t>steganograficznych</w:t>
      </w:r>
      <w:r w:rsidR="00B31712">
        <w:t xml:space="preserve"> oraz brakiem </w:t>
      </w:r>
      <w:r w:rsidR="001473ED">
        <w:t xml:space="preserve">punktu odniesienia w postaci oryginalnego, niezmodyfikowanego obrazu. </w:t>
      </w:r>
      <w:r w:rsidR="00E34D2F" w:rsidRPr="00540219">
        <w:t xml:space="preserve"> </w:t>
      </w:r>
      <w:r w:rsidR="001674B3" w:rsidRPr="00540219">
        <w:t>Metoda ta</w:t>
      </w:r>
      <w:r w:rsidR="000C2F64" w:rsidRPr="00540219">
        <w:t xml:space="preserve"> nie gwarantuje poprawnoś</w:t>
      </w:r>
      <w:r w:rsidR="00060DE0" w:rsidRPr="00540219">
        <w:t>ci</w:t>
      </w:r>
      <w:r w:rsidR="00E34D2F" w:rsidRPr="00540219">
        <w:t xml:space="preserve"> </w:t>
      </w:r>
      <w:r w:rsidR="00060DE0" w:rsidRPr="00540219">
        <w:t>wykrycia czegokolwiek</w:t>
      </w:r>
      <w:r w:rsidR="000C2F64" w:rsidRPr="00540219">
        <w:t>,</w:t>
      </w:r>
    </w:p>
    <w:p w:rsidR="00F924D4" w:rsidRPr="00540219" w:rsidRDefault="00F924D4" w:rsidP="00B313C0">
      <w:pPr>
        <w:numPr>
          <w:ilvl w:val="0"/>
          <w:numId w:val="5"/>
        </w:numPr>
        <w:jc w:val="both"/>
      </w:pPr>
      <w:proofErr w:type="spellStart"/>
      <w:r w:rsidRPr="001473ED">
        <w:rPr>
          <w:i/>
        </w:rPr>
        <w:t>Known</w:t>
      </w:r>
      <w:proofErr w:type="spellEnd"/>
      <w:r w:rsidRPr="001473ED">
        <w:rPr>
          <w:i/>
        </w:rPr>
        <w:t xml:space="preserve"> </w:t>
      </w:r>
      <w:proofErr w:type="spellStart"/>
      <w:r w:rsidRPr="001473ED">
        <w:rPr>
          <w:i/>
        </w:rPr>
        <w:t>cover</w:t>
      </w:r>
      <w:proofErr w:type="spellEnd"/>
      <w:r w:rsidRPr="001473ED">
        <w:rPr>
          <w:i/>
        </w:rPr>
        <w:t xml:space="preserve"> </w:t>
      </w:r>
      <w:proofErr w:type="spellStart"/>
      <w:r w:rsidR="00795EB7" w:rsidRPr="001473ED">
        <w:rPr>
          <w:i/>
        </w:rPr>
        <w:t>attack</w:t>
      </w:r>
      <w:proofErr w:type="spellEnd"/>
      <w:r w:rsidRPr="00540219">
        <w:t>:</w:t>
      </w:r>
      <w:r w:rsidR="000C2F64" w:rsidRPr="00540219">
        <w:t xml:space="preserve"> </w:t>
      </w:r>
    </w:p>
    <w:p w:rsidR="00060DE0" w:rsidRPr="00540219" w:rsidRDefault="00BE6DED" w:rsidP="006F29BC">
      <w:pPr>
        <w:ind w:left="720"/>
        <w:jc w:val="both"/>
      </w:pPr>
      <w:r>
        <w:t>A</w:t>
      </w:r>
      <w:r w:rsidR="002D4998" w:rsidRPr="00540219">
        <w:t>takujący posiada</w:t>
      </w:r>
      <w:r w:rsidR="00CE3516">
        <w:t xml:space="preserve"> plik z wbudowaną</w:t>
      </w:r>
      <w:r w:rsidR="00F26AEC" w:rsidRPr="00540219">
        <w:t xml:space="preserve"> </w:t>
      </w:r>
      <w:r w:rsidR="008D650D" w:rsidRPr="00540219">
        <w:t>wiadomością</w:t>
      </w:r>
      <w:r w:rsidR="00F26AEC" w:rsidRPr="00540219">
        <w:t xml:space="preserve">  oraz plik bez wbudowanej wiadomośc</w:t>
      </w:r>
      <w:r w:rsidR="00ED1365">
        <w:t>i (pierwotną wersję</w:t>
      </w:r>
      <w:r w:rsidR="00060DE0" w:rsidRPr="00540219">
        <w:t xml:space="preserve"> kontenera</w:t>
      </w:r>
      <w:r w:rsidR="002D4998" w:rsidRPr="00540219">
        <w:t>),</w:t>
      </w:r>
      <w:r w:rsidR="001473ED">
        <w:t xml:space="preserve"> </w:t>
      </w:r>
    </w:p>
    <w:p w:rsidR="00F924D4" w:rsidRPr="00540219" w:rsidRDefault="00F924D4" w:rsidP="00B313C0">
      <w:pPr>
        <w:numPr>
          <w:ilvl w:val="0"/>
          <w:numId w:val="5"/>
        </w:numPr>
        <w:jc w:val="both"/>
      </w:pPr>
      <w:proofErr w:type="spellStart"/>
      <w:r w:rsidRPr="001473ED">
        <w:rPr>
          <w:i/>
        </w:rPr>
        <w:t>Known</w:t>
      </w:r>
      <w:proofErr w:type="spellEnd"/>
      <w:r w:rsidRPr="001473ED">
        <w:rPr>
          <w:i/>
        </w:rPr>
        <w:t xml:space="preserve"> </w:t>
      </w:r>
      <w:proofErr w:type="spellStart"/>
      <w:r w:rsidRPr="001473ED">
        <w:rPr>
          <w:i/>
        </w:rPr>
        <w:t>message</w:t>
      </w:r>
      <w:proofErr w:type="spellEnd"/>
      <w:r w:rsidRPr="001473ED">
        <w:rPr>
          <w:i/>
        </w:rPr>
        <w:t xml:space="preserve"> </w:t>
      </w:r>
      <w:proofErr w:type="spellStart"/>
      <w:r w:rsidR="00795EB7" w:rsidRPr="001473ED">
        <w:rPr>
          <w:i/>
        </w:rPr>
        <w:t>attack</w:t>
      </w:r>
      <w:proofErr w:type="spellEnd"/>
      <w:r w:rsidRPr="00540219">
        <w:t>:</w:t>
      </w:r>
    </w:p>
    <w:p w:rsidR="00060DE0" w:rsidRPr="00540219" w:rsidRDefault="00BE6DED" w:rsidP="006F29BC">
      <w:pPr>
        <w:ind w:left="720"/>
        <w:jc w:val="both"/>
      </w:pPr>
      <w:r>
        <w:t>A</w:t>
      </w:r>
      <w:r w:rsidR="00531A88" w:rsidRPr="00540219">
        <w:t xml:space="preserve">takujący </w:t>
      </w:r>
      <w:r w:rsidR="00686E14" w:rsidRPr="00540219">
        <w:t xml:space="preserve">jest w posiadaniu nośnika z ukrytą wiadomością oraz </w:t>
      </w:r>
      <w:r w:rsidR="00531A88" w:rsidRPr="00540219">
        <w:t>zna</w:t>
      </w:r>
      <w:r w:rsidR="00F26AEC" w:rsidRPr="00540219">
        <w:t xml:space="preserve"> treść </w:t>
      </w:r>
      <w:r w:rsidR="00531A88" w:rsidRPr="00540219">
        <w:t>zapisanej w nośniku wiadomości – atak ma</w:t>
      </w:r>
      <w:r w:rsidR="00060DE0" w:rsidRPr="00540219">
        <w:t xml:space="preserve"> na celu </w:t>
      </w:r>
      <w:r w:rsidR="00531A88" w:rsidRPr="00540219">
        <w:t>zdemaskowanie</w:t>
      </w:r>
      <w:r w:rsidR="00E34D2F" w:rsidRPr="00540219">
        <w:t xml:space="preserve"> </w:t>
      </w:r>
      <w:r w:rsidR="00A30884" w:rsidRPr="00540219">
        <w:t>algorytmu</w:t>
      </w:r>
      <w:r w:rsidR="001473ED">
        <w:t xml:space="preserve"> </w:t>
      </w:r>
      <w:r w:rsidR="00ED1365">
        <w:t>osadzającego</w:t>
      </w:r>
      <w:r w:rsidR="00A30884" w:rsidRPr="00540219">
        <w:t>,</w:t>
      </w:r>
    </w:p>
    <w:p w:rsidR="001473ED" w:rsidRDefault="001473ED" w:rsidP="00B313C0">
      <w:pPr>
        <w:numPr>
          <w:ilvl w:val="0"/>
          <w:numId w:val="5"/>
        </w:numPr>
        <w:jc w:val="both"/>
      </w:pPr>
      <w:proofErr w:type="spellStart"/>
      <w:r w:rsidRPr="001473ED">
        <w:rPr>
          <w:i/>
        </w:rPr>
        <w:t>Chosen</w:t>
      </w:r>
      <w:proofErr w:type="spellEnd"/>
      <w:r w:rsidRPr="001473ED">
        <w:rPr>
          <w:i/>
        </w:rPr>
        <w:t xml:space="preserve"> </w:t>
      </w:r>
      <w:proofErr w:type="spellStart"/>
      <w:r w:rsidR="00040C8E" w:rsidRPr="001473ED">
        <w:rPr>
          <w:i/>
        </w:rPr>
        <w:t>steganography</w:t>
      </w:r>
      <w:proofErr w:type="spellEnd"/>
      <w:r w:rsidR="00040C8E" w:rsidRPr="001473ED">
        <w:rPr>
          <w:i/>
        </w:rPr>
        <w:t xml:space="preserve"> </w:t>
      </w:r>
      <w:proofErr w:type="spellStart"/>
      <w:r w:rsidR="00795EB7" w:rsidRPr="001473ED">
        <w:rPr>
          <w:i/>
        </w:rPr>
        <w:t>attack</w:t>
      </w:r>
      <w:proofErr w:type="spellEnd"/>
      <w:r w:rsidR="00F26AEC" w:rsidRPr="00540219">
        <w:t xml:space="preserve">: </w:t>
      </w:r>
    </w:p>
    <w:p w:rsidR="00060DE0" w:rsidRDefault="00F924D4" w:rsidP="006F29BC">
      <w:pPr>
        <w:ind w:left="720"/>
        <w:jc w:val="both"/>
      </w:pPr>
      <w:r w:rsidRPr="00540219">
        <w:t xml:space="preserve">Atakujący zna </w:t>
      </w:r>
      <w:r w:rsidR="00F26AEC" w:rsidRPr="00540219">
        <w:t xml:space="preserve">algorytm </w:t>
      </w:r>
      <w:r w:rsidRPr="00540219">
        <w:t>użyty</w:t>
      </w:r>
      <w:r w:rsidR="00F26AEC" w:rsidRPr="00540219">
        <w:t xml:space="preserve"> do osadzenia danych oraz ostat</w:t>
      </w:r>
      <w:r w:rsidR="00795EB7" w:rsidRPr="00540219">
        <w:t>eczny plik z wbudowanymi danymi.</w:t>
      </w:r>
      <w:r w:rsidR="00F26AEC" w:rsidRPr="00540219">
        <w:t xml:space="preserve"> </w:t>
      </w:r>
      <w:r w:rsidR="00795EB7" w:rsidRPr="00540219">
        <w:t>100% szansa skompromitowania ukrytego kanału komunikacji. Żadna wiadomość nie jest już bezpieczna o ile nie została zaszyfrowana hasłem</w:t>
      </w:r>
      <w:r w:rsidR="00ED1365">
        <w:t xml:space="preserve"> kryptograficznym</w:t>
      </w:r>
      <w:r w:rsidR="00795EB7" w:rsidRPr="00540219">
        <w:t xml:space="preserve">. </w:t>
      </w:r>
      <w:r w:rsidR="001473ED">
        <w:t>Wykorzystanie tej techniki ma w większości na celu fałszowanie transmisji danych poprzez podszywanie się pod nadawcę.</w:t>
      </w:r>
    </w:p>
    <w:p w:rsidR="005D7D04" w:rsidRDefault="005D7D04" w:rsidP="006F29BC">
      <w:pPr>
        <w:ind w:left="720"/>
        <w:jc w:val="both"/>
      </w:pPr>
    </w:p>
    <w:p w:rsidR="00FD447D" w:rsidRPr="00540219" w:rsidRDefault="00FD447D" w:rsidP="006F29BC">
      <w:pPr>
        <w:ind w:left="720"/>
        <w:jc w:val="both"/>
      </w:pPr>
    </w:p>
    <w:p w:rsidR="00795EB7" w:rsidRPr="00540219" w:rsidRDefault="000C2F64" w:rsidP="00B313C0">
      <w:pPr>
        <w:numPr>
          <w:ilvl w:val="0"/>
          <w:numId w:val="5"/>
        </w:numPr>
        <w:jc w:val="both"/>
        <w:rPr>
          <w:lang w:eastAsia="en-US"/>
        </w:rPr>
      </w:pPr>
      <w:proofErr w:type="spellStart"/>
      <w:r w:rsidRPr="001473ED">
        <w:rPr>
          <w:i/>
        </w:rPr>
        <w:lastRenderedPageBreak/>
        <w:t>C</w:t>
      </w:r>
      <w:r w:rsidR="00060DE0" w:rsidRPr="001473ED">
        <w:rPr>
          <w:i/>
        </w:rPr>
        <w:t>hose</w:t>
      </w:r>
      <w:r w:rsidR="00795EB7" w:rsidRPr="001473ED">
        <w:rPr>
          <w:i/>
        </w:rPr>
        <w:t>n</w:t>
      </w:r>
      <w:proofErr w:type="spellEnd"/>
      <w:r w:rsidR="00795EB7" w:rsidRPr="001473ED">
        <w:rPr>
          <w:i/>
        </w:rPr>
        <w:t xml:space="preserve"> </w:t>
      </w:r>
      <w:proofErr w:type="spellStart"/>
      <w:r w:rsidR="00795EB7" w:rsidRPr="001473ED">
        <w:rPr>
          <w:i/>
        </w:rPr>
        <w:t>message</w:t>
      </w:r>
      <w:proofErr w:type="spellEnd"/>
      <w:r w:rsidR="00795EB7" w:rsidRPr="001473ED">
        <w:rPr>
          <w:i/>
        </w:rPr>
        <w:t xml:space="preserve"> </w:t>
      </w:r>
      <w:proofErr w:type="spellStart"/>
      <w:r w:rsidR="00795EB7" w:rsidRPr="001473ED">
        <w:rPr>
          <w:i/>
        </w:rPr>
        <w:t>attack</w:t>
      </w:r>
      <w:proofErr w:type="spellEnd"/>
      <w:r w:rsidR="00A82664" w:rsidRPr="00540219">
        <w:t xml:space="preserve">: </w:t>
      </w:r>
    </w:p>
    <w:p w:rsidR="0073590C" w:rsidRPr="00540219" w:rsidRDefault="00795EB7" w:rsidP="006F29BC">
      <w:pPr>
        <w:ind w:left="720"/>
        <w:jc w:val="both"/>
        <w:rPr>
          <w:color w:val="000000" w:themeColor="text1"/>
        </w:rPr>
      </w:pPr>
      <w:r w:rsidRPr="00540219">
        <w:rPr>
          <w:color w:val="000000" w:themeColor="text1"/>
        </w:rPr>
        <w:t>Atakujący zna oryginalną</w:t>
      </w:r>
      <w:r w:rsidR="00A82664" w:rsidRPr="00540219">
        <w:rPr>
          <w:color w:val="000000" w:themeColor="text1"/>
        </w:rPr>
        <w:t xml:space="preserve"> wiadomość oraz </w:t>
      </w:r>
      <w:r w:rsidR="008D650D" w:rsidRPr="00540219">
        <w:rPr>
          <w:color w:val="000000" w:themeColor="text1"/>
        </w:rPr>
        <w:t>pewną ilość algorytmów stosowanych do</w:t>
      </w:r>
      <w:r w:rsidR="00A82664" w:rsidRPr="00540219">
        <w:rPr>
          <w:color w:val="000000" w:themeColor="text1"/>
        </w:rPr>
        <w:t xml:space="preserve"> osadzania</w:t>
      </w:r>
      <w:r w:rsidRPr="00540219">
        <w:rPr>
          <w:color w:val="000000" w:themeColor="text1"/>
        </w:rPr>
        <w:t xml:space="preserve"> wiadomości, ale nic nie wie</w:t>
      </w:r>
      <w:r w:rsidR="00A82664" w:rsidRPr="00540219">
        <w:rPr>
          <w:color w:val="000000" w:themeColor="text1"/>
        </w:rPr>
        <w:t xml:space="preserve"> o </w:t>
      </w:r>
      <w:r w:rsidRPr="00540219">
        <w:rPr>
          <w:color w:val="000000" w:themeColor="text1"/>
        </w:rPr>
        <w:t>nośniku</w:t>
      </w:r>
      <w:r w:rsidR="00A82664" w:rsidRPr="00540219">
        <w:rPr>
          <w:color w:val="000000" w:themeColor="text1"/>
        </w:rPr>
        <w:t xml:space="preserve">, ani ostatecznym pliku, czyli </w:t>
      </w:r>
      <w:r w:rsidRPr="00540219">
        <w:rPr>
          <w:color w:val="000000" w:themeColor="text1"/>
        </w:rPr>
        <w:t>nośniku</w:t>
      </w:r>
      <w:r w:rsidR="00A82664" w:rsidRPr="00540219">
        <w:rPr>
          <w:color w:val="000000" w:themeColor="text1"/>
        </w:rPr>
        <w:t xml:space="preserve"> wraz z wbudowaną informacją. Atak ten </w:t>
      </w:r>
      <w:r w:rsidR="008D650D" w:rsidRPr="00540219">
        <w:rPr>
          <w:color w:val="000000" w:themeColor="text1"/>
        </w:rPr>
        <w:t>polega na porównywaniu</w:t>
      </w:r>
      <w:r w:rsidR="00A82664" w:rsidRPr="00540219">
        <w:rPr>
          <w:color w:val="000000" w:themeColor="text1"/>
        </w:rPr>
        <w:t xml:space="preserve"> samodzielnie </w:t>
      </w:r>
      <w:r w:rsidR="008D650D" w:rsidRPr="00540219">
        <w:rPr>
          <w:color w:val="000000" w:themeColor="text1"/>
        </w:rPr>
        <w:t>przygotowanego</w:t>
      </w:r>
      <w:r w:rsidR="0049644A" w:rsidRPr="00540219">
        <w:rPr>
          <w:color w:val="000000" w:themeColor="text1"/>
        </w:rPr>
        <w:t xml:space="preserve"> </w:t>
      </w:r>
      <w:r w:rsidRPr="00540219">
        <w:rPr>
          <w:color w:val="000000" w:themeColor="text1"/>
        </w:rPr>
        <w:t xml:space="preserve">pliku z </w:t>
      </w:r>
      <w:r w:rsidR="008D650D" w:rsidRPr="00540219">
        <w:rPr>
          <w:color w:val="000000" w:themeColor="text1"/>
        </w:rPr>
        <w:t>wbudowaną wiadomością</w:t>
      </w:r>
      <w:r w:rsidR="0049644A" w:rsidRPr="00540219">
        <w:rPr>
          <w:color w:val="000000" w:themeColor="text1"/>
        </w:rPr>
        <w:t xml:space="preserve"> do</w:t>
      </w:r>
      <w:r w:rsidR="00A82664" w:rsidRPr="00540219">
        <w:rPr>
          <w:color w:val="000000" w:themeColor="text1"/>
        </w:rPr>
        <w:t xml:space="preserve"> przechwyconych plików z </w:t>
      </w:r>
      <w:r w:rsidR="008D650D" w:rsidRPr="00540219">
        <w:rPr>
          <w:color w:val="000000" w:themeColor="text1"/>
        </w:rPr>
        <w:t>wbudowaną wiadomością w celu wykrycia</w:t>
      </w:r>
      <w:r w:rsidR="00060DE0" w:rsidRPr="00540219">
        <w:rPr>
          <w:color w:val="000000" w:themeColor="text1"/>
        </w:rPr>
        <w:t xml:space="preserve"> wzorca do</w:t>
      </w:r>
      <w:r w:rsidR="00CC1A94" w:rsidRPr="00540219">
        <w:rPr>
          <w:color w:val="000000" w:themeColor="text1"/>
        </w:rPr>
        <w:t xml:space="preserve"> znanego algorytmu, bądź oszacowania prawdopodobieństwa istnienia wiadomości</w:t>
      </w:r>
      <w:r w:rsidR="000C2F64" w:rsidRPr="00540219">
        <w:rPr>
          <w:color w:val="000000" w:themeColor="text1"/>
        </w:rPr>
        <w:t xml:space="preserve">. </w:t>
      </w:r>
    </w:p>
    <w:p w:rsidR="00060DE0" w:rsidRPr="00540219" w:rsidRDefault="000C2F64" w:rsidP="006F29BC">
      <w:pPr>
        <w:ind w:left="720"/>
        <w:jc w:val="both"/>
        <w:rPr>
          <w:color w:val="000000" w:themeColor="text1"/>
          <w:lang w:eastAsia="en-US"/>
        </w:rPr>
      </w:pPr>
      <w:r w:rsidRPr="00540219">
        <w:rPr>
          <w:color w:val="000000" w:themeColor="text1"/>
        </w:rPr>
        <w:t>Technika ataku przypominają</w:t>
      </w:r>
      <w:r w:rsidR="00060DE0" w:rsidRPr="00540219">
        <w:rPr>
          <w:color w:val="000000" w:themeColor="text1"/>
        </w:rPr>
        <w:t>ca</w:t>
      </w:r>
      <w:r w:rsidR="00E34D2F" w:rsidRPr="00540219">
        <w:rPr>
          <w:color w:val="000000" w:themeColor="text1"/>
        </w:rPr>
        <w:t xml:space="preserve"> </w:t>
      </w:r>
      <w:r w:rsidRPr="00540219">
        <w:rPr>
          <w:color w:val="000000" w:themeColor="text1"/>
        </w:rPr>
        <w:t xml:space="preserve">metodę </w:t>
      </w:r>
      <w:r w:rsidR="00060DE0" w:rsidRPr="00540219">
        <w:rPr>
          <w:color w:val="000000" w:themeColor="text1"/>
        </w:rPr>
        <w:t xml:space="preserve">łamania haseł </w:t>
      </w:r>
      <w:proofErr w:type="spellStart"/>
      <w:r w:rsidR="00060DE0" w:rsidRPr="00540219">
        <w:rPr>
          <w:color w:val="000000" w:themeColor="text1"/>
        </w:rPr>
        <w:t>brute-force</w:t>
      </w:r>
      <w:proofErr w:type="spellEnd"/>
      <w:r w:rsidR="00060DE0" w:rsidRPr="00540219">
        <w:rPr>
          <w:color w:val="000000" w:themeColor="text1"/>
        </w:rPr>
        <w:t>.</w:t>
      </w:r>
    </w:p>
    <w:p w:rsidR="00B4711E" w:rsidRDefault="001473ED" w:rsidP="00B313C0">
      <w:pPr>
        <w:numPr>
          <w:ilvl w:val="0"/>
          <w:numId w:val="5"/>
        </w:numPr>
        <w:jc w:val="both"/>
      </w:pPr>
      <w:proofErr w:type="spellStart"/>
      <w:r w:rsidRPr="001473ED">
        <w:rPr>
          <w:i/>
        </w:rPr>
        <w:t>Known</w:t>
      </w:r>
      <w:proofErr w:type="spellEnd"/>
      <w:r w:rsidRPr="001473ED">
        <w:rPr>
          <w:i/>
        </w:rPr>
        <w:t xml:space="preserve"> </w:t>
      </w:r>
      <w:proofErr w:type="spellStart"/>
      <w:r w:rsidR="00532F13" w:rsidRPr="001473ED">
        <w:rPr>
          <w:i/>
        </w:rPr>
        <w:t>steganography</w:t>
      </w:r>
      <w:proofErr w:type="spellEnd"/>
      <w:r w:rsidR="00532F13" w:rsidRPr="001473ED">
        <w:rPr>
          <w:i/>
        </w:rPr>
        <w:t xml:space="preserve"> </w:t>
      </w:r>
      <w:proofErr w:type="spellStart"/>
      <w:r w:rsidR="00532F13" w:rsidRPr="001473ED">
        <w:rPr>
          <w:i/>
        </w:rPr>
        <w:t>attack</w:t>
      </w:r>
      <w:proofErr w:type="spellEnd"/>
      <w:r w:rsidR="00532F13" w:rsidRPr="00540219">
        <w:t xml:space="preserve"> </w:t>
      </w:r>
      <w:r>
        <w:t>:</w:t>
      </w:r>
    </w:p>
    <w:p w:rsidR="008531A0" w:rsidRPr="00540219" w:rsidRDefault="00CF1429" w:rsidP="006F29BC">
      <w:pPr>
        <w:ind w:left="720"/>
        <w:jc w:val="both"/>
      </w:pPr>
      <w:r w:rsidRPr="00540219">
        <w:t xml:space="preserve">Atakujący </w:t>
      </w:r>
      <w:r w:rsidR="00CC1A94" w:rsidRPr="00540219">
        <w:t xml:space="preserve">posiada wszystkie komponenty </w:t>
      </w:r>
      <w:r w:rsidRPr="00540219">
        <w:t>stego</w:t>
      </w:r>
      <w:r w:rsidR="00532F13" w:rsidRPr="00540219">
        <w:t>system</w:t>
      </w:r>
      <w:r w:rsidR="00ED1365">
        <w:t>u (oryginalną wiadomość/dane</w:t>
      </w:r>
      <w:r w:rsidRPr="00540219">
        <w:t xml:space="preserve">, </w:t>
      </w:r>
      <w:r w:rsidR="00ED1365">
        <w:t xml:space="preserve">oryginalny i zmodyfikowany </w:t>
      </w:r>
      <w:r w:rsidRPr="00540219">
        <w:t>noś</w:t>
      </w:r>
      <w:r w:rsidR="00532F13" w:rsidRPr="00540219">
        <w:t>nik</w:t>
      </w:r>
      <w:r w:rsidRPr="00540219">
        <w:t xml:space="preserve"> wia</w:t>
      </w:r>
      <w:r w:rsidR="00532F13" w:rsidRPr="00540219">
        <w:t>d</w:t>
      </w:r>
      <w:r w:rsidRPr="00540219">
        <w:t>o</w:t>
      </w:r>
      <w:r w:rsidR="00532F13" w:rsidRPr="00540219">
        <w:t>mości oraz algorytm</w:t>
      </w:r>
      <w:r w:rsidRPr="00540219">
        <w:t>).</w:t>
      </w:r>
      <w:r w:rsidR="00B4711E">
        <w:t xml:space="preserve"> </w:t>
      </w:r>
      <w:r w:rsidR="00807964">
        <w:t>Stegosystem</w:t>
      </w:r>
      <w:r w:rsidR="00B4711E">
        <w:t xml:space="preserve"> podatny na ten atak jest </w:t>
      </w:r>
      <w:r w:rsidR="00807964">
        <w:t>systemem</w:t>
      </w:r>
      <w:r w:rsidR="00B4711E">
        <w:t xml:space="preserve"> słabym i nie powinien być dłużej wykorzystywany, gdyż nie zapewnia należytego bezpi</w:t>
      </w:r>
      <w:r w:rsidR="00ED1365">
        <w:t>eczeństwa przekazywanych danych</w:t>
      </w:r>
      <w:r w:rsidR="00DD3497">
        <w:t xml:space="preserve"> </w:t>
      </w:r>
      <w:r w:rsidR="003551E7">
        <w:t>[</w:t>
      </w:r>
      <w:r w:rsidR="009919C1">
        <w:t>8</w:t>
      </w:r>
      <w:r w:rsidR="00060DE0" w:rsidRPr="00540219">
        <w:t>]</w:t>
      </w:r>
      <w:r w:rsidR="00ED1365">
        <w:t>.</w:t>
      </w:r>
    </w:p>
    <w:p w:rsidR="00CC1A94" w:rsidRDefault="00CC1A94" w:rsidP="006F29BC">
      <w:pPr>
        <w:autoSpaceDE w:val="0"/>
        <w:autoSpaceDN w:val="0"/>
        <w:adjustRightInd w:val="0"/>
        <w:jc w:val="both"/>
      </w:pPr>
    </w:p>
    <w:p w:rsidR="00060DE0" w:rsidRPr="00540219" w:rsidRDefault="00CB76A8" w:rsidP="006F29BC">
      <w:pPr>
        <w:autoSpaceDE w:val="0"/>
        <w:autoSpaceDN w:val="0"/>
        <w:adjustRightInd w:val="0"/>
        <w:ind w:firstLine="360"/>
        <w:jc w:val="both"/>
      </w:pPr>
      <w:r>
        <w:tab/>
      </w:r>
      <w:r w:rsidR="00CC1A94" w:rsidRPr="00540219">
        <w:t xml:space="preserve">W przypadku poprawnego wykrycia ukrytej wiadomości można albo wyodrębnić wiadomość, albo ją usunąć w sposób </w:t>
      </w:r>
      <w:r w:rsidR="00060DE0" w:rsidRPr="00540219">
        <w:t xml:space="preserve">nie </w:t>
      </w:r>
      <w:r w:rsidR="00D00CA1" w:rsidRPr="00540219">
        <w:t>wzbudzając</w:t>
      </w:r>
      <w:r w:rsidR="0010680B">
        <w:t>y</w:t>
      </w:r>
      <w:r w:rsidR="00060DE0" w:rsidRPr="00540219">
        <w:t xml:space="preserve"> </w:t>
      </w:r>
      <w:r w:rsidR="00D00CA1" w:rsidRPr="00540219">
        <w:t>podejrzeń</w:t>
      </w:r>
      <w:r w:rsidR="00060DE0" w:rsidRPr="00540219">
        <w:t xml:space="preserve"> zarówno u nadawcy jak i odbiorcy</w:t>
      </w:r>
      <w:r w:rsidR="008531A0" w:rsidRPr="00540219">
        <w:t xml:space="preserve"> </w:t>
      </w:r>
      <w:r w:rsidR="00060DE0" w:rsidRPr="00540219">
        <w:t>przekazu,</w:t>
      </w:r>
      <w:r w:rsidR="00B51AD3" w:rsidRPr="00540219">
        <w:t xml:space="preserve"> </w:t>
      </w:r>
      <w:r w:rsidR="00CC1A94" w:rsidRPr="00540219">
        <w:t xml:space="preserve">albo też </w:t>
      </w:r>
      <w:r w:rsidR="00D00CA1" w:rsidRPr="00540219">
        <w:t>sfałszować</w:t>
      </w:r>
      <w:r w:rsidR="00CC1A94" w:rsidRPr="00540219">
        <w:t xml:space="preserve"> wiadomość </w:t>
      </w:r>
      <w:r w:rsidR="00B51AD3" w:rsidRPr="00540219">
        <w:t>osądzając</w:t>
      </w:r>
      <w:r w:rsidR="00CC1A94" w:rsidRPr="00540219">
        <w:t xml:space="preserve"> w miejsce wyodrębnionej wiadomości własną </w:t>
      </w:r>
      <w:r w:rsidR="00B51AD3" w:rsidRPr="00540219">
        <w:t>wiadomość</w:t>
      </w:r>
      <w:r w:rsidR="00060DE0" w:rsidRPr="00540219">
        <w:t>.</w:t>
      </w:r>
      <w:r w:rsidR="00CC1A94" w:rsidRPr="00540219">
        <w:t xml:space="preserve"> </w:t>
      </w:r>
    </w:p>
    <w:p w:rsidR="00EF5AD0" w:rsidRPr="00540219" w:rsidRDefault="00CB76A8" w:rsidP="006F29BC">
      <w:pPr>
        <w:ind w:firstLine="360"/>
        <w:jc w:val="both"/>
        <w:rPr>
          <w:lang w:eastAsia="en-US"/>
        </w:rPr>
      </w:pPr>
      <w:r>
        <w:rPr>
          <w:lang w:eastAsia="en-US"/>
        </w:rPr>
        <w:tab/>
      </w:r>
      <w:r w:rsidR="002904DC" w:rsidRPr="00540219">
        <w:rPr>
          <w:lang w:eastAsia="en-US"/>
        </w:rPr>
        <w:t xml:space="preserve">W przypadku ataku </w:t>
      </w:r>
      <w:proofErr w:type="spellStart"/>
      <w:r w:rsidR="00347FF9">
        <w:rPr>
          <w:i/>
        </w:rPr>
        <w:t>Steganography-</w:t>
      </w:r>
      <w:r w:rsidR="00DA3893">
        <w:rPr>
          <w:i/>
        </w:rPr>
        <w:t>only</w:t>
      </w:r>
      <w:proofErr w:type="spellEnd"/>
      <w:r w:rsidR="00DA3893">
        <w:rPr>
          <w:i/>
        </w:rPr>
        <w:t xml:space="preserve"> </w:t>
      </w:r>
      <w:proofErr w:type="spellStart"/>
      <w:r w:rsidR="004851E4" w:rsidRPr="00540219">
        <w:rPr>
          <w:i/>
        </w:rPr>
        <w:t>atack</w:t>
      </w:r>
      <w:proofErr w:type="spellEnd"/>
      <w:r w:rsidR="00EF5AD0" w:rsidRPr="00540219">
        <w:t xml:space="preserve"> </w:t>
      </w:r>
      <w:r w:rsidR="002904DC" w:rsidRPr="00540219">
        <w:rPr>
          <w:lang w:eastAsia="en-US"/>
        </w:rPr>
        <w:t>celem analizy jest odkrycie f</w:t>
      </w:r>
      <w:r w:rsidR="004851E4" w:rsidRPr="00540219">
        <w:rPr>
          <w:lang w:eastAsia="en-US"/>
        </w:rPr>
        <w:t>aktu istnienia ukrytych danych</w:t>
      </w:r>
      <w:r w:rsidR="002904DC" w:rsidRPr="00540219">
        <w:rPr>
          <w:lang w:eastAsia="en-US"/>
        </w:rPr>
        <w:t>. Bez pierwotnej wiedzy o sposobie</w:t>
      </w:r>
      <w:r w:rsidR="004851E4" w:rsidRPr="00540219">
        <w:rPr>
          <w:lang w:eastAsia="en-US"/>
        </w:rPr>
        <w:t xml:space="preserve"> ich kodowania</w:t>
      </w:r>
      <w:r w:rsidR="002904DC" w:rsidRPr="00540219">
        <w:rPr>
          <w:lang w:eastAsia="en-US"/>
        </w:rPr>
        <w:t xml:space="preserve">, </w:t>
      </w:r>
      <w:r w:rsidR="004851E4" w:rsidRPr="00540219">
        <w:rPr>
          <w:lang w:eastAsia="en-US"/>
        </w:rPr>
        <w:t>stanie kontenera</w:t>
      </w:r>
      <w:r w:rsidR="002904DC" w:rsidRPr="00540219">
        <w:rPr>
          <w:lang w:eastAsia="en-US"/>
        </w:rPr>
        <w:t xml:space="preserve"> </w:t>
      </w:r>
      <w:r w:rsidR="004851E4" w:rsidRPr="00540219">
        <w:rPr>
          <w:lang w:eastAsia="en-US"/>
        </w:rPr>
        <w:t>sprzed osadzania danych</w:t>
      </w:r>
      <w:r w:rsidR="002904DC" w:rsidRPr="00540219">
        <w:rPr>
          <w:lang w:eastAsia="en-US"/>
        </w:rPr>
        <w:t xml:space="preserve">, próba odzyskania </w:t>
      </w:r>
      <w:r w:rsidR="004851E4" w:rsidRPr="00540219">
        <w:rPr>
          <w:lang w:eastAsia="en-US"/>
        </w:rPr>
        <w:t xml:space="preserve">tajnej </w:t>
      </w:r>
      <w:r w:rsidR="002904DC" w:rsidRPr="00540219">
        <w:rPr>
          <w:lang w:eastAsia="en-US"/>
        </w:rPr>
        <w:t xml:space="preserve">zawartości, z wykorzystaniem tej metody o ile w ogóle było by </w:t>
      </w:r>
      <w:r w:rsidR="00347FF9">
        <w:rPr>
          <w:lang w:eastAsia="en-US"/>
        </w:rPr>
        <w:t xml:space="preserve">to </w:t>
      </w:r>
      <w:r w:rsidR="002A14A1">
        <w:rPr>
          <w:lang w:eastAsia="en-US"/>
        </w:rPr>
        <w:t>możliwe, zajęła</w:t>
      </w:r>
      <w:r w:rsidR="002904DC" w:rsidRPr="00540219">
        <w:rPr>
          <w:lang w:eastAsia="en-US"/>
        </w:rPr>
        <w:t xml:space="preserve"> by naprawdę sporą ilość czasu</w:t>
      </w:r>
      <w:r w:rsidR="00EF5AD0" w:rsidRPr="00540219">
        <w:rPr>
          <w:lang w:eastAsia="en-US"/>
        </w:rPr>
        <w:t xml:space="preserve">. </w:t>
      </w:r>
    </w:p>
    <w:p w:rsidR="00EF5AD0" w:rsidRPr="00540219" w:rsidRDefault="00CB76A8" w:rsidP="005B7EA4">
      <w:pPr>
        <w:ind w:firstLine="360"/>
        <w:jc w:val="both"/>
        <w:rPr>
          <w:lang w:eastAsia="en-US"/>
        </w:rPr>
      </w:pPr>
      <w:r>
        <w:rPr>
          <w:lang w:eastAsia="en-US"/>
        </w:rPr>
        <w:tab/>
      </w:r>
      <w:r w:rsidR="00E37526" w:rsidRPr="00540219">
        <w:rPr>
          <w:lang w:eastAsia="en-US"/>
        </w:rPr>
        <w:t>Natomiast</w:t>
      </w:r>
      <w:r w:rsidR="00EF5AD0" w:rsidRPr="00540219">
        <w:rPr>
          <w:lang w:eastAsia="en-US"/>
        </w:rPr>
        <w:t xml:space="preserve"> w przypadku ataku </w:t>
      </w:r>
      <w:proofErr w:type="spellStart"/>
      <w:r w:rsidR="00EF5AD0" w:rsidRPr="00540219">
        <w:rPr>
          <w:i/>
        </w:rPr>
        <w:t>Known</w:t>
      </w:r>
      <w:proofErr w:type="spellEnd"/>
      <w:r w:rsidR="00DA3893">
        <w:rPr>
          <w:i/>
        </w:rPr>
        <w:t xml:space="preserve"> </w:t>
      </w:r>
      <w:proofErr w:type="spellStart"/>
      <w:r w:rsidR="00EF5AD0" w:rsidRPr="00540219">
        <w:rPr>
          <w:i/>
        </w:rPr>
        <w:t>cover</w:t>
      </w:r>
      <w:proofErr w:type="spellEnd"/>
      <w:r w:rsidR="00DA3893">
        <w:rPr>
          <w:i/>
        </w:rPr>
        <w:t xml:space="preserve"> </w:t>
      </w:r>
      <w:proofErr w:type="spellStart"/>
      <w:r w:rsidR="00EF5AD0" w:rsidRPr="00540219">
        <w:rPr>
          <w:i/>
        </w:rPr>
        <w:t>attack</w:t>
      </w:r>
      <w:proofErr w:type="spellEnd"/>
      <w:r w:rsidR="00EF5AD0" w:rsidRPr="00540219">
        <w:rPr>
          <w:i/>
          <w:lang w:eastAsia="en-US"/>
        </w:rPr>
        <w:t xml:space="preserve"> </w:t>
      </w:r>
      <w:r w:rsidR="00EF5AD0" w:rsidRPr="00540219">
        <w:rPr>
          <w:lang w:eastAsia="en-US"/>
        </w:rPr>
        <w:t>c</w:t>
      </w:r>
      <w:r w:rsidR="009C7615" w:rsidRPr="00540219">
        <w:rPr>
          <w:lang w:eastAsia="en-US"/>
        </w:rPr>
        <w:t xml:space="preserve">el steganograficznej analizy </w:t>
      </w:r>
      <w:r w:rsidR="00E37526" w:rsidRPr="00540219">
        <w:rPr>
          <w:lang w:eastAsia="en-US"/>
        </w:rPr>
        <w:t xml:space="preserve">przesuwa </w:t>
      </w:r>
      <w:r w:rsidR="009C7615" w:rsidRPr="00540219">
        <w:rPr>
          <w:lang w:eastAsia="en-US"/>
        </w:rPr>
        <w:t xml:space="preserve">się w stronę odzyskania osadzonej wiadomości poprzez zestawienie </w:t>
      </w:r>
      <w:r w:rsidR="00BB2344" w:rsidRPr="00540219">
        <w:rPr>
          <w:lang w:eastAsia="en-US"/>
        </w:rPr>
        <w:t>różnic</w:t>
      </w:r>
      <w:r w:rsidR="009C7615" w:rsidRPr="00540219">
        <w:rPr>
          <w:lang w:eastAsia="en-US"/>
        </w:rPr>
        <w:t xml:space="preserve"> </w:t>
      </w:r>
      <w:r w:rsidR="00BB2344" w:rsidRPr="00540219">
        <w:rPr>
          <w:lang w:eastAsia="en-US"/>
        </w:rPr>
        <w:t>pomiędzy</w:t>
      </w:r>
      <w:r w:rsidR="009C7615" w:rsidRPr="00540219">
        <w:rPr>
          <w:lang w:eastAsia="en-US"/>
        </w:rPr>
        <w:t xml:space="preserve"> </w:t>
      </w:r>
      <w:r w:rsidR="00EF5AD0" w:rsidRPr="00540219">
        <w:rPr>
          <w:lang w:eastAsia="en-US"/>
        </w:rPr>
        <w:t xml:space="preserve">dwoma plikami. </w:t>
      </w:r>
    </w:p>
    <w:p w:rsidR="005B7EA4" w:rsidRDefault="00CB76A8" w:rsidP="005B7EA4">
      <w:pPr>
        <w:ind w:firstLine="360"/>
        <w:jc w:val="both"/>
        <w:rPr>
          <w:lang w:eastAsia="en-US"/>
        </w:rPr>
      </w:pPr>
      <w:r>
        <w:rPr>
          <w:lang w:eastAsia="en-US"/>
        </w:rPr>
        <w:tab/>
      </w:r>
      <w:r w:rsidR="00EF5AD0" w:rsidRPr="00540219">
        <w:rPr>
          <w:lang w:eastAsia="en-US"/>
        </w:rPr>
        <w:t>W momencie</w:t>
      </w:r>
      <w:r w:rsidR="009C7615" w:rsidRPr="00540219">
        <w:rPr>
          <w:lang w:eastAsia="en-US"/>
        </w:rPr>
        <w:t xml:space="preserve"> gdy poznajemy algorytm </w:t>
      </w:r>
      <w:r w:rsidR="00EF5AD0" w:rsidRPr="00540219">
        <w:rPr>
          <w:lang w:eastAsia="en-US"/>
        </w:rPr>
        <w:t xml:space="preserve">odpowiadający </w:t>
      </w:r>
      <w:r w:rsidR="009C7615" w:rsidRPr="00540219">
        <w:rPr>
          <w:lang w:eastAsia="en-US"/>
        </w:rPr>
        <w:t xml:space="preserve">za umieszczanie informacji w </w:t>
      </w:r>
      <w:r w:rsidR="00EF5AD0" w:rsidRPr="00540219">
        <w:rPr>
          <w:lang w:eastAsia="en-US"/>
        </w:rPr>
        <w:t xml:space="preserve">nośniku czyli ataku </w:t>
      </w:r>
      <w:proofErr w:type="spellStart"/>
      <w:r w:rsidR="00DA3893">
        <w:rPr>
          <w:i/>
        </w:rPr>
        <w:t>Chosen</w:t>
      </w:r>
      <w:proofErr w:type="spellEnd"/>
      <w:r w:rsidR="00DA3893">
        <w:rPr>
          <w:i/>
        </w:rPr>
        <w:t xml:space="preserve"> </w:t>
      </w:r>
      <w:proofErr w:type="spellStart"/>
      <w:r w:rsidR="00DA3893">
        <w:rPr>
          <w:i/>
        </w:rPr>
        <w:t>steganography</w:t>
      </w:r>
      <w:proofErr w:type="spellEnd"/>
      <w:r w:rsidR="00DA3893">
        <w:rPr>
          <w:i/>
        </w:rPr>
        <w:t xml:space="preserve"> </w:t>
      </w:r>
      <w:proofErr w:type="spellStart"/>
      <w:r w:rsidR="009C7615" w:rsidRPr="00540219">
        <w:rPr>
          <w:i/>
        </w:rPr>
        <w:t>attack</w:t>
      </w:r>
      <w:proofErr w:type="spellEnd"/>
      <w:r w:rsidR="009C7615" w:rsidRPr="00540219">
        <w:rPr>
          <w:lang w:eastAsia="en-US"/>
        </w:rPr>
        <w:t xml:space="preserve">, </w:t>
      </w:r>
      <w:r w:rsidR="00E37526" w:rsidRPr="00540219">
        <w:rPr>
          <w:lang w:eastAsia="en-US"/>
        </w:rPr>
        <w:t>możliwe jest odwrócenie</w:t>
      </w:r>
      <w:r w:rsidR="009C7615" w:rsidRPr="00540219">
        <w:rPr>
          <w:lang w:eastAsia="en-US"/>
        </w:rPr>
        <w:t xml:space="preserve"> procesu osadzania wiadomości, odzyska</w:t>
      </w:r>
      <w:r w:rsidR="00E37526" w:rsidRPr="00540219">
        <w:rPr>
          <w:lang w:eastAsia="en-US"/>
        </w:rPr>
        <w:t>nie</w:t>
      </w:r>
      <w:r w:rsidR="009C7615" w:rsidRPr="00540219">
        <w:rPr>
          <w:lang w:eastAsia="en-US"/>
        </w:rPr>
        <w:t xml:space="preserve"> osadzonej wiadomości oraz</w:t>
      </w:r>
      <w:r w:rsidR="00E37526" w:rsidRPr="00540219">
        <w:rPr>
          <w:lang w:eastAsia="en-US"/>
        </w:rPr>
        <w:t xml:space="preserve"> bezproblemowe</w:t>
      </w:r>
      <w:r w:rsidR="009C7615" w:rsidRPr="00540219">
        <w:rPr>
          <w:lang w:eastAsia="en-US"/>
        </w:rPr>
        <w:t xml:space="preserve"> </w:t>
      </w:r>
      <w:r w:rsidR="00E37526" w:rsidRPr="00540219">
        <w:rPr>
          <w:lang w:eastAsia="en-US"/>
        </w:rPr>
        <w:t>zastąpienie jej zupełnie inną</w:t>
      </w:r>
      <w:r w:rsidR="009C7615" w:rsidRPr="00540219">
        <w:rPr>
          <w:lang w:eastAsia="en-US"/>
        </w:rPr>
        <w:t xml:space="preserve">, albo </w:t>
      </w:r>
      <w:r w:rsidR="00E37526" w:rsidRPr="00540219">
        <w:rPr>
          <w:lang w:eastAsia="en-US"/>
        </w:rPr>
        <w:t>ostateczne zniszczenie</w:t>
      </w:r>
      <w:r w:rsidR="009C7615" w:rsidRPr="00540219">
        <w:rPr>
          <w:lang w:eastAsia="en-US"/>
        </w:rPr>
        <w:t>.</w:t>
      </w:r>
    </w:p>
    <w:p w:rsidR="005B7EA4" w:rsidRDefault="00E914DF" w:rsidP="005B7EA4">
      <w:pPr>
        <w:ind w:firstLine="360"/>
        <w:jc w:val="both"/>
      </w:pPr>
      <w:r>
        <w:tab/>
      </w:r>
      <w:r w:rsidR="00C62CF0">
        <w:t xml:space="preserve">System steganograficzny, którego steganoanaliza nie prowadzi do złamania nazywamy systemem </w:t>
      </w:r>
      <w:r w:rsidR="005B7EA4" w:rsidRPr="00710319">
        <w:t>bezwarunkowo bezpieczny</w:t>
      </w:r>
      <w:r w:rsidR="00C62CF0">
        <w:t xml:space="preserve">m. </w:t>
      </w:r>
    </w:p>
    <w:p w:rsidR="00FF5A0A" w:rsidRPr="00540219" w:rsidRDefault="00E914DF" w:rsidP="005B7EA4">
      <w:pPr>
        <w:ind w:firstLine="360"/>
        <w:jc w:val="both"/>
      </w:pPr>
      <w:r>
        <w:tab/>
      </w:r>
      <w:r w:rsidR="005B7EA4">
        <w:t>D</w:t>
      </w:r>
      <w:r w:rsidR="00FF5A0A" w:rsidRPr="00540219">
        <w:t>o ataku na stegosystem może dojść na dwa sposób. Albo atakujący sprawdzając dużą ilość danych przypadkiem natrafi na kontener z danymi, co zdarza się niezmiernie rzadko i raczej jest mało prawdopodobne, albo atakujący miał podstawy sądzić, że przechwycony sygnał zawiera pewną ukrytą treść, np. na podstawie niepokojących szumów, czy</w:t>
      </w:r>
      <w:r w:rsidR="002A14A1">
        <w:t xml:space="preserve"> zakłóceń w sygnale dźwiękowym, lub też istniejących niepokojących artefaktów na obrazie, </w:t>
      </w:r>
      <w:r w:rsidR="00FF5A0A" w:rsidRPr="00540219">
        <w:t xml:space="preserve">co jest przypadkiem bardziej realnym. </w:t>
      </w:r>
    </w:p>
    <w:p w:rsidR="00FF5A0A" w:rsidRPr="00540219" w:rsidRDefault="00CB76A8" w:rsidP="005B7EA4">
      <w:pPr>
        <w:autoSpaceDE w:val="0"/>
        <w:autoSpaceDN w:val="0"/>
        <w:adjustRightInd w:val="0"/>
        <w:ind w:firstLine="360"/>
        <w:jc w:val="both"/>
      </w:pPr>
      <w:r>
        <w:tab/>
      </w:r>
      <w:r w:rsidR="00FF5A0A" w:rsidRPr="00540219">
        <w:t>Jeśli będzie miał miejsce ten drugi przypadek wówczas stegosystem można uznać za bliski kompromitacji, zaś całkowita kompromitacja systemu steganograficznego nastąpi wówczas, gdy atakujący system skutecznie wyodrębni dane oraz odszyfruje w</w:t>
      </w:r>
      <w:r w:rsidR="00807964">
        <w:t>cześniej zaszyfrowaną wiadomość jeśli ta została zaszyfrowana.</w:t>
      </w:r>
    </w:p>
    <w:p w:rsidR="00FF5A0A" w:rsidRDefault="00CB76A8" w:rsidP="006F29BC">
      <w:pPr>
        <w:autoSpaceDE w:val="0"/>
        <w:autoSpaceDN w:val="0"/>
        <w:adjustRightInd w:val="0"/>
        <w:ind w:firstLine="360"/>
        <w:jc w:val="both"/>
        <w:rPr>
          <w:rFonts w:eastAsia="TimesNewRomanPSMT"/>
        </w:rPr>
      </w:pPr>
      <w:r>
        <w:rPr>
          <w:rFonts w:eastAsia="TimesNewRomanPSMT"/>
        </w:rPr>
        <w:tab/>
      </w:r>
      <w:r w:rsidR="00FF5A0A" w:rsidRPr="00540219">
        <w:rPr>
          <w:rFonts w:eastAsia="TimesNewRomanPSMT"/>
        </w:rPr>
        <w:t xml:space="preserve">Podejmujący próbę zweryfikowania istnienia ukrytego kanału komunikacji najczęściej zaczynają od przeanalizowania odpowiednich części </w:t>
      </w:r>
      <w:r w:rsidR="00807964">
        <w:rPr>
          <w:rFonts w:eastAsia="TimesNewRomanPSMT"/>
        </w:rPr>
        <w:t>kontenera</w:t>
      </w:r>
      <w:r w:rsidR="00FF5A0A" w:rsidRPr="00540219">
        <w:rPr>
          <w:rFonts w:eastAsia="TimesNewRomanPSMT"/>
        </w:rPr>
        <w:t xml:space="preserve"> lub strumienia danych pod kątem wyszukania w nich jakiś anomalii, gdyż ukrywana informacja umieszczana jest zazwyczaj w miejscach, które nie są przeznaczone do przesyłania informacji lub w miejscu danych w pewnym sensie nadmiarowych. </w:t>
      </w:r>
    </w:p>
    <w:p w:rsidR="005D7D04" w:rsidRPr="00540219" w:rsidRDefault="005D7D04" w:rsidP="006F29BC">
      <w:pPr>
        <w:autoSpaceDE w:val="0"/>
        <w:autoSpaceDN w:val="0"/>
        <w:adjustRightInd w:val="0"/>
        <w:ind w:firstLine="360"/>
        <w:jc w:val="both"/>
        <w:rPr>
          <w:rFonts w:eastAsia="TimesNewRomanPSMT"/>
        </w:rPr>
      </w:pPr>
    </w:p>
    <w:p w:rsidR="00FF5A0A" w:rsidRPr="00540219" w:rsidRDefault="00FF5A0A" w:rsidP="006F29BC">
      <w:pPr>
        <w:autoSpaceDE w:val="0"/>
        <w:autoSpaceDN w:val="0"/>
        <w:adjustRightInd w:val="0"/>
        <w:ind w:firstLine="360"/>
        <w:jc w:val="both"/>
        <w:rPr>
          <w:rFonts w:eastAsia="TimesNewRomanPSMT"/>
        </w:rPr>
      </w:pPr>
      <w:r w:rsidRPr="00540219">
        <w:rPr>
          <w:rFonts w:eastAsia="TimesNewRomanPSMT"/>
        </w:rPr>
        <w:lastRenderedPageBreak/>
        <w:t>Do dwóch głównych sposoby wykrywania anomalii należy:</w:t>
      </w:r>
    </w:p>
    <w:p w:rsidR="00FF5A0A" w:rsidRPr="00540219" w:rsidRDefault="00A15A8D" w:rsidP="00B313C0">
      <w:pPr>
        <w:numPr>
          <w:ilvl w:val="0"/>
          <w:numId w:val="6"/>
        </w:numPr>
        <w:autoSpaceDE w:val="0"/>
        <w:autoSpaceDN w:val="0"/>
        <w:adjustRightInd w:val="0"/>
        <w:jc w:val="both"/>
        <w:rPr>
          <w:rFonts w:eastAsia="TimesNewRomanPSMT"/>
        </w:rPr>
      </w:pPr>
      <w:r>
        <w:rPr>
          <w:rFonts w:eastAsia="TimesNewRomanPSMT"/>
        </w:rPr>
        <w:t>A</w:t>
      </w:r>
      <w:r w:rsidR="00FF5A0A" w:rsidRPr="00540219">
        <w:rPr>
          <w:rFonts w:eastAsia="TimesNewRomanPSMT"/>
        </w:rPr>
        <w:t>naliza części nośnika, których struktura jest znana i możliwe jest skontrolowanie oraz weryfikacja poprawności zawartych w nich danych.  Ponieważ są one w pełni przewidywalne bądź też posiadają z góry zdefiniowane wartości wynikające z istniejących standardów lub stosowanych praktyk. Ważną czynnością jest kontrolowanie pojawiania się wartości nadmiarowych oraz elementów sygnalizujących pojawienie dodatkowych danych, które jeśli nie mają odzwierciedlenia w rzeczywistoś</w:t>
      </w:r>
      <w:r w:rsidR="00CE6F36">
        <w:rPr>
          <w:rFonts w:eastAsia="TimesNewRomanPSMT"/>
        </w:rPr>
        <w:t>ci powinny wzbudzić podejrzenie.</w:t>
      </w:r>
      <w:r w:rsidR="00FF5A0A" w:rsidRPr="00540219">
        <w:rPr>
          <w:rFonts w:eastAsia="TimesNewRomanPSMT"/>
        </w:rPr>
        <w:t xml:space="preserve">  </w:t>
      </w:r>
    </w:p>
    <w:p w:rsidR="00FF5A0A" w:rsidRDefault="00A15A8D" w:rsidP="00B313C0">
      <w:pPr>
        <w:numPr>
          <w:ilvl w:val="0"/>
          <w:numId w:val="6"/>
        </w:numPr>
        <w:autoSpaceDE w:val="0"/>
        <w:autoSpaceDN w:val="0"/>
        <w:adjustRightInd w:val="0"/>
        <w:jc w:val="both"/>
        <w:rPr>
          <w:rFonts w:eastAsia="TimesNewRomanPSMT"/>
        </w:rPr>
      </w:pPr>
      <w:r>
        <w:rPr>
          <w:rFonts w:eastAsia="TimesNewRomanPSMT"/>
        </w:rPr>
        <w:t>A</w:t>
      </w:r>
      <w:r w:rsidR="00FF5A0A" w:rsidRPr="00540219">
        <w:rPr>
          <w:rFonts w:eastAsia="TimesNewRomanPSMT"/>
        </w:rPr>
        <w:t>naliza poszczególnyc</w:t>
      </w:r>
      <w:r w:rsidR="0010680B">
        <w:rPr>
          <w:rFonts w:eastAsia="TimesNewRomanPSMT"/>
        </w:rPr>
        <w:t>h składowych kontenera pod kątem</w:t>
      </w:r>
      <w:r w:rsidR="00FF5A0A" w:rsidRPr="00540219">
        <w:rPr>
          <w:rFonts w:eastAsia="TimesNewRomanPSMT"/>
        </w:rPr>
        <w:t xml:space="preserve"> możliwości wystąpienia i ich poprawności dla danego systemu bądź protokołu. Takie podejście stosuje się do wartości które są ściśle określone lecz także do wartości pseudolosowych lub takich których histogram jest charakterystyczny.</w:t>
      </w:r>
    </w:p>
    <w:p w:rsidR="005D7D04" w:rsidRDefault="005D7D04" w:rsidP="005D7D04">
      <w:pPr>
        <w:autoSpaceDE w:val="0"/>
        <w:autoSpaceDN w:val="0"/>
        <w:adjustRightInd w:val="0"/>
        <w:jc w:val="both"/>
        <w:rPr>
          <w:rFonts w:eastAsia="TimesNewRomanPSMT"/>
        </w:rPr>
      </w:pPr>
    </w:p>
    <w:p w:rsidR="005D7D04" w:rsidRPr="00540219" w:rsidRDefault="005D7D04" w:rsidP="005D7D04">
      <w:pPr>
        <w:autoSpaceDE w:val="0"/>
        <w:autoSpaceDN w:val="0"/>
        <w:adjustRightInd w:val="0"/>
        <w:jc w:val="both"/>
        <w:rPr>
          <w:rFonts w:eastAsia="TimesNewRomanPSMT"/>
        </w:rPr>
      </w:pPr>
    </w:p>
    <w:p w:rsidR="00686E14" w:rsidRPr="002151ED" w:rsidRDefault="002011DB" w:rsidP="005D7D04">
      <w:pPr>
        <w:pStyle w:val="Nagwek1"/>
        <w:numPr>
          <w:ilvl w:val="1"/>
          <w:numId w:val="3"/>
        </w:numPr>
        <w:rPr>
          <w:rFonts w:ascii="Times New Roman" w:hAnsi="Times New Roman"/>
          <w:sz w:val="28"/>
          <w:szCs w:val="28"/>
        </w:rPr>
      </w:pPr>
      <w:bookmarkStart w:id="44" w:name="_Toc403998275"/>
      <w:r w:rsidRPr="002151ED">
        <w:rPr>
          <w:rFonts w:ascii="Times New Roman" w:hAnsi="Times New Roman"/>
          <w:sz w:val="28"/>
          <w:szCs w:val="28"/>
        </w:rPr>
        <w:t>Wykrywanie zawartości</w:t>
      </w:r>
      <w:bookmarkEnd w:id="44"/>
    </w:p>
    <w:p w:rsidR="00F07992" w:rsidRDefault="00F07992" w:rsidP="006F29BC">
      <w:pPr>
        <w:ind w:firstLine="360"/>
        <w:jc w:val="both"/>
        <w:rPr>
          <w:lang w:eastAsia="en-US"/>
        </w:rPr>
      </w:pPr>
    </w:p>
    <w:p w:rsidR="00BF23DA" w:rsidRDefault="00BF23DA" w:rsidP="00BF23DA">
      <w:r>
        <w:tab/>
      </w:r>
      <w:r w:rsidR="00F44687">
        <w:t>Ze względu na sposób działania r</w:t>
      </w:r>
      <w:r w:rsidR="00B964C0">
        <w:t>ozróżnia się kilka metod</w:t>
      </w:r>
      <w:r w:rsidRPr="00063D06">
        <w:t xml:space="preserve"> </w:t>
      </w:r>
      <w:r>
        <w:t>wykrywania ukrytej zawartości</w:t>
      </w:r>
      <w:r w:rsidR="00F44687">
        <w:t>.</w:t>
      </w:r>
    </w:p>
    <w:p w:rsidR="00F44687" w:rsidRDefault="00BF23DA" w:rsidP="00B964C0">
      <w:pPr>
        <w:numPr>
          <w:ilvl w:val="0"/>
          <w:numId w:val="13"/>
        </w:numPr>
      </w:pPr>
      <w:r w:rsidRPr="00063D06">
        <w:t>Stega</w:t>
      </w:r>
      <w:r w:rsidR="00F563AD">
        <w:t>noa</w:t>
      </w:r>
      <w:r w:rsidRPr="00063D06">
        <w:t xml:space="preserve">nalizę statystyczną </w:t>
      </w:r>
      <w:r w:rsidR="00F563AD">
        <w:t xml:space="preserve">- </w:t>
      </w:r>
      <w:r w:rsidR="00F44687">
        <w:t xml:space="preserve">do tej grupy zalicza się </w:t>
      </w:r>
      <w:r w:rsidRPr="00063D06">
        <w:t xml:space="preserve">metody wykorzystujące </w:t>
      </w:r>
      <w:r w:rsidR="00F44687">
        <w:t>teorie informacji, regresję liniową,</w:t>
      </w:r>
      <w:r w:rsidRPr="00063D06">
        <w:t xml:space="preserve"> SVM (</w:t>
      </w:r>
      <w:proofErr w:type="spellStart"/>
      <w:r w:rsidRPr="00063D06">
        <w:t>Support</w:t>
      </w:r>
      <w:proofErr w:type="spellEnd"/>
      <w:r w:rsidRPr="00063D06">
        <w:t xml:space="preserve"> </w:t>
      </w:r>
      <w:proofErr w:type="spellStart"/>
      <w:r w:rsidRPr="00063D06">
        <w:t>Vector</w:t>
      </w:r>
      <w:proofErr w:type="spellEnd"/>
      <w:r w:rsidRPr="00063D06">
        <w:t xml:space="preserve"> </w:t>
      </w:r>
      <w:proofErr w:type="spellStart"/>
      <w:r w:rsidRPr="00063D06">
        <w:t>Machines</w:t>
      </w:r>
      <w:proofErr w:type="spellEnd"/>
      <w:r w:rsidRPr="00063D06">
        <w:t xml:space="preserve">) i </w:t>
      </w:r>
      <w:r w:rsidR="00F44687">
        <w:t xml:space="preserve">inne. </w:t>
      </w:r>
    </w:p>
    <w:p w:rsidR="00BF23DA" w:rsidRPr="00063D06" w:rsidRDefault="00F44687" w:rsidP="00B964C0">
      <w:pPr>
        <w:numPr>
          <w:ilvl w:val="0"/>
          <w:numId w:val="13"/>
        </w:numPr>
      </w:pPr>
      <w:r>
        <w:t>S</w:t>
      </w:r>
      <w:r w:rsidR="00BF23DA" w:rsidRPr="00063D06">
        <w:t>tegan</w:t>
      </w:r>
      <w:r w:rsidR="00F563AD">
        <w:t>o</w:t>
      </w:r>
      <w:r w:rsidR="00BF23DA" w:rsidRPr="00063D06">
        <w:t>a</w:t>
      </w:r>
      <w:r w:rsidR="00F563AD">
        <w:t>na</w:t>
      </w:r>
      <w:r w:rsidR="00BF23DA" w:rsidRPr="00063D06">
        <w:t>lizę opartą na CI (</w:t>
      </w:r>
      <w:proofErr w:type="spellStart"/>
      <w:r w:rsidR="00BF23DA" w:rsidRPr="00063D06">
        <w:t>Computational</w:t>
      </w:r>
      <w:proofErr w:type="spellEnd"/>
      <w:r w:rsidR="00BF23DA" w:rsidRPr="00063D06">
        <w:t xml:space="preserve"> </w:t>
      </w:r>
      <w:proofErr w:type="spellStart"/>
      <w:r w:rsidR="00BF23DA" w:rsidRPr="00063D06">
        <w:t>Intelligence</w:t>
      </w:r>
      <w:proofErr w:type="spellEnd"/>
      <w:r w:rsidR="00BF23DA" w:rsidRPr="00063D06">
        <w:t xml:space="preserve">) </w:t>
      </w:r>
      <w:r w:rsidR="00F563AD">
        <w:t xml:space="preserve">- </w:t>
      </w:r>
      <w:r>
        <w:t xml:space="preserve">do tej grupy zalicza się rozwiązania oparte o algorytmy genetyczne, sieci neuronowe i </w:t>
      </w:r>
      <w:r w:rsidR="00BF23DA" w:rsidRPr="00063D06">
        <w:t>logikę rozmytą</w:t>
      </w:r>
      <w:r>
        <w:t>,</w:t>
      </w:r>
    </w:p>
    <w:p w:rsidR="00BF23DA" w:rsidRPr="00063D06" w:rsidRDefault="00F44687" w:rsidP="00B964C0">
      <w:pPr>
        <w:numPr>
          <w:ilvl w:val="0"/>
          <w:numId w:val="13"/>
        </w:numPr>
      </w:pPr>
      <w:r>
        <w:t>Rozwiązania hybrydowe - łączą</w:t>
      </w:r>
      <w:r w:rsidR="00BF23DA" w:rsidRPr="00063D06">
        <w:t xml:space="preserve"> w sobie funkcjona</w:t>
      </w:r>
      <w:r>
        <w:t>lności</w:t>
      </w:r>
      <w:r w:rsidR="00BF23DA">
        <w:t xml:space="preserve"> metod obu powyższych grup</w:t>
      </w:r>
      <w:r w:rsidR="00DF437F">
        <w:t>.</w:t>
      </w:r>
    </w:p>
    <w:p w:rsidR="00BF23DA" w:rsidRDefault="00BF23DA" w:rsidP="00C0426E">
      <w:pPr>
        <w:ind w:firstLine="360"/>
        <w:jc w:val="both"/>
        <w:rPr>
          <w:lang w:eastAsia="en-US"/>
        </w:rPr>
      </w:pPr>
    </w:p>
    <w:p w:rsidR="00C0426E" w:rsidRDefault="003D5642" w:rsidP="00C0426E">
      <w:pPr>
        <w:ind w:firstLine="360"/>
        <w:jc w:val="both"/>
      </w:pPr>
      <w:r>
        <w:rPr>
          <w:lang w:eastAsia="en-US"/>
        </w:rPr>
        <w:tab/>
      </w:r>
      <w:r w:rsidR="008E27B7">
        <w:rPr>
          <w:lang w:eastAsia="en-US"/>
        </w:rPr>
        <w:t xml:space="preserve">Najprostszym sposobem na wykrycie ukrytej zwartości jest </w:t>
      </w:r>
      <w:r w:rsidR="009039B4">
        <w:t>porównanie</w:t>
      </w:r>
      <w:r w:rsidR="007102CA" w:rsidRPr="00540219">
        <w:t xml:space="preserve"> oryginalnego nośnika z nośnikiem zawierającym osadzoną wiadomość</w:t>
      </w:r>
      <w:r w:rsidR="00650A2B">
        <w:t xml:space="preserve"> (</w:t>
      </w:r>
      <w:proofErr w:type="spellStart"/>
      <w:r w:rsidR="00650A2B">
        <w:rPr>
          <w:i/>
        </w:rPr>
        <w:t>Known-cover-</w:t>
      </w:r>
      <w:r w:rsidR="00650A2B" w:rsidRPr="001473ED">
        <w:rPr>
          <w:i/>
        </w:rPr>
        <w:t>attack</w:t>
      </w:r>
      <w:proofErr w:type="spellEnd"/>
      <w:r w:rsidR="00650A2B">
        <w:t>)</w:t>
      </w:r>
      <w:r w:rsidR="007102CA" w:rsidRPr="00540219">
        <w:t>.</w:t>
      </w:r>
      <w:r w:rsidR="008544EA">
        <w:t xml:space="preserve"> </w:t>
      </w:r>
      <w:r w:rsidR="00C0426E">
        <w:t xml:space="preserve">Jest kilka metod na bazie których możemy wnioskować o prawdopodobnym istnieniu ukrytej zawartości. </w:t>
      </w:r>
    </w:p>
    <w:p w:rsidR="008544EA" w:rsidRDefault="00C0426E" w:rsidP="006F29BC">
      <w:pPr>
        <w:ind w:firstLine="360"/>
        <w:jc w:val="both"/>
      </w:pPr>
      <w:r>
        <w:t xml:space="preserve"> </w:t>
      </w:r>
      <w:r w:rsidR="003D5642">
        <w:tab/>
      </w:r>
      <w:r w:rsidR="008544EA">
        <w:t>Wyliczając sumę</w:t>
      </w:r>
      <w:r w:rsidR="008544EA" w:rsidRPr="00540219">
        <w:t xml:space="preserve"> MD5, albo SHA-1 dla każdego pliku</w:t>
      </w:r>
      <w:r w:rsidR="008544EA">
        <w:t xml:space="preserve"> dowiemy się, czy pliki są identyczne, czy też nie. Podobne efekty osiągniemy porównując wyliczone</w:t>
      </w:r>
      <w:r w:rsidR="007102CA" w:rsidRPr="00540219">
        <w:t xml:space="preserve"> statystyk</w:t>
      </w:r>
      <w:r w:rsidR="008544EA">
        <w:t>i</w:t>
      </w:r>
      <w:r w:rsidR="007102CA" w:rsidRPr="00540219">
        <w:t xml:space="preserve"> dla każdego z plików</w:t>
      </w:r>
      <w:r w:rsidR="00650A2B">
        <w:t xml:space="preserve">, </w:t>
      </w:r>
      <w:r w:rsidR="008544EA">
        <w:t>lub też porównując histogramy</w:t>
      </w:r>
      <w:r w:rsidR="00482E69" w:rsidRPr="00540219">
        <w:t xml:space="preserve"> kolorów</w:t>
      </w:r>
      <w:r>
        <w:t>, lub amplitud dźwięku.</w:t>
      </w:r>
      <w:r w:rsidR="008C297C">
        <w:t xml:space="preserve"> </w:t>
      </w:r>
      <w:r>
        <w:t>D</w:t>
      </w:r>
      <w:r w:rsidR="008544EA">
        <w:t xml:space="preserve">ane </w:t>
      </w:r>
      <w:r w:rsidR="008C297C">
        <w:t xml:space="preserve">te </w:t>
      </w:r>
      <w:r>
        <w:t>mogą nam pomóc przy stwierdzeniu</w:t>
      </w:r>
      <w:r w:rsidR="008544EA">
        <w:t xml:space="preserve">, czy badany </w:t>
      </w:r>
      <w:r w:rsidR="00E26C58">
        <w:t>nośnik</w:t>
      </w:r>
      <w:r w:rsidR="008C297C">
        <w:t xml:space="preserve"> zawiera potencjalnie ukrytą</w:t>
      </w:r>
      <w:r w:rsidR="008544EA">
        <w:t xml:space="preserve"> </w:t>
      </w:r>
      <w:r w:rsidR="00E26C58">
        <w:t>wiadomość</w:t>
      </w:r>
      <w:r w:rsidR="008544EA">
        <w:t xml:space="preserve">, czy też </w:t>
      </w:r>
      <w:r w:rsidR="00E26C58">
        <w:t>powstałe różnice są wynikiem zwykłych przekształceń obrazu</w:t>
      </w:r>
      <w:r>
        <w:t>/sygnału audio</w:t>
      </w:r>
      <w:r w:rsidR="00E26C58">
        <w:t xml:space="preserve">. </w:t>
      </w:r>
    </w:p>
    <w:p w:rsidR="00650A2B" w:rsidRDefault="003D5642" w:rsidP="006F29BC">
      <w:pPr>
        <w:ind w:firstLine="360"/>
        <w:jc w:val="both"/>
      </w:pPr>
      <w:r>
        <w:tab/>
      </w:r>
      <w:r w:rsidR="00482E69" w:rsidRPr="00540219">
        <w:t xml:space="preserve"> </w:t>
      </w:r>
      <w:r w:rsidR="00431A21">
        <w:t>Z</w:t>
      </w:r>
      <w:r w:rsidR="008C297C">
        <w:t>estawiając</w:t>
      </w:r>
      <w:r w:rsidR="00482E69" w:rsidRPr="00540219">
        <w:t xml:space="preserve"> </w:t>
      </w:r>
      <w:r w:rsidR="008C297C">
        <w:t xml:space="preserve">ze sobą odpowiednie piksele jednego i drugiego obrazu, czy też obszary obrazu otrzymamy bardziej szczegółowe informacje na temat stopnia dokonanych zmian, które także mogą okazać się pomocne przy detekcji ukrytej informacji, a nawet przy próbę wydedukowania potencjalnie wykorzystanego algorytmu stagonograficznego. </w:t>
      </w:r>
      <w:r w:rsidR="00431A21">
        <w:t>Podobna sytuacja ma się z plikami audio.</w:t>
      </w:r>
      <w:r w:rsidR="008C297C">
        <w:t xml:space="preserve"> </w:t>
      </w:r>
      <w:r w:rsidR="00482E69" w:rsidRPr="00540219">
        <w:t xml:space="preserve"> </w:t>
      </w:r>
    </w:p>
    <w:p w:rsidR="00FB255F" w:rsidRPr="00540219" w:rsidRDefault="003D5642" w:rsidP="006F29BC">
      <w:pPr>
        <w:ind w:firstLine="360"/>
        <w:jc w:val="both"/>
      </w:pPr>
      <w:r>
        <w:tab/>
      </w:r>
      <w:r w:rsidR="00BA03FC" w:rsidRPr="00540219">
        <w:t>W przypadku wykorzystania histogramu barw</w:t>
      </w:r>
      <w:r w:rsidR="007D7D19">
        <w:t xml:space="preserve"> pikseli dla obrazu (BMP, JPEG)</w:t>
      </w:r>
      <w:r w:rsidR="00BA03FC" w:rsidRPr="00540219">
        <w:t xml:space="preserve"> zauważalne</w:t>
      </w:r>
      <w:r w:rsidR="007D7D19">
        <w:t xml:space="preserve"> są</w:t>
      </w:r>
      <w:r w:rsidR="00BA03FC" w:rsidRPr="00540219">
        <w:t xml:space="preserve"> różnice w rozkładzie i ilości kolorów. Często dla uproszczenia histogram taki tworzy się po uprzedni</w:t>
      </w:r>
      <w:r w:rsidR="00671E55">
        <w:t>ej konwersji</w:t>
      </w:r>
      <w:r w:rsidR="007D7D19">
        <w:t xml:space="preserve"> obrazu do skali szarości, konwersji można dokonać w locie.</w:t>
      </w:r>
      <w:r w:rsidR="00BA03FC" w:rsidRPr="00540219">
        <w:t xml:space="preserve"> </w:t>
      </w:r>
    </w:p>
    <w:p w:rsidR="00BE1D5F" w:rsidRDefault="006911B6" w:rsidP="00347FF9">
      <w:pPr>
        <w:keepNext/>
        <w:ind w:firstLine="708"/>
        <w:jc w:val="center"/>
      </w:pPr>
      <w:r w:rsidRPr="00540219">
        <w:rPr>
          <w:noProof/>
        </w:rPr>
        <w:lastRenderedPageBreak/>
        <w:drawing>
          <wp:inline distT="0" distB="0" distL="0" distR="0">
            <wp:extent cx="4734105" cy="3507701"/>
            <wp:effectExtent l="19050" t="0" r="9345" b="0"/>
            <wp:docPr id="2" name="Obraz 16" descr="E:\Sebastian\Dropbox\Moje\UMCS\semestr VI\Seminarium\Hist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Sebastian\Dropbox\Moje\UMCS\semestr VI\Seminarium\Histogram.png"/>
                    <pic:cNvPicPr>
                      <a:picLocks noChangeAspect="1" noChangeArrowheads="1"/>
                    </pic:cNvPicPr>
                  </pic:nvPicPr>
                  <pic:blipFill>
                    <a:blip r:embed="rId26" cstate="print"/>
                    <a:srcRect/>
                    <a:stretch>
                      <a:fillRect/>
                    </a:stretch>
                  </pic:blipFill>
                  <pic:spPr bwMode="auto">
                    <a:xfrm>
                      <a:off x="0" y="0"/>
                      <a:ext cx="4733430" cy="3507201"/>
                    </a:xfrm>
                    <a:prstGeom prst="rect">
                      <a:avLst/>
                    </a:prstGeom>
                    <a:noFill/>
                    <a:ln w="9525">
                      <a:noFill/>
                      <a:miter lim="800000"/>
                      <a:headEnd/>
                      <a:tailEnd/>
                    </a:ln>
                  </pic:spPr>
                </pic:pic>
              </a:graphicData>
            </a:graphic>
          </wp:inline>
        </w:drawing>
      </w:r>
    </w:p>
    <w:p w:rsidR="00F07992" w:rsidRDefault="00FC1606" w:rsidP="000B0074">
      <w:pPr>
        <w:pStyle w:val="Legenda"/>
        <w:jc w:val="center"/>
      </w:pPr>
      <w:r>
        <w:t>Rys. 15</w:t>
      </w:r>
      <w:r w:rsidR="00BE1D5F">
        <w:t xml:space="preserve"> -</w:t>
      </w:r>
      <w:r w:rsidR="00BE1D5F" w:rsidRPr="00472833">
        <w:t xml:space="preserve"> Przykładowe różnice jakie mogą wystąpić w histogramie</w:t>
      </w:r>
      <w:r w:rsidR="005F491D">
        <w:t xml:space="preserve"> [1]</w:t>
      </w:r>
    </w:p>
    <w:p w:rsidR="00EF4A70" w:rsidRDefault="00EF4A70" w:rsidP="006F29BC">
      <w:pPr>
        <w:autoSpaceDE w:val="0"/>
        <w:autoSpaceDN w:val="0"/>
        <w:adjustRightInd w:val="0"/>
        <w:ind w:firstLine="708"/>
        <w:jc w:val="both"/>
      </w:pPr>
    </w:p>
    <w:p w:rsidR="006911B6" w:rsidRPr="00540219" w:rsidRDefault="00B25E86" w:rsidP="006F29BC">
      <w:pPr>
        <w:autoSpaceDE w:val="0"/>
        <w:autoSpaceDN w:val="0"/>
        <w:adjustRightInd w:val="0"/>
        <w:ind w:firstLine="708"/>
        <w:jc w:val="both"/>
      </w:pPr>
      <w:r>
        <w:t>Strzałki na histogramie (</w:t>
      </w:r>
      <w:r w:rsidR="00AE27DC">
        <w:t>rys</w:t>
      </w:r>
      <w:r>
        <w:t>.</w:t>
      </w:r>
      <w:r w:rsidR="00AE27DC">
        <w:t>1</w:t>
      </w:r>
      <w:r w:rsidR="00FC1606">
        <w:t>5</w:t>
      </w:r>
      <w:r>
        <w:t xml:space="preserve">) </w:t>
      </w:r>
      <w:r w:rsidR="00AE27DC">
        <w:t xml:space="preserve"> </w:t>
      </w:r>
      <w:r w:rsidR="006911B6" w:rsidRPr="00540219">
        <w:t xml:space="preserve">pliku z wiadomością wskazują na dwie oczywiste różnice w </w:t>
      </w:r>
      <w:r w:rsidR="00B91116" w:rsidRPr="00540219">
        <w:t xml:space="preserve">przebiegu wykresu (wzrost ilości pikseli w granicach jasności 64 oraz zredukowanie ilości pikseli w okolicach poziomu 175). </w:t>
      </w:r>
      <w:r w:rsidR="00390CAD" w:rsidRPr="00540219">
        <w:t xml:space="preserve"> </w:t>
      </w:r>
    </w:p>
    <w:p w:rsidR="00C35768" w:rsidRPr="00540219" w:rsidRDefault="00AA5B48" w:rsidP="006F29BC">
      <w:pPr>
        <w:autoSpaceDE w:val="0"/>
        <w:autoSpaceDN w:val="0"/>
        <w:adjustRightInd w:val="0"/>
        <w:ind w:firstLine="708"/>
        <w:jc w:val="both"/>
      </w:pPr>
      <w:r w:rsidRPr="00540219">
        <w:t>W przypadku JPEG zamiast</w:t>
      </w:r>
      <w:r w:rsidR="00CD5836">
        <w:t xml:space="preserve"> porównywania</w:t>
      </w:r>
      <w:r w:rsidRPr="00540219">
        <w:t xml:space="preserve"> histogramów </w:t>
      </w:r>
      <w:r w:rsidR="00CD5836">
        <w:t>dokonuje się porównania</w:t>
      </w:r>
      <w:r w:rsidRPr="00540219">
        <w:t xml:space="preserve"> </w:t>
      </w:r>
      <w:r w:rsidR="00CD5836">
        <w:t>odpowiednich</w:t>
      </w:r>
      <w:r w:rsidRPr="00540219">
        <w:t xml:space="preserve"> wartości DCT oryginału i pliku z osadzoną wiadomością. </w:t>
      </w:r>
      <w:r w:rsidR="00CD5836">
        <w:t>W</w:t>
      </w:r>
      <w:r w:rsidR="008431A9">
        <w:t xml:space="preserve"> momencie</w:t>
      </w:r>
      <w:r w:rsidR="00C35768" w:rsidRPr="00540219">
        <w:t xml:space="preserve"> analizy podejrzanego pliku warto zwrócić uwagę </w:t>
      </w:r>
      <w:r w:rsidR="00D63EEB" w:rsidRPr="00540219">
        <w:t xml:space="preserve">na </w:t>
      </w:r>
      <w:r w:rsidR="00C35768" w:rsidRPr="00540219">
        <w:t>zbyt duże różnice miedzy poszczególnymi macierzami DCT nieadekwatnymi do zastosowanych opcji kompresji, gdyż a</w:t>
      </w:r>
      <w:r w:rsidR="00743373" w:rsidRPr="00540219">
        <w:t xml:space="preserve">lgorytmy które </w:t>
      </w:r>
      <w:r w:rsidR="00D63EEB" w:rsidRPr="00540219">
        <w:t>modyfikują</w:t>
      </w:r>
      <w:r w:rsidR="00743373" w:rsidRPr="00540219">
        <w:t xml:space="preserve"> kolejne wspó</w:t>
      </w:r>
      <w:r w:rsidR="00311E25">
        <w:t xml:space="preserve">łczynniki DCT w pliku JPEG </w:t>
      </w:r>
      <w:r w:rsidR="00190BE4">
        <w:t>w</w:t>
      </w:r>
      <w:r w:rsidR="00311E25">
        <w:t xml:space="preserve">pływają na powstawanie niepłynności miedzy </w:t>
      </w:r>
      <w:r w:rsidR="00695BDF">
        <w:t>sąsiadującymi</w:t>
      </w:r>
      <w:r w:rsidR="00106366">
        <w:t xml:space="preserve"> </w:t>
      </w:r>
      <w:r w:rsidR="00190BE4">
        <w:t xml:space="preserve">macierzami </w:t>
      </w:r>
      <w:r w:rsidR="003A6BEB">
        <w:t>DCT</w:t>
      </w:r>
      <w:r w:rsidR="00FA6C49">
        <w:t xml:space="preserve"> </w:t>
      </w:r>
      <w:r w:rsidR="003A6BEB">
        <w:t>[6</w:t>
      </w:r>
      <w:r w:rsidR="00311E25">
        <w:t xml:space="preserve">]. </w:t>
      </w:r>
      <w:r w:rsidR="007B05D9" w:rsidRPr="00540219">
        <w:t xml:space="preserve"> </w:t>
      </w:r>
    </w:p>
    <w:p w:rsidR="00E56209" w:rsidRPr="00540219" w:rsidRDefault="00E56209" w:rsidP="006F29BC">
      <w:pPr>
        <w:autoSpaceDE w:val="0"/>
        <w:autoSpaceDN w:val="0"/>
        <w:adjustRightInd w:val="0"/>
        <w:ind w:firstLine="708"/>
        <w:jc w:val="both"/>
      </w:pPr>
      <w:r w:rsidRPr="00540219">
        <w:t xml:space="preserve">Często jeśli dane nie </w:t>
      </w:r>
      <w:r w:rsidR="00A14EC3">
        <w:t xml:space="preserve">są </w:t>
      </w:r>
      <w:r w:rsidRPr="00540219">
        <w:t>szyfr</w:t>
      </w:r>
      <w:r w:rsidR="00A14EC3">
        <w:t>owane przed osadzeniem oraz zostają</w:t>
      </w:r>
      <w:r w:rsidRPr="00540219">
        <w:t xml:space="preserve"> za</w:t>
      </w:r>
      <w:r w:rsidR="00A14EC3">
        <w:t>pisane</w:t>
      </w:r>
      <w:r w:rsidRPr="00540219">
        <w:t xml:space="preserve"> sekwencyjnie, bit po bicie</w:t>
      </w:r>
      <w:r w:rsidR="00C0426E">
        <w:t>,</w:t>
      </w:r>
      <w:r w:rsidRPr="00540219">
        <w:t xml:space="preserve"> w kolejnych możliwych do podmieniania bitach kontenera</w:t>
      </w:r>
      <w:r w:rsidR="008431A9">
        <w:t>, lub osadzenia bitów dokonano w jed</w:t>
      </w:r>
      <w:r w:rsidR="003337D3">
        <w:t>en</w:t>
      </w:r>
      <w:r w:rsidR="008C34CD">
        <w:t xml:space="preserve"> ze standardowych sposobów, </w:t>
      </w:r>
      <w:r w:rsidR="003337D3">
        <w:t>możliwe jest podjęcie próby</w:t>
      </w:r>
      <w:r w:rsidR="008431A9">
        <w:t xml:space="preserve"> odnalezienia charakterystycznych ciągów bitów symbolizujących np. znaki doku ASCII.</w:t>
      </w:r>
      <w:r w:rsidRPr="00540219">
        <w:t xml:space="preserve"> Inny p</w:t>
      </w:r>
      <w:r w:rsidR="000307F7" w:rsidRPr="00540219">
        <w:t>rosty test</w:t>
      </w:r>
      <w:r w:rsidR="00C0426E">
        <w:t>,</w:t>
      </w:r>
      <w:r w:rsidR="000307F7" w:rsidRPr="00540219">
        <w:t xml:space="preserve"> </w:t>
      </w:r>
      <w:r w:rsidRPr="00540219">
        <w:t xml:space="preserve">który można </w:t>
      </w:r>
      <w:r w:rsidR="005C6A24" w:rsidRPr="00540219">
        <w:t>zastosować w przypadku obrazów JP</w:t>
      </w:r>
      <w:r w:rsidRPr="00540219">
        <w:t xml:space="preserve">EG </w:t>
      </w:r>
      <w:r w:rsidR="000307F7" w:rsidRPr="00540219">
        <w:t>polega na porównaniu oczekiwanego rozkładu współc</w:t>
      </w:r>
      <w:r w:rsidR="00A14EC3">
        <w:t xml:space="preserve">zynników DCT z wartościami </w:t>
      </w:r>
      <w:proofErr w:type="spellStart"/>
      <w:r w:rsidR="00A14EC3">
        <w:t>próbk</w:t>
      </w:r>
      <w:r w:rsidR="000307F7" w:rsidRPr="00540219">
        <w:t>owymi</w:t>
      </w:r>
      <w:proofErr w:type="spellEnd"/>
      <w:r w:rsidR="008C34CD">
        <w:t xml:space="preserve"> </w:t>
      </w:r>
      <w:r w:rsidR="000307F7" w:rsidRPr="00540219">
        <w:t>[</w:t>
      </w:r>
      <w:r w:rsidR="003A6BEB">
        <w:t>6</w:t>
      </w:r>
      <w:r w:rsidR="000307F7" w:rsidRPr="00540219">
        <w:t xml:space="preserve">]. W przypadku gdy mierzone wartości powodują odchylenia od przewidywanych wartości, wówczas amplituda odchylenia jest proporcjonalna do prawdopodobieństwa istnienia steganograficznej zawartości w danym miejscu w pliku. </w:t>
      </w:r>
    </w:p>
    <w:p w:rsidR="0065103A" w:rsidRDefault="003337D3" w:rsidP="006F29BC">
      <w:pPr>
        <w:autoSpaceDE w:val="0"/>
        <w:autoSpaceDN w:val="0"/>
        <w:adjustRightInd w:val="0"/>
        <w:ind w:firstLine="708"/>
        <w:jc w:val="both"/>
      </w:pPr>
      <w:r>
        <w:t xml:space="preserve">Ponieważ </w:t>
      </w:r>
      <w:r w:rsidR="00E56209" w:rsidRPr="00540219">
        <w:t>wiadom</w:t>
      </w:r>
      <w:r>
        <w:t>ość wcale nie musi być wbudowana</w:t>
      </w:r>
      <w:r w:rsidR="00E56209" w:rsidRPr="00540219">
        <w:t xml:space="preserve"> </w:t>
      </w:r>
      <w:r w:rsidR="008431A9">
        <w:t>w</w:t>
      </w:r>
      <w:r w:rsidR="00E56209" w:rsidRPr="00540219">
        <w:t xml:space="preserve"> całą objętość nośnika</w:t>
      </w:r>
      <w:r>
        <w:t>, nośnika</w:t>
      </w:r>
      <w:r w:rsidR="00E56209" w:rsidRPr="00540219">
        <w:t xml:space="preserve"> należy poddawać analizie kawałek po kawałku. </w:t>
      </w:r>
    </w:p>
    <w:p w:rsidR="00BF23DA" w:rsidRDefault="00BF23DA" w:rsidP="006F29BC">
      <w:pPr>
        <w:autoSpaceDE w:val="0"/>
        <w:autoSpaceDN w:val="0"/>
        <w:adjustRightInd w:val="0"/>
        <w:ind w:firstLine="708"/>
        <w:jc w:val="both"/>
      </w:pPr>
    </w:p>
    <w:p w:rsidR="005D7D04" w:rsidRDefault="005D7D04" w:rsidP="006F29BC">
      <w:pPr>
        <w:autoSpaceDE w:val="0"/>
        <w:autoSpaceDN w:val="0"/>
        <w:adjustRightInd w:val="0"/>
        <w:ind w:firstLine="708"/>
        <w:jc w:val="both"/>
      </w:pPr>
    </w:p>
    <w:p w:rsidR="0065103A" w:rsidRPr="002151ED" w:rsidRDefault="002011DB" w:rsidP="00B313C0">
      <w:pPr>
        <w:pStyle w:val="Nagwek1"/>
        <w:numPr>
          <w:ilvl w:val="1"/>
          <w:numId w:val="3"/>
        </w:numPr>
        <w:jc w:val="both"/>
        <w:rPr>
          <w:rFonts w:ascii="Times New Roman" w:hAnsi="Times New Roman"/>
          <w:sz w:val="28"/>
          <w:szCs w:val="28"/>
        </w:rPr>
      </w:pPr>
      <w:bookmarkStart w:id="45" w:name="_Toc403998276"/>
      <w:r w:rsidRPr="002151ED">
        <w:rPr>
          <w:rFonts w:ascii="Times New Roman" w:hAnsi="Times New Roman"/>
          <w:sz w:val="28"/>
          <w:szCs w:val="28"/>
        </w:rPr>
        <w:t>Niszczenie zawartości</w:t>
      </w:r>
      <w:bookmarkEnd w:id="45"/>
    </w:p>
    <w:p w:rsidR="00011635" w:rsidRDefault="00CB76A8" w:rsidP="006F29BC">
      <w:pPr>
        <w:ind w:firstLine="360"/>
        <w:jc w:val="both"/>
        <w:rPr>
          <w:lang w:eastAsia="en-US"/>
        </w:rPr>
      </w:pPr>
      <w:r>
        <w:rPr>
          <w:lang w:eastAsia="en-US"/>
        </w:rPr>
        <w:tab/>
      </w:r>
    </w:p>
    <w:p w:rsidR="00351152" w:rsidRDefault="003D5642" w:rsidP="00011635">
      <w:pPr>
        <w:ind w:firstLine="360"/>
        <w:jc w:val="both"/>
        <w:rPr>
          <w:lang w:eastAsia="en-US"/>
        </w:rPr>
      </w:pPr>
      <w:r>
        <w:rPr>
          <w:lang w:eastAsia="en-US"/>
        </w:rPr>
        <w:tab/>
      </w:r>
      <w:r w:rsidR="000D2508">
        <w:rPr>
          <w:lang w:eastAsia="en-US"/>
        </w:rPr>
        <w:t>W związku</w:t>
      </w:r>
      <w:r w:rsidR="00E22167">
        <w:rPr>
          <w:lang w:eastAsia="en-US"/>
        </w:rPr>
        <w:t xml:space="preserve"> z tym, iż spora cześć algorytmów steganograficzny</w:t>
      </w:r>
      <w:r w:rsidR="008C34CD">
        <w:rPr>
          <w:lang w:eastAsia="en-US"/>
        </w:rPr>
        <w:t>ch</w:t>
      </w:r>
      <w:r w:rsidR="00E22167">
        <w:rPr>
          <w:lang w:eastAsia="en-US"/>
        </w:rPr>
        <w:t xml:space="preserve"> </w:t>
      </w:r>
      <w:r w:rsidR="00F24C97">
        <w:rPr>
          <w:lang w:eastAsia="en-US"/>
        </w:rPr>
        <w:t>zarówno dla plików multimedialnych, jak i te</w:t>
      </w:r>
      <w:r w:rsidR="008C34CD">
        <w:rPr>
          <w:lang w:eastAsia="en-US"/>
        </w:rPr>
        <w:t>k</w:t>
      </w:r>
      <w:r w:rsidR="00F24C97">
        <w:rPr>
          <w:lang w:eastAsia="en-US"/>
        </w:rPr>
        <w:t xml:space="preserve">stu, </w:t>
      </w:r>
      <w:r w:rsidR="00E22167">
        <w:rPr>
          <w:lang w:eastAsia="en-US"/>
        </w:rPr>
        <w:t xml:space="preserve">jest powszechnie znana możliwe jest blokowanie </w:t>
      </w:r>
      <w:r w:rsidR="00E22167">
        <w:rPr>
          <w:lang w:eastAsia="en-US"/>
        </w:rPr>
        <w:lastRenderedPageBreak/>
        <w:t xml:space="preserve">komunikacji dokonywanej za ich pomocą, </w:t>
      </w:r>
      <w:r w:rsidR="000D2508">
        <w:rPr>
          <w:lang w:eastAsia="en-US"/>
        </w:rPr>
        <w:t xml:space="preserve">poprzez </w:t>
      </w:r>
      <w:r w:rsidR="00E22167">
        <w:rPr>
          <w:lang w:eastAsia="en-US"/>
        </w:rPr>
        <w:t xml:space="preserve">prewencyjne, </w:t>
      </w:r>
      <w:r w:rsidR="0084697B">
        <w:rPr>
          <w:lang w:eastAsia="en-US"/>
        </w:rPr>
        <w:t xml:space="preserve">w wielu przypadkach </w:t>
      </w:r>
      <w:r w:rsidR="00E22167">
        <w:rPr>
          <w:lang w:eastAsia="en-US"/>
        </w:rPr>
        <w:t>skuteczne</w:t>
      </w:r>
      <w:r w:rsidR="008C34CD">
        <w:rPr>
          <w:lang w:eastAsia="en-US"/>
        </w:rPr>
        <w:t>,</w:t>
      </w:r>
      <w:r w:rsidR="00E22167">
        <w:rPr>
          <w:lang w:eastAsia="en-US"/>
        </w:rPr>
        <w:t xml:space="preserve"> usuwanie tajnej zawartości bez dogłębnego rozpoznania algorytmu wykorzystanego przy osadzaniu danych. Najprostszym </w:t>
      </w:r>
      <w:r w:rsidR="000D2508">
        <w:rPr>
          <w:lang w:eastAsia="en-US"/>
        </w:rPr>
        <w:t xml:space="preserve">podejściem jest </w:t>
      </w:r>
      <w:r w:rsidR="002A44F6">
        <w:rPr>
          <w:lang w:eastAsia="en-US"/>
        </w:rPr>
        <w:t>poddawanie pliku pewnym transformacjom</w:t>
      </w:r>
      <w:r w:rsidR="00003D78">
        <w:rPr>
          <w:lang w:eastAsia="en-US"/>
        </w:rPr>
        <w:t>, lub pozbawianie</w:t>
      </w:r>
      <w:r w:rsidR="00E22167">
        <w:rPr>
          <w:lang w:eastAsia="en-US"/>
        </w:rPr>
        <w:t xml:space="preserve"> go nadmiarowej porcji danych.</w:t>
      </w:r>
      <w:r w:rsidR="002A44F6">
        <w:rPr>
          <w:lang w:eastAsia="en-US"/>
        </w:rPr>
        <w:t xml:space="preserve"> </w:t>
      </w:r>
      <w:r w:rsidR="002A44F6">
        <w:t>Może to być konwersja</w:t>
      </w:r>
      <w:r w:rsidR="000D2508" w:rsidRPr="00540219">
        <w:t xml:space="preserve"> do innego formatu</w:t>
      </w:r>
      <w:r w:rsidR="0084697B">
        <w:t xml:space="preserve"> </w:t>
      </w:r>
      <w:r w:rsidR="000D2508" w:rsidRPr="00540219">
        <w:t>(ponowne kodowanie), poddanie kompr</w:t>
      </w:r>
      <w:r w:rsidR="002A44F6">
        <w:t xml:space="preserve">esji stratnej, </w:t>
      </w:r>
      <w:r w:rsidR="0084697B">
        <w:t xml:space="preserve"> poddanie</w:t>
      </w:r>
      <w:r w:rsidR="00F24C97">
        <w:t xml:space="preserve"> korektom/filtracji itp</w:t>
      </w:r>
      <w:r w:rsidR="000D2508" w:rsidRPr="00540219">
        <w:t>. lub też wprowadzenie pewnej dozy szumu np. w najmniej znaczących bitach.</w:t>
      </w:r>
      <w:r w:rsidR="000D2508">
        <w:t xml:space="preserve"> </w:t>
      </w:r>
      <w:r w:rsidR="00E22167">
        <w:rPr>
          <w:lang w:eastAsia="en-US"/>
        </w:rPr>
        <w:t xml:space="preserve">Wadą tego rozwiązania jest to, iż możemy błędnie przewidzieć wykorzystane metody steganograficzne i </w:t>
      </w:r>
      <w:r w:rsidR="00351152">
        <w:rPr>
          <w:lang w:eastAsia="en-US"/>
        </w:rPr>
        <w:t xml:space="preserve">w konsekwencji </w:t>
      </w:r>
      <w:r w:rsidR="00E22167">
        <w:rPr>
          <w:lang w:eastAsia="en-US"/>
        </w:rPr>
        <w:t xml:space="preserve">nie usunąć w pełni wiadomości z nośnika. 100% gwarancję na zablokowanie komunikacji poprzez utajony kanał komunikacji mamy jedynie wówczas, gdy w pełni i skutecznie rozpoznamy wykorzystywane algorytmy. </w:t>
      </w:r>
    </w:p>
    <w:p w:rsidR="00E22167" w:rsidRDefault="00351152" w:rsidP="00011635">
      <w:pPr>
        <w:ind w:firstLine="360"/>
        <w:jc w:val="both"/>
      </w:pPr>
      <w:r>
        <w:rPr>
          <w:lang w:eastAsia="en-US"/>
        </w:rPr>
        <w:t xml:space="preserve">W zależności od zastosowanych technik steganograficznych oraz algorytmów </w:t>
      </w:r>
      <w:r w:rsidR="00042CDA">
        <w:rPr>
          <w:lang w:eastAsia="en-US"/>
        </w:rPr>
        <w:t>za</w:t>
      </w:r>
      <w:r>
        <w:rPr>
          <w:lang w:eastAsia="en-US"/>
        </w:rPr>
        <w:t>stosowanych do blokowania utworzonych z pomocą</w:t>
      </w:r>
      <w:r w:rsidR="00144F6D">
        <w:rPr>
          <w:lang w:eastAsia="en-US"/>
        </w:rPr>
        <w:t xml:space="preserve"> tych technik</w:t>
      </w:r>
      <w:r>
        <w:rPr>
          <w:lang w:eastAsia="en-US"/>
        </w:rPr>
        <w:t xml:space="preserve"> kanałów komunikacji okazać się może, że przygotowana przez nas metoda obrony nie była wystarczająco dobra. Nasz algorytm obronny usuną tylko niektóre bity ukrytej wiadomości, lub był całkowicie źle dobrany. Ponad to </w:t>
      </w:r>
      <w:r w:rsidR="00144F6D">
        <w:rPr>
          <w:lang w:eastAsia="en-US"/>
        </w:rPr>
        <w:t>stegosystem</w:t>
      </w:r>
      <w:r>
        <w:rPr>
          <w:lang w:eastAsia="en-US"/>
        </w:rPr>
        <w:t xml:space="preserve"> przewidywał metody pozwalające odtworzyć uszkodzone fragmenty (</w:t>
      </w:r>
      <w:r>
        <w:t xml:space="preserve">zwielokrotnienie zapisu, dane naprawcze, kod </w:t>
      </w:r>
      <w:proofErr w:type="spellStart"/>
      <w:r>
        <w:t>Hamminga</w:t>
      </w:r>
      <w:proofErr w:type="spellEnd"/>
      <w:r>
        <w:t xml:space="preserve">), lub </w:t>
      </w:r>
      <w:r w:rsidR="00144F6D">
        <w:t xml:space="preserve">osadzał dane w kontenerze wykorzystując kilka wzajemnie niewykluczających się algorytmów steganogarficznych przy czym przynajmniej jeden oparł się naszemu algorytmowi obronnemu. W takiej sytuacji </w:t>
      </w:r>
      <w:r>
        <w:t>możliwe jest odtworzenie teore</w:t>
      </w:r>
      <w:r w:rsidR="00144F6D">
        <w:t>tycznie wykasowanej wiadomości. T</w:t>
      </w:r>
      <w:r>
        <w:t>rywialnym przykładem błędu w zabezpieczeniach  może być próba usunięcia osadzonych danych poprzez kompresję stratną nośnika, wówczas gdy algorytm osądzający dane przewidywał oporność danych na kompresje stratną.</w:t>
      </w:r>
    </w:p>
    <w:p w:rsidR="00721D99" w:rsidRDefault="003D5642" w:rsidP="00721D99">
      <w:pPr>
        <w:ind w:firstLine="360"/>
        <w:jc w:val="both"/>
      </w:pPr>
      <w:r>
        <w:tab/>
      </w:r>
      <w:r w:rsidR="00351152">
        <w:t xml:space="preserve">Podczas, gdy mamy całkowita pewność co do stosowanych algorytmów steganogarficznych </w:t>
      </w:r>
      <w:r w:rsidR="000D2508">
        <w:t>samo w</w:t>
      </w:r>
      <w:r w:rsidR="006C6C04" w:rsidRPr="00540219">
        <w:t xml:space="preserve">ykasowanie ukrytej zawartości </w:t>
      </w:r>
      <w:r w:rsidR="001160D9" w:rsidRPr="00540219">
        <w:t xml:space="preserve">jest </w:t>
      </w:r>
      <w:r w:rsidR="00CF1429" w:rsidRPr="00540219">
        <w:t>rzeczą</w:t>
      </w:r>
      <w:r w:rsidR="001160D9" w:rsidRPr="00540219">
        <w:t xml:space="preserve"> prostą</w:t>
      </w:r>
      <w:r w:rsidR="000D2508">
        <w:t xml:space="preserve">. </w:t>
      </w:r>
      <w:r w:rsidR="00511D12">
        <w:t>W większości przypadków sprowadza się to do zastąpienia odpowiednich bitów</w:t>
      </w:r>
      <w:r w:rsidR="000D2508">
        <w:t xml:space="preserve"> wartościami losowymi, lub </w:t>
      </w:r>
      <w:r w:rsidR="00511D12">
        <w:t>ich  wyzerowania</w:t>
      </w:r>
      <w:r w:rsidR="000D2508">
        <w:t>.</w:t>
      </w:r>
    </w:p>
    <w:p w:rsidR="004A63E6" w:rsidRDefault="00721D99" w:rsidP="00721D99">
      <w:pPr>
        <w:ind w:firstLine="360"/>
        <w:jc w:val="both"/>
      </w:pPr>
      <w:r>
        <w:tab/>
      </w:r>
      <w:r w:rsidR="004A63E6">
        <w:t xml:space="preserve">Istnieją proste sposoby blokowania utajonej komunikacji </w:t>
      </w:r>
      <w:r w:rsidR="00F24C97">
        <w:t xml:space="preserve">prowadzonej poprzez </w:t>
      </w:r>
      <w:r w:rsidR="004A63E6">
        <w:t xml:space="preserve">  </w:t>
      </w:r>
      <w:r w:rsidR="00F24C97">
        <w:t>steganograficzne</w:t>
      </w:r>
      <w:r w:rsidR="004A63E6">
        <w:t xml:space="preserve"> </w:t>
      </w:r>
      <w:r w:rsidR="00F24C97">
        <w:t>algorytmy</w:t>
      </w:r>
      <w:r w:rsidR="004A63E6">
        <w:t xml:space="preserve"> </w:t>
      </w:r>
      <w:r w:rsidR="00F24C97">
        <w:t>tekstowe</w:t>
      </w:r>
      <w:r w:rsidR="00DA33E2">
        <w:t>, zarówno gdy mamy do czynienia z tekstem w postaci obrazu jak i zakodowanym przy pomoc</w:t>
      </w:r>
      <w:r w:rsidR="00E4790D">
        <w:t>y</w:t>
      </w:r>
      <w:r w:rsidR="00DA33E2">
        <w:t xml:space="preserve"> któregokolwiek ze sposobów kodowania znaków (ASII, UTF-8, UNICODE</w:t>
      </w:r>
      <w:r w:rsidR="008C34CD">
        <w:t>, itd.</w:t>
      </w:r>
      <w:r w:rsidR="00DA33E2">
        <w:t xml:space="preserve">). </w:t>
      </w:r>
      <w:r w:rsidR="000B4663">
        <w:t xml:space="preserve">Jedynym wymaganiem jest przygotowanie odpowiedniego algorytmu, jak i wydajnej jednostki obliczeniowej. </w:t>
      </w:r>
    </w:p>
    <w:p w:rsidR="003D5642" w:rsidRDefault="003D5642" w:rsidP="003D5642">
      <w:pPr>
        <w:autoSpaceDE w:val="0"/>
        <w:autoSpaceDN w:val="0"/>
        <w:adjustRightInd w:val="0"/>
        <w:ind w:firstLine="360"/>
        <w:jc w:val="both"/>
      </w:pPr>
      <w:r>
        <w:tab/>
      </w:r>
      <w:r w:rsidR="000B4663">
        <w:t>Eliminacji ukrytej wiadomości z tekstu można dokonywać poprzez u</w:t>
      </w:r>
      <w:r w:rsidR="006D3D47" w:rsidRPr="00540219">
        <w:t>suwanie niepotrzebnych, nadmiarowych białych znaków</w:t>
      </w:r>
      <w:r w:rsidR="00D61451">
        <w:t xml:space="preserve">, automatyczną korekcję błędów </w:t>
      </w:r>
      <w:r w:rsidR="000B4663">
        <w:t xml:space="preserve"> oraz wprowadzanie w pewnym stopniu  jednolitego formatowania tekstu dla wszystkich plików wpływających do zabezpieczanej sieci z zewnątrz, jak i z sieci wychodzących</w:t>
      </w:r>
      <w:r w:rsidR="00C03284">
        <w:t xml:space="preserve"> lub też kon</w:t>
      </w:r>
      <w:r w:rsidR="007343D4">
        <w:t>wersje do innego formatu pliku. I</w:t>
      </w:r>
      <w:r w:rsidR="00397697">
        <w:t xml:space="preserve">stnieją </w:t>
      </w:r>
      <w:r w:rsidR="007343D4">
        <w:t xml:space="preserve">bowiem </w:t>
      </w:r>
      <w:r w:rsidR="00397697">
        <w:t xml:space="preserve">formaty plików tekstowych umożliwiające dowolne formatowanie teksu, a zatem mogące stać się potencjalnym </w:t>
      </w:r>
      <w:r w:rsidR="006A76FC">
        <w:t>medium</w:t>
      </w:r>
      <w:r w:rsidR="00397697">
        <w:t xml:space="preserve"> do utworzenia kanału </w:t>
      </w:r>
      <w:r w:rsidR="006A76FC">
        <w:t>komunikacji</w:t>
      </w:r>
      <w:r w:rsidR="00397697">
        <w:t xml:space="preserve">. </w:t>
      </w:r>
      <w:r w:rsidR="0038278C">
        <w:t xml:space="preserve">Za </w:t>
      </w:r>
      <w:r w:rsidR="00397697">
        <w:t xml:space="preserve">przykład mogą </w:t>
      </w:r>
      <w:r w:rsidR="00737131">
        <w:t>posłużyć</w:t>
      </w:r>
      <w:r w:rsidR="00397697">
        <w:t xml:space="preserve"> pliki </w:t>
      </w:r>
      <w:r w:rsidR="00737131">
        <w:t>formatu</w:t>
      </w:r>
      <w:r w:rsidR="00397697">
        <w:t xml:space="preserve"> PDF, </w:t>
      </w:r>
      <w:r w:rsidR="00737131">
        <w:t>lub</w:t>
      </w:r>
      <w:r w:rsidR="00C03284">
        <w:t xml:space="preserve"> DOC. </w:t>
      </w:r>
      <w:r w:rsidR="00D80851">
        <w:t xml:space="preserve">Musimy </w:t>
      </w:r>
      <w:r w:rsidR="007343D4">
        <w:t>być jednak</w:t>
      </w:r>
      <w:r w:rsidR="00D80851">
        <w:t xml:space="preserve"> </w:t>
      </w:r>
      <w:r w:rsidR="00B13618">
        <w:t>przygotować</w:t>
      </w:r>
      <w:r w:rsidR="00D80851">
        <w:t xml:space="preserve"> na sytuacje,</w:t>
      </w:r>
      <w:r w:rsidR="007343D4">
        <w:t xml:space="preserve"> w której dokument tekstowy może być </w:t>
      </w:r>
      <w:r w:rsidR="00D80851">
        <w:t xml:space="preserve">całkowicie pozbawiony </w:t>
      </w:r>
      <w:r w:rsidR="00B13618">
        <w:t>swojego</w:t>
      </w:r>
      <w:r w:rsidR="00D80851">
        <w:t xml:space="preserve"> oryginalnego formatowania.</w:t>
      </w:r>
      <w:r w:rsidR="00397697">
        <w:t xml:space="preserve"> </w:t>
      </w:r>
      <w:r w:rsidR="005E6021" w:rsidRPr="00540219">
        <w:t>Natomiast jeśli</w:t>
      </w:r>
      <w:r w:rsidR="006D3D47" w:rsidRPr="00540219">
        <w:t xml:space="preserve"> </w:t>
      </w:r>
      <w:r w:rsidR="00EA594C" w:rsidRPr="00540219">
        <w:t xml:space="preserve">tekst </w:t>
      </w:r>
      <w:r w:rsidR="005E6021" w:rsidRPr="00540219">
        <w:t xml:space="preserve">dla utrudnienia detekcji ukrytej zawartości </w:t>
      </w:r>
      <w:r w:rsidR="00EA594C" w:rsidRPr="00540219">
        <w:t xml:space="preserve">został </w:t>
      </w:r>
      <w:r w:rsidR="005E6021" w:rsidRPr="00540219">
        <w:t>zapisy</w:t>
      </w:r>
      <w:r w:rsidR="00EA594C" w:rsidRPr="00540219">
        <w:t xml:space="preserve"> w postaci obrazu</w:t>
      </w:r>
      <w:r w:rsidR="00C03284">
        <w:t>,</w:t>
      </w:r>
      <w:r w:rsidR="0081286E">
        <w:t xml:space="preserve"> </w:t>
      </w:r>
      <w:r w:rsidR="00C03284">
        <w:t>r</w:t>
      </w:r>
      <w:r w:rsidR="00EA594C" w:rsidRPr="00540219">
        <w:t>ozwiązaniem może być wykorzystanie oprogramowania odpowiedzialnego za rozpoznawanie tekstu</w:t>
      </w:r>
      <w:r w:rsidR="00397697">
        <w:t xml:space="preserve"> - </w:t>
      </w:r>
      <w:r w:rsidR="0081286E">
        <w:t xml:space="preserve"> </w:t>
      </w:r>
      <w:r w:rsidR="005E6021" w:rsidRPr="00540219">
        <w:t>OCR</w:t>
      </w:r>
      <w:r w:rsidR="00EA594C" w:rsidRPr="00540219">
        <w:t xml:space="preserve">, które  </w:t>
      </w:r>
      <w:r w:rsidR="00397697">
        <w:t>pomoże odczytać tekst z obrazu i zapisać go w postaci dokumentu tekstowego o zdefiniowanym przez nas formatowaniu.</w:t>
      </w:r>
      <w:bookmarkStart w:id="46" w:name="_Toc399266548"/>
      <w:bookmarkStart w:id="47" w:name="_Toc399266579"/>
      <w:r>
        <w:tab/>
      </w:r>
    </w:p>
    <w:p w:rsidR="00C03284" w:rsidRPr="00540219" w:rsidRDefault="003D5642" w:rsidP="003D5642">
      <w:pPr>
        <w:autoSpaceDE w:val="0"/>
        <w:autoSpaceDN w:val="0"/>
        <w:adjustRightInd w:val="0"/>
        <w:ind w:firstLine="360"/>
        <w:jc w:val="both"/>
      </w:pPr>
      <w:r>
        <w:tab/>
      </w:r>
      <w:r w:rsidR="0038278C">
        <w:t>W dzisiejszych czasach w</w:t>
      </w:r>
      <w:r w:rsidR="00C03284" w:rsidRPr="00540219">
        <w:t xml:space="preserve">ielu właścicieli i administratorów systemów i sieci komputerowych poszukuje sposobów na zakłócenie komunikacji prowadzonej poprzez kanały </w:t>
      </w:r>
      <w:r w:rsidR="006E74D2">
        <w:t>utajonej</w:t>
      </w:r>
      <w:r w:rsidR="00C03284" w:rsidRPr="00540219">
        <w:t xml:space="preserve"> komunikacji </w:t>
      </w:r>
      <w:r w:rsidR="006E74D2">
        <w:t>tworzone</w:t>
      </w:r>
      <w:r w:rsidR="003038EE">
        <w:t xml:space="preserve"> </w:t>
      </w:r>
      <w:r w:rsidR="00DD5542">
        <w:t>przez</w:t>
      </w:r>
      <w:r w:rsidR="003038EE">
        <w:t xml:space="preserve"> zastosowani</w:t>
      </w:r>
      <w:r w:rsidR="00163C58">
        <w:t>e</w:t>
      </w:r>
      <w:r w:rsidR="003038EE">
        <w:t xml:space="preserve"> </w:t>
      </w:r>
      <w:r w:rsidR="00C03284" w:rsidRPr="00540219">
        <w:t>metod</w:t>
      </w:r>
      <w:r w:rsidR="0092242B">
        <w:t xml:space="preserve"> steganograficzn</w:t>
      </w:r>
      <w:r w:rsidR="003038EE">
        <w:t>ych</w:t>
      </w:r>
      <w:r w:rsidR="00C03284" w:rsidRPr="00540219">
        <w:t xml:space="preserve">. </w:t>
      </w:r>
      <w:r w:rsidR="0038278C">
        <w:t xml:space="preserve">W takiej sytuacji </w:t>
      </w:r>
      <w:r w:rsidR="00DD5542">
        <w:t>prostym</w:t>
      </w:r>
      <w:r w:rsidR="00C03284">
        <w:t xml:space="preserve"> </w:t>
      </w:r>
      <w:r w:rsidR="00DD5542">
        <w:t>i skutecznym</w:t>
      </w:r>
      <w:r w:rsidR="00C03284">
        <w:t xml:space="preserve"> </w:t>
      </w:r>
      <w:r w:rsidR="0038278C">
        <w:t>rozwiązanie</w:t>
      </w:r>
      <w:r w:rsidR="00DD5542">
        <w:t>m okazuje się</w:t>
      </w:r>
      <w:r w:rsidR="00797EA0">
        <w:t xml:space="preserve"> stosowanie</w:t>
      </w:r>
      <w:r w:rsidR="00C03284">
        <w:t xml:space="preserve"> </w:t>
      </w:r>
      <w:r w:rsidR="0038278C">
        <w:t xml:space="preserve"> </w:t>
      </w:r>
      <w:r w:rsidR="0038278C">
        <w:rPr>
          <w:i/>
        </w:rPr>
        <w:lastRenderedPageBreak/>
        <w:t>wartowniczego</w:t>
      </w:r>
      <w:r w:rsidR="0038278C" w:rsidRPr="00540219">
        <w:rPr>
          <w:i/>
        </w:rPr>
        <w:t xml:space="preserve"> procesor</w:t>
      </w:r>
      <w:r w:rsidR="0038278C">
        <w:rPr>
          <w:i/>
        </w:rPr>
        <w:t>a</w:t>
      </w:r>
      <w:r w:rsidR="00163C58">
        <w:t xml:space="preserve"> na wejściu oraz na</w:t>
      </w:r>
      <w:r w:rsidR="0038278C" w:rsidRPr="00540219">
        <w:t xml:space="preserve"> wyjściu z sieci komunikacyjnej systemu</w:t>
      </w:r>
      <w:r w:rsidR="0038278C">
        <w:t xml:space="preserve">. </w:t>
      </w:r>
      <w:r w:rsidR="00163C58">
        <w:t>Do jego zadań należało by</w:t>
      </w:r>
      <w:r w:rsidR="0038278C">
        <w:t xml:space="preserve"> </w:t>
      </w:r>
      <w:r w:rsidR="00C03284" w:rsidRPr="00540219">
        <w:t xml:space="preserve"> </w:t>
      </w:r>
      <w:r w:rsidR="00163C58">
        <w:t>dokonywanie</w:t>
      </w:r>
      <w:r w:rsidR="0038278C">
        <w:t xml:space="preserve"> </w:t>
      </w:r>
      <w:r w:rsidR="00C03284" w:rsidRPr="00540219">
        <w:t xml:space="preserve">transformacji plików przesyłanych </w:t>
      </w:r>
      <w:r w:rsidR="00163C58">
        <w:t xml:space="preserve">jawnymi </w:t>
      </w:r>
      <w:r w:rsidR="0038278C">
        <w:t xml:space="preserve"> kanałami komunikacji, zarówno tych wchodzących do sieci jak i wychodzących. </w:t>
      </w:r>
      <w:r w:rsidR="00C03284" w:rsidRPr="00540219">
        <w:t xml:space="preserve">Biorąc pod uwagę fakt, że często wykorzystywanymi plikami są pliki audio-wideo (obraz, muzyka, wideo) </w:t>
      </w:r>
      <w:r w:rsidR="0038278C">
        <w:rPr>
          <w:i/>
        </w:rPr>
        <w:t xml:space="preserve">wartownik </w:t>
      </w:r>
      <w:r w:rsidR="0038278C">
        <w:t xml:space="preserve">dokonywał by </w:t>
      </w:r>
      <w:r w:rsidR="00797EA0">
        <w:t>zmiany</w:t>
      </w:r>
      <w:r w:rsidR="00C03284" w:rsidRPr="00540219">
        <w:t xml:space="preserve"> formatu pliku poprzez ponowne kodo</w:t>
      </w:r>
      <w:r w:rsidR="0038278C">
        <w:t>wanie w alternatywne</w:t>
      </w:r>
      <w:r w:rsidR="00C03284" w:rsidRPr="00540219">
        <w:t xml:space="preserve"> f</w:t>
      </w:r>
      <w:r w:rsidR="0038278C">
        <w:t>ormat</w:t>
      </w:r>
      <w:r w:rsidR="00163C58">
        <w:t xml:space="preserve">y wykorzystując inny kodek oraz </w:t>
      </w:r>
      <w:r w:rsidR="00A25448">
        <w:t xml:space="preserve">stosował </w:t>
      </w:r>
      <w:r w:rsidR="00EE0615">
        <w:t xml:space="preserve">by </w:t>
      </w:r>
      <w:r w:rsidR="00A25448">
        <w:t>wszystkie inne technik omówione</w:t>
      </w:r>
      <w:r w:rsidR="0038278C">
        <w:t xml:space="preserve"> przeze mnie w tym podrozdziale.</w:t>
      </w:r>
    </w:p>
    <w:p w:rsidR="00E90916" w:rsidRDefault="00E90916"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EF4A70" w:rsidRDefault="00EF4A70" w:rsidP="00D04816">
      <w:pPr>
        <w:jc w:val="both"/>
        <w:rPr>
          <w:lang w:eastAsia="en-US"/>
        </w:rPr>
      </w:pPr>
    </w:p>
    <w:p w:rsidR="0085335B" w:rsidRPr="008B427B" w:rsidRDefault="0085335B" w:rsidP="00D04816">
      <w:pPr>
        <w:pStyle w:val="Nagwek1"/>
        <w:numPr>
          <w:ilvl w:val="0"/>
          <w:numId w:val="3"/>
        </w:numPr>
        <w:jc w:val="both"/>
        <w:rPr>
          <w:rFonts w:ascii="Times New Roman" w:hAnsi="Times New Roman"/>
          <w:sz w:val="36"/>
          <w:szCs w:val="36"/>
        </w:rPr>
      </w:pPr>
      <w:bookmarkStart w:id="48" w:name="_Toc403998277"/>
      <w:r w:rsidRPr="008B427B">
        <w:rPr>
          <w:rFonts w:ascii="Times New Roman" w:hAnsi="Times New Roman"/>
          <w:sz w:val="36"/>
          <w:szCs w:val="36"/>
        </w:rPr>
        <w:t>Podsumowanie</w:t>
      </w:r>
      <w:bookmarkEnd w:id="48"/>
    </w:p>
    <w:p w:rsidR="00A36384" w:rsidRDefault="00A36384" w:rsidP="00D04816">
      <w:pPr>
        <w:autoSpaceDE w:val="0"/>
        <w:autoSpaceDN w:val="0"/>
        <w:adjustRightInd w:val="0"/>
        <w:jc w:val="both"/>
        <w:rPr>
          <w:lang w:eastAsia="en-US"/>
        </w:rPr>
      </w:pPr>
    </w:p>
    <w:p w:rsidR="00A36384" w:rsidRDefault="00D04816" w:rsidP="00D04816">
      <w:pPr>
        <w:autoSpaceDE w:val="0"/>
        <w:autoSpaceDN w:val="0"/>
        <w:adjustRightInd w:val="0"/>
        <w:jc w:val="both"/>
        <w:rPr>
          <w:lang w:eastAsia="en-US"/>
        </w:rPr>
      </w:pPr>
      <w:r>
        <w:rPr>
          <w:lang w:eastAsia="en-US"/>
        </w:rPr>
        <w:tab/>
      </w:r>
      <w:r w:rsidR="00947AAC">
        <w:rPr>
          <w:lang w:eastAsia="en-US"/>
        </w:rPr>
        <w:t>Podsumowując moją pracę chciałbym zestawić ze sobą w pewien sposób uśrednione wartości możliwych do osiągnięcia pojemności steganograficznych w analizowanych przez mnie nośnikach danych: WAV, BMP, JPEG, dokument testowy, przy zastosowaniu adekwatnych omówionych przeze mnie algorytmów.</w:t>
      </w:r>
    </w:p>
    <w:p w:rsidR="008B7682" w:rsidRDefault="00D04816" w:rsidP="00D04816">
      <w:pPr>
        <w:autoSpaceDE w:val="0"/>
        <w:autoSpaceDN w:val="0"/>
        <w:adjustRightInd w:val="0"/>
        <w:jc w:val="both"/>
        <w:rPr>
          <w:lang w:eastAsia="en-US"/>
        </w:rPr>
      </w:pPr>
      <w:r>
        <w:rPr>
          <w:lang w:eastAsia="en-US"/>
        </w:rPr>
        <w:tab/>
      </w:r>
      <w:r w:rsidR="00E41BFD">
        <w:rPr>
          <w:lang w:eastAsia="en-US"/>
        </w:rPr>
        <w:t xml:space="preserve">W zależności od </w:t>
      </w:r>
      <w:r w:rsidR="004C56B7">
        <w:rPr>
          <w:lang w:eastAsia="en-US"/>
        </w:rPr>
        <w:t>przyjętych</w:t>
      </w:r>
      <w:r w:rsidR="00E41BFD">
        <w:rPr>
          <w:lang w:eastAsia="en-US"/>
        </w:rPr>
        <w:t xml:space="preserve"> założeń wszystkie nośniki multimedialne </w:t>
      </w:r>
      <w:r w:rsidR="004B16B1">
        <w:rPr>
          <w:lang w:eastAsia="en-US"/>
        </w:rPr>
        <w:t>osiągnąć</w:t>
      </w:r>
      <w:r w:rsidR="00E41BFD">
        <w:rPr>
          <w:lang w:eastAsia="en-US"/>
        </w:rPr>
        <w:t xml:space="preserve"> mogą różną </w:t>
      </w:r>
      <w:r w:rsidR="00287DD1">
        <w:rPr>
          <w:lang w:eastAsia="en-US"/>
        </w:rPr>
        <w:t>pojemność</w:t>
      </w:r>
      <w:r w:rsidR="00E41BFD">
        <w:rPr>
          <w:lang w:eastAsia="en-US"/>
        </w:rPr>
        <w:t xml:space="preserve"> steganograficzną. </w:t>
      </w:r>
      <w:r w:rsidR="00394638">
        <w:rPr>
          <w:lang w:eastAsia="en-US"/>
        </w:rPr>
        <w:t>Jednakże w</w:t>
      </w:r>
      <w:r w:rsidR="00E41BFD">
        <w:rPr>
          <w:lang w:eastAsia="en-US"/>
        </w:rPr>
        <w:t xml:space="preserve"> </w:t>
      </w:r>
      <w:r>
        <w:rPr>
          <w:lang w:eastAsia="en-US"/>
        </w:rPr>
        <w:t xml:space="preserve"> </w:t>
      </w:r>
      <w:r w:rsidR="008B7682">
        <w:rPr>
          <w:lang w:eastAsia="en-US"/>
        </w:rPr>
        <w:t>najlepszym wypadku osiągają jednakowe wyniki</w:t>
      </w:r>
      <w:r w:rsidR="00394638">
        <w:rPr>
          <w:lang w:eastAsia="en-US"/>
        </w:rPr>
        <w:t xml:space="preserve"> </w:t>
      </w:r>
      <w:r w:rsidR="008B7682">
        <w:rPr>
          <w:lang w:eastAsia="en-US"/>
        </w:rPr>
        <w:t>umożliwiają</w:t>
      </w:r>
      <w:r w:rsidR="00394638">
        <w:rPr>
          <w:lang w:eastAsia="en-US"/>
        </w:rPr>
        <w:t xml:space="preserve">c osadzenie danych w ilości do </w:t>
      </w:r>
      <w:r w:rsidR="008B7682">
        <w:rPr>
          <w:lang w:eastAsia="en-US"/>
        </w:rPr>
        <w:t xml:space="preserve">50% początkowego rozmiaru nośnika. W przypadku </w:t>
      </w:r>
      <w:r w:rsidR="00287DD1">
        <w:rPr>
          <w:lang w:eastAsia="en-US"/>
        </w:rPr>
        <w:t>JPEG osiąga się to poprzez wykorzystanie</w:t>
      </w:r>
      <w:r w:rsidR="008B7682">
        <w:rPr>
          <w:lang w:eastAsia="en-US"/>
        </w:rPr>
        <w:t xml:space="preserve"> większej ilości </w:t>
      </w:r>
      <w:r w:rsidR="00287DD1">
        <w:rPr>
          <w:lang w:eastAsia="en-US"/>
        </w:rPr>
        <w:t>współczynników</w:t>
      </w:r>
      <w:r w:rsidR="008B7682">
        <w:rPr>
          <w:lang w:eastAsia="en-US"/>
        </w:rPr>
        <w:t>, kosztem pogorszenia jakości obrazu, natomiast w przypadku plików BMP oraz WAV d</w:t>
      </w:r>
      <w:r w:rsidR="00287DD1">
        <w:rPr>
          <w:lang w:eastAsia="en-US"/>
        </w:rPr>
        <w:t>okonują</w:t>
      </w:r>
      <w:r w:rsidR="008B5EB0">
        <w:rPr>
          <w:lang w:eastAsia="en-US"/>
        </w:rPr>
        <w:t>c</w:t>
      </w:r>
      <w:r w:rsidR="00287DD1">
        <w:rPr>
          <w:lang w:eastAsia="en-US"/>
        </w:rPr>
        <w:t xml:space="preserve"> kompresji bezstratnej odpowiednio</w:t>
      </w:r>
      <w:r w:rsidR="008B7682">
        <w:rPr>
          <w:lang w:eastAsia="en-US"/>
        </w:rPr>
        <w:t xml:space="preserve"> do formatu PNG oraz FLAC.</w:t>
      </w:r>
    </w:p>
    <w:p w:rsidR="00D04816" w:rsidRDefault="00D04816" w:rsidP="00D04816">
      <w:pPr>
        <w:autoSpaceDE w:val="0"/>
        <w:autoSpaceDN w:val="0"/>
        <w:adjustRightInd w:val="0"/>
        <w:jc w:val="both"/>
        <w:rPr>
          <w:lang w:eastAsia="en-US"/>
        </w:rPr>
      </w:pPr>
      <w:r>
        <w:rPr>
          <w:lang w:eastAsia="en-US"/>
        </w:rPr>
        <w:tab/>
      </w:r>
      <w:r w:rsidR="004C56B7">
        <w:rPr>
          <w:lang w:eastAsia="en-US"/>
        </w:rPr>
        <w:t xml:space="preserve">Osiągalna maksymalna pojemność zawsze uzależniona jest od </w:t>
      </w:r>
      <w:r w:rsidR="00287DD1">
        <w:rPr>
          <w:lang w:eastAsia="en-US"/>
        </w:rPr>
        <w:t>jakości</w:t>
      </w:r>
      <w:r w:rsidR="004C56B7">
        <w:rPr>
          <w:lang w:eastAsia="en-US"/>
        </w:rPr>
        <w:t xml:space="preserve"> wykorzystanego nośnika, im lepiej maskuje on zakłócenia wprowadzane przez nasz </w:t>
      </w:r>
      <w:r w:rsidR="00287DD1">
        <w:rPr>
          <w:lang w:eastAsia="en-US"/>
        </w:rPr>
        <w:t>algorytm</w:t>
      </w:r>
      <w:r w:rsidR="004C56B7">
        <w:rPr>
          <w:lang w:eastAsia="en-US"/>
        </w:rPr>
        <w:t xml:space="preserve"> tym więc</w:t>
      </w:r>
      <w:r w:rsidR="00021BD9">
        <w:rPr>
          <w:lang w:eastAsia="en-US"/>
        </w:rPr>
        <w:t>ej</w:t>
      </w:r>
      <w:r w:rsidR="004C56B7">
        <w:rPr>
          <w:lang w:eastAsia="en-US"/>
        </w:rPr>
        <w:t xml:space="preserve"> </w:t>
      </w:r>
      <w:r w:rsidR="00394638">
        <w:rPr>
          <w:lang w:eastAsia="en-US"/>
        </w:rPr>
        <w:t>możemy</w:t>
      </w:r>
      <w:r w:rsidR="004C56B7">
        <w:rPr>
          <w:lang w:eastAsia="en-US"/>
        </w:rPr>
        <w:t xml:space="preserve"> umieścić w nim danych.</w:t>
      </w:r>
    </w:p>
    <w:p w:rsidR="00206BC9" w:rsidRDefault="00D04816" w:rsidP="00D04816">
      <w:pPr>
        <w:autoSpaceDE w:val="0"/>
        <w:autoSpaceDN w:val="0"/>
        <w:adjustRightInd w:val="0"/>
        <w:jc w:val="both"/>
        <w:rPr>
          <w:lang w:eastAsia="en-US"/>
        </w:rPr>
      </w:pPr>
      <w:r>
        <w:rPr>
          <w:lang w:eastAsia="en-US"/>
        </w:rPr>
        <w:tab/>
      </w:r>
      <w:r w:rsidR="004C56B7">
        <w:rPr>
          <w:lang w:eastAsia="en-US"/>
        </w:rPr>
        <w:t xml:space="preserve">Warto zaznaczyć, że nośnikiem </w:t>
      </w:r>
      <w:r w:rsidR="000342AC">
        <w:rPr>
          <w:lang w:eastAsia="en-US"/>
        </w:rPr>
        <w:t>charakteryzującym się największą</w:t>
      </w:r>
      <w:r w:rsidR="004C56B7">
        <w:rPr>
          <w:lang w:eastAsia="en-US"/>
        </w:rPr>
        <w:t xml:space="preserve"> chłonnością danych przy zachowaniu względnie niskiego zakłócenia pierwotnej jakości są obrazy BMP poddane bezstratnej kompresji. </w:t>
      </w:r>
      <w:r w:rsidR="00394638">
        <w:rPr>
          <w:lang w:eastAsia="en-US"/>
        </w:rPr>
        <w:t>W</w:t>
      </w:r>
      <w:r w:rsidR="004C56B7">
        <w:rPr>
          <w:lang w:eastAsia="en-US"/>
        </w:rPr>
        <w:t xml:space="preserve">ynika to </w:t>
      </w:r>
      <w:r w:rsidR="00287DD1">
        <w:rPr>
          <w:lang w:eastAsia="en-US"/>
        </w:rPr>
        <w:t xml:space="preserve">z faktu, że </w:t>
      </w:r>
      <w:r w:rsidR="000342AC">
        <w:rPr>
          <w:lang w:eastAsia="en-US"/>
        </w:rPr>
        <w:t>format BMP posiada</w:t>
      </w:r>
      <w:r w:rsidR="00330C86">
        <w:rPr>
          <w:lang w:eastAsia="en-US"/>
        </w:rPr>
        <w:t xml:space="preserve"> największ</w:t>
      </w:r>
      <w:r w:rsidR="000342AC">
        <w:rPr>
          <w:lang w:eastAsia="en-US"/>
        </w:rPr>
        <w:t>ą</w:t>
      </w:r>
      <w:r w:rsidR="00135E09">
        <w:rPr>
          <w:lang w:eastAsia="en-US"/>
        </w:rPr>
        <w:t xml:space="preserve"> z</w:t>
      </w:r>
      <w:r w:rsidR="000342AC">
        <w:rPr>
          <w:lang w:eastAsia="en-US"/>
        </w:rPr>
        <w:t>e wszystkich zaprezentowanych przeze mnie nośników r</w:t>
      </w:r>
      <w:r w:rsidR="00135E09">
        <w:rPr>
          <w:lang w:eastAsia="en-US"/>
        </w:rPr>
        <w:t xml:space="preserve">edundantność danych. Ponad to </w:t>
      </w:r>
      <w:r w:rsidR="00287DD1">
        <w:rPr>
          <w:lang w:eastAsia="en-US"/>
        </w:rPr>
        <w:t>poziom 6 bitów wykorz</w:t>
      </w:r>
      <w:r w:rsidR="004C56B7">
        <w:rPr>
          <w:lang w:eastAsia="en-US"/>
        </w:rPr>
        <w:t>y</w:t>
      </w:r>
      <w:r w:rsidR="00287DD1">
        <w:rPr>
          <w:lang w:eastAsia="en-US"/>
        </w:rPr>
        <w:t>s</w:t>
      </w:r>
      <w:r w:rsidR="004C56B7">
        <w:rPr>
          <w:lang w:eastAsia="en-US"/>
        </w:rPr>
        <w:t>t</w:t>
      </w:r>
      <w:r w:rsidR="00287DD1">
        <w:rPr>
          <w:lang w:eastAsia="en-US"/>
        </w:rPr>
        <w:t>a</w:t>
      </w:r>
      <w:r w:rsidR="004C56B7">
        <w:rPr>
          <w:lang w:eastAsia="en-US"/>
        </w:rPr>
        <w:t>nych na każdy</w:t>
      </w:r>
      <w:r w:rsidR="00287DD1">
        <w:rPr>
          <w:lang w:eastAsia="en-US"/>
        </w:rPr>
        <w:t xml:space="preserve"> piksel obrazu nie jest wartością</w:t>
      </w:r>
      <w:r w:rsidR="004C56B7">
        <w:rPr>
          <w:lang w:eastAsia="en-US"/>
        </w:rPr>
        <w:t xml:space="preserve"> </w:t>
      </w:r>
      <w:r w:rsidR="00287DD1">
        <w:rPr>
          <w:lang w:eastAsia="en-US"/>
        </w:rPr>
        <w:t>wyśrubowaną</w:t>
      </w:r>
      <w:r w:rsidR="004C56B7">
        <w:rPr>
          <w:lang w:eastAsia="en-US"/>
        </w:rPr>
        <w:t xml:space="preserve"> jak jest </w:t>
      </w:r>
      <w:r w:rsidR="00394638">
        <w:rPr>
          <w:lang w:eastAsia="en-US"/>
        </w:rPr>
        <w:t xml:space="preserve">to </w:t>
      </w:r>
      <w:r w:rsidR="004C56B7">
        <w:rPr>
          <w:lang w:eastAsia="en-US"/>
        </w:rPr>
        <w:t xml:space="preserve">w przypadku 31 bitów na jedną </w:t>
      </w:r>
      <w:r w:rsidR="00287DD1">
        <w:rPr>
          <w:lang w:eastAsia="en-US"/>
        </w:rPr>
        <w:t>macierz</w:t>
      </w:r>
      <w:r w:rsidR="004C56B7">
        <w:rPr>
          <w:lang w:eastAsia="en-US"/>
        </w:rPr>
        <w:t xml:space="preserve"> DCT w </w:t>
      </w:r>
      <w:proofErr w:type="spellStart"/>
      <w:r w:rsidR="004C56B7">
        <w:rPr>
          <w:lang w:eastAsia="en-US"/>
        </w:rPr>
        <w:t>JPEGach</w:t>
      </w:r>
      <w:proofErr w:type="spellEnd"/>
      <w:r w:rsidR="004C56B7">
        <w:rPr>
          <w:lang w:eastAsia="en-US"/>
        </w:rPr>
        <w:t xml:space="preserve"> oraz 4 b</w:t>
      </w:r>
      <w:r w:rsidR="00206BC9">
        <w:rPr>
          <w:lang w:eastAsia="en-US"/>
        </w:rPr>
        <w:t>itów w WAV o 16 bitowej próbce, a zatem dokonane zmiany są lepiej mas</w:t>
      </w:r>
      <w:r w:rsidR="00394638">
        <w:rPr>
          <w:lang w:eastAsia="en-US"/>
        </w:rPr>
        <w:t>k</w:t>
      </w:r>
      <w:r w:rsidR="00206BC9">
        <w:rPr>
          <w:lang w:eastAsia="en-US"/>
        </w:rPr>
        <w:t>owane przez zawartość kontenera.</w:t>
      </w:r>
    </w:p>
    <w:p w:rsidR="0093098B" w:rsidRDefault="00D04816" w:rsidP="00D04816">
      <w:pPr>
        <w:autoSpaceDE w:val="0"/>
        <w:autoSpaceDN w:val="0"/>
        <w:adjustRightInd w:val="0"/>
        <w:jc w:val="both"/>
        <w:rPr>
          <w:lang w:eastAsia="en-US"/>
        </w:rPr>
      </w:pPr>
      <w:r>
        <w:rPr>
          <w:lang w:eastAsia="en-US"/>
        </w:rPr>
        <w:tab/>
      </w:r>
      <w:r w:rsidR="00287DD1">
        <w:rPr>
          <w:lang w:eastAsia="en-US"/>
        </w:rPr>
        <w:t>Ilość</w:t>
      </w:r>
      <w:r w:rsidR="00206BC9">
        <w:rPr>
          <w:lang w:eastAsia="en-US"/>
        </w:rPr>
        <w:t xml:space="preserve"> możliwych do </w:t>
      </w:r>
      <w:r w:rsidR="00287DD1">
        <w:rPr>
          <w:lang w:eastAsia="en-US"/>
        </w:rPr>
        <w:t>osadzenia</w:t>
      </w:r>
      <w:r w:rsidR="00206BC9">
        <w:rPr>
          <w:lang w:eastAsia="en-US"/>
        </w:rPr>
        <w:t xml:space="preserve"> bitów </w:t>
      </w:r>
      <w:r>
        <w:rPr>
          <w:lang w:eastAsia="en-US"/>
        </w:rPr>
        <w:t xml:space="preserve"> </w:t>
      </w:r>
      <w:r w:rsidR="00206BC9">
        <w:rPr>
          <w:lang w:eastAsia="en-US"/>
        </w:rPr>
        <w:t>jest odwrotnie proporcjonalna d</w:t>
      </w:r>
      <w:r w:rsidR="00394638">
        <w:rPr>
          <w:lang w:eastAsia="en-US"/>
        </w:rPr>
        <w:t>o</w:t>
      </w:r>
      <w:r w:rsidR="00206BC9">
        <w:rPr>
          <w:lang w:eastAsia="en-US"/>
        </w:rPr>
        <w:t xml:space="preserve"> odporności </w:t>
      </w:r>
      <w:r w:rsidR="00287DD1">
        <w:rPr>
          <w:lang w:eastAsia="en-US"/>
        </w:rPr>
        <w:t>kontenera</w:t>
      </w:r>
      <w:r w:rsidR="00206BC9">
        <w:rPr>
          <w:lang w:eastAsia="en-US"/>
        </w:rPr>
        <w:t xml:space="preserve"> </w:t>
      </w:r>
      <w:r>
        <w:rPr>
          <w:lang w:eastAsia="en-US"/>
        </w:rPr>
        <w:t xml:space="preserve"> </w:t>
      </w:r>
      <w:r w:rsidR="00206BC9">
        <w:rPr>
          <w:lang w:eastAsia="en-US"/>
        </w:rPr>
        <w:t xml:space="preserve">z danymi na wszelkiego rodzaju ataki, nawet organoleptyczne. Im mniej chcemy osadzić </w:t>
      </w:r>
      <w:r>
        <w:rPr>
          <w:lang w:eastAsia="en-US"/>
        </w:rPr>
        <w:t xml:space="preserve"> </w:t>
      </w:r>
      <w:r w:rsidR="00206BC9">
        <w:rPr>
          <w:lang w:eastAsia="en-US"/>
        </w:rPr>
        <w:t>danych tym łatwiej jes</w:t>
      </w:r>
      <w:r w:rsidR="00394638">
        <w:rPr>
          <w:lang w:eastAsia="en-US"/>
        </w:rPr>
        <w:t>t</w:t>
      </w:r>
      <w:r w:rsidR="00206BC9">
        <w:rPr>
          <w:lang w:eastAsia="en-US"/>
        </w:rPr>
        <w:t xml:space="preserve"> je ukryć, </w:t>
      </w:r>
      <w:r>
        <w:rPr>
          <w:lang w:eastAsia="en-US"/>
        </w:rPr>
        <w:t xml:space="preserve"> </w:t>
      </w:r>
      <w:r w:rsidR="00206BC9">
        <w:rPr>
          <w:lang w:eastAsia="en-US"/>
        </w:rPr>
        <w:t xml:space="preserve">a im więcej </w:t>
      </w:r>
      <w:r w:rsidR="00287DD1">
        <w:rPr>
          <w:lang w:eastAsia="en-US"/>
        </w:rPr>
        <w:t>chcemy</w:t>
      </w:r>
      <w:r w:rsidR="00206BC9">
        <w:rPr>
          <w:lang w:eastAsia="en-US"/>
        </w:rPr>
        <w:t xml:space="preserve"> ich ukryć tym jest </w:t>
      </w:r>
      <w:r w:rsidR="009656BE">
        <w:rPr>
          <w:lang w:eastAsia="en-US"/>
        </w:rPr>
        <w:t xml:space="preserve">to </w:t>
      </w:r>
      <w:r w:rsidR="00206BC9">
        <w:rPr>
          <w:lang w:eastAsia="en-US"/>
        </w:rPr>
        <w:t>trudniej</w:t>
      </w:r>
      <w:r w:rsidR="009656BE">
        <w:rPr>
          <w:lang w:eastAsia="en-US"/>
        </w:rPr>
        <w:t>sze</w:t>
      </w:r>
      <w:r w:rsidR="00206BC9">
        <w:rPr>
          <w:lang w:eastAsia="en-US"/>
        </w:rPr>
        <w:t xml:space="preserve">, </w:t>
      </w:r>
      <w:r>
        <w:rPr>
          <w:lang w:eastAsia="en-US"/>
        </w:rPr>
        <w:t xml:space="preserve"> </w:t>
      </w:r>
      <w:r w:rsidR="009656BE">
        <w:rPr>
          <w:lang w:eastAsia="en-US"/>
        </w:rPr>
        <w:t>zaś</w:t>
      </w:r>
      <w:r w:rsidR="00206BC9">
        <w:rPr>
          <w:lang w:eastAsia="en-US"/>
        </w:rPr>
        <w:t xml:space="preserve"> </w:t>
      </w:r>
      <w:r w:rsidR="009656BE">
        <w:rPr>
          <w:lang w:eastAsia="en-US"/>
        </w:rPr>
        <w:t>zmiany</w:t>
      </w:r>
      <w:r w:rsidR="00287DD1">
        <w:rPr>
          <w:lang w:eastAsia="en-US"/>
        </w:rPr>
        <w:t xml:space="preserve"> coraz bardziej </w:t>
      </w:r>
      <w:r>
        <w:rPr>
          <w:lang w:eastAsia="en-US"/>
        </w:rPr>
        <w:t xml:space="preserve"> </w:t>
      </w:r>
      <w:r w:rsidR="00206BC9">
        <w:rPr>
          <w:lang w:eastAsia="en-US"/>
        </w:rPr>
        <w:t>widoczne. Jako przyk</w:t>
      </w:r>
      <w:r w:rsidR="00287DD1">
        <w:rPr>
          <w:lang w:eastAsia="en-US"/>
        </w:rPr>
        <w:t>ład może posłużyć algorytm wykorz</w:t>
      </w:r>
      <w:r w:rsidR="00206BC9">
        <w:rPr>
          <w:lang w:eastAsia="en-US"/>
        </w:rPr>
        <w:t>y</w:t>
      </w:r>
      <w:r w:rsidR="00287DD1">
        <w:rPr>
          <w:lang w:eastAsia="en-US"/>
        </w:rPr>
        <w:t>s</w:t>
      </w:r>
      <w:r w:rsidR="00206BC9">
        <w:rPr>
          <w:lang w:eastAsia="en-US"/>
        </w:rPr>
        <w:t xml:space="preserve">tujący </w:t>
      </w:r>
      <w:r w:rsidR="00287DD1">
        <w:rPr>
          <w:lang w:eastAsia="en-US"/>
        </w:rPr>
        <w:t>transformatę</w:t>
      </w:r>
      <w:r w:rsidR="00206BC9">
        <w:rPr>
          <w:lang w:eastAsia="en-US"/>
        </w:rPr>
        <w:t xml:space="preserve"> Fa</w:t>
      </w:r>
      <w:r w:rsidR="00287DD1">
        <w:rPr>
          <w:lang w:eastAsia="en-US"/>
        </w:rPr>
        <w:t>lkową w plikach MP3, charakteryzujący</w:t>
      </w:r>
      <w:r w:rsidR="00206BC9">
        <w:rPr>
          <w:lang w:eastAsia="en-US"/>
        </w:rPr>
        <w:t xml:space="preserve"> się wysoką odpornością na kompresję i transformacj</w:t>
      </w:r>
      <w:r w:rsidR="004B16B1">
        <w:rPr>
          <w:lang w:eastAsia="en-US"/>
        </w:rPr>
        <w:t>ę nośnika, który umożliwia umiesz</w:t>
      </w:r>
      <w:r w:rsidR="00135E09">
        <w:rPr>
          <w:lang w:eastAsia="en-US"/>
        </w:rPr>
        <w:t xml:space="preserve">czenie w </w:t>
      </w:r>
      <w:r w:rsidR="0093098B">
        <w:rPr>
          <w:lang w:eastAsia="en-US"/>
        </w:rPr>
        <w:t xml:space="preserve">nagraniu MP3 o przeciętnej długości raptem </w:t>
      </w:r>
      <w:r w:rsidR="00206BC9">
        <w:rPr>
          <w:lang w:eastAsia="en-US"/>
        </w:rPr>
        <w:t>kilkudziesięciu bajtów dan</w:t>
      </w:r>
      <w:r w:rsidR="00F21DBC">
        <w:rPr>
          <w:lang w:eastAsia="en-US"/>
        </w:rPr>
        <w:t>ych</w:t>
      </w:r>
      <w:r w:rsidR="0093098B">
        <w:rPr>
          <w:lang w:eastAsia="en-US"/>
        </w:rPr>
        <w:t xml:space="preserve"> </w:t>
      </w:r>
      <w:r w:rsidR="00206BC9">
        <w:rPr>
          <w:lang w:eastAsia="en-US"/>
        </w:rPr>
        <w:t>[</w:t>
      </w:r>
      <w:r w:rsidR="00317D50">
        <w:rPr>
          <w:lang w:eastAsia="en-US"/>
        </w:rPr>
        <w:t>20</w:t>
      </w:r>
      <w:r w:rsidR="00206BC9">
        <w:rPr>
          <w:lang w:eastAsia="en-US"/>
        </w:rPr>
        <w:t>]</w:t>
      </w:r>
      <w:r w:rsidR="00F21DBC">
        <w:rPr>
          <w:lang w:eastAsia="en-US"/>
        </w:rPr>
        <w:t>.</w:t>
      </w:r>
      <w:r w:rsidR="00C30609">
        <w:rPr>
          <w:lang w:eastAsia="en-US"/>
        </w:rPr>
        <w:t xml:space="preserve"> </w:t>
      </w:r>
    </w:p>
    <w:p w:rsidR="00815794" w:rsidRDefault="00D04816" w:rsidP="00D04816">
      <w:pPr>
        <w:autoSpaceDE w:val="0"/>
        <w:autoSpaceDN w:val="0"/>
        <w:adjustRightInd w:val="0"/>
        <w:jc w:val="both"/>
        <w:rPr>
          <w:lang w:eastAsia="en-US"/>
        </w:rPr>
      </w:pPr>
      <w:r>
        <w:rPr>
          <w:lang w:eastAsia="en-US"/>
        </w:rPr>
        <w:t xml:space="preserve"> </w:t>
      </w:r>
      <w:r>
        <w:rPr>
          <w:lang w:eastAsia="en-US"/>
        </w:rPr>
        <w:tab/>
      </w:r>
      <w:r w:rsidR="004B16B1">
        <w:rPr>
          <w:lang w:eastAsia="en-US"/>
        </w:rPr>
        <w:t>Poddając</w:t>
      </w:r>
      <w:r w:rsidR="00785CD0">
        <w:rPr>
          <w:lang w:eastAsia="en-US"/>
        </w:rPr>
        <w:t xml:space="preserve"> </w:t>
      </w:r>
      <w:r w:rsidR="004B16B1">
        <w:rPr>
          <w:lang w:eastAsia="en-US"/>
        </w:rPr>
        <w:t>zaś</w:t>
      </w:r>
      <w:r w:rsidR="00785CD0">
        <w:rPr>
          <w:lang w:eastAsia="en-US"/>
        </w:rPr>
        <w:t xml:space="preserve"> analizie sytuacje</w:t>
      </w:r>
      <w:r w:rsidR="00F04AB7">
        <w:rPr>
          <w:lang w:eastAsia="en-US"/>
        </w:rPr>
        <w:t>,</w:t>
      </w:r>
      <w:r w:rsidR="00785CD0">
        <w:rPr>
          <w:lang w:eastAsia="en-US"/>
        </w:rPr>
        <w:t xml:space="preserve"> w której za </w:t>
      </w:r>
      <w:r w:rsidR="009656BE">
        <w:rPr>
          <w:lang w:eastAsia="en-US"/>
        </w:rPr>
        <w:t>priorytet</w:t>
      </w:r>
      <w:r w:rsidR="00785CD0">
        <w:rPr>
          <w:lang w:eastAsia="en-US"/>
        </w:rPr>
        <w:t xml:space="preserve"> </w:t>
      </w:r>
      <w:r w:rsidR="009656BE">
        <w:rPr>
          <w:lang w:eastAsia="en-US"/>
        </w:rPr>
        <w:t>przyjęlibyśmy</w:t>
      </w:r>
      <w:r w:rsidR="00785CD0">
        <w:rPr>
          <w:lang w:eastAsia="en-US"/>
        </w:rPr>
        <w:t xml:space="preserve"> skuteczność </w:t>
      </w:r>
    </w:p>
    <w:p w:rsidR="00053A9F" w:rsidRDefault="00785CD0" w:rsidP="00D04816">
      <w:pPr>
        <w:autoSpaceDE w:val="0"/>
        <w:autoSpaceDN w:val="0"/>
        <w:adjustRightInd w:val="0"/>
        <w:jc w:val="both"/>
        <w:rPr>
          <w:lang w:eastAsia="en-US"/>
        </w:rPr>
      </w:pPr>
      <w:r>
        <w:rPr>
          <w:lang w:eastAsia="en-US"/>
        </w:rPr>
        <w:t xml:space="preserve">ukrycia danych w nośniku na czele rankingu znowu sytuuje się BMP osiągający pojemność </w:t>
      </w:r>
      <w:r w:rsidR="004B16B1">
        <w:rPr>
          <w:lang w:eastAsia="en-US"/>
        </w:rPr>
        <w:t>rzędu</w:t>
      </w:r>
      <w:r w:rsidR="00AC685F">
        <w:rPr>
          <w:lang w:eastAsia="en-US"/>
        </w:rPr>
        <w:t xml:space="preserve"> 12,5</w:t>
      </w:r>
      <w:r>
        <w:rPr>
          <w:lang w:eastAsia="en-US"/>
        </w:rPr>
        <w:t xml:space="preserve"> % bez stosowania kompresji bezstratnej, zaś przy kompresji bezstratnej (PNG) 26%. </w:t>
      </w:r>
      <w:r w:rsidR="0057208A">
        <w:rPr>
          <w:lang w:eastAsia="en-US"/>
        </w:rPr>
        <w:t>WAV to 6,25</w:t>
      </w:r>
      <w:r w:rsidR="0066426B">
        <w:rPr>
          <w:lang w:eastAsia="en-US"/>
        </w:rPr>
        <w:t xml:space="preserve">% bez </w:t>
      </w:r>
      <w:r w:rsidR="00422313">
        <w:rPr>
          <w:lang w:eastAsia="en-US"/>
        </w:rPr>
        <w:t>kompresji oraz mniej więcej 12,5</w:t>
      </w:r>
      <w:r w:rsidR="0066426B">
        <w:rPr>
          <w:lang w:eastAsia="en-US"/>
        </w:rPr>
        <w:t xml:space="preserve">% przy kompresji bezstratnej FLAC, a JPEG </w:t>
      </w:r>
      <w:r w:rsidR="001238AA">
        <w:rPr>
          <w:lang w:eastAsia="en-US"/>
        </w:rPr>
        <w:t xml:space="preserve">to jedyne </w:t>
      </w:r>
      <w:r w:rsidR="0066426B">
        <w:rPr>
          <w:lang w:eastAsia="en-US"/>
        </w:rPr>
        <w:t>1,9%.</w:t>
      </w:r>
      <w:r w:rsidR="00EE126E">
        <w:rPr>
          <w:lang w:eastAsia="en-US"/>
        </w:rPr>
        <w:t xml:space="preserve"> </w:t>
      </w:r>
      <w:r w:rsidR="00985050">
        <w:rPr>
          <w:lang w:eastAsia="en-US"/>
        </w:rPr>
        <w:t xml:space="preserve">Natomiast </w:t>
      </w:r>
      <w:r w:rsidR="00053A9F">
        <w:rPr>
          <w:lang w:eastAsia="en-US"/>
        </w:rPr>
        <w:t>dokumenty</w:t>
      </w:r>
      <w:r w:rsidR="00985050">
        <w:rPr>
          <w:lang w:eastAsia="en-US"/>
        </w:rPr>
        <w:t xml:space="preserve"> testowe</w:t>
      </w:r>
      <w:r w:rsidR="00A74CEE">
        <w:rPr>
          <w:lang w:eastAsia="en-US"/>
        </w:rPr>
        <w:t xml:space="preserve">, </w:t>
      </w:r>
      <w:r w:rsidR="005B6BE6">
        <w:rPr>
          <w:lang w:eastAsia="en-US"/>
        </w:rPr>
        <w:t>w jednym jaki i drugim przypadku</w:t>
      </w:r>
      <w:r w:rsidR="00985050">
        <w:rPr>
          <w:lang w:eastAsia="en-US"/>
        </w:rPr>
        <w:t xml:space="preserve"> </w:t>
      </w:r>
      <w:r w:rsidR="00053A9F">
        <w:rPr>
          <w:lang w:eastAsia="en-US"/>
        </w:rPr>
        <w:t>lokują</w:t>
      </w:r>
      <w:r w:rsidR="00985050">
        <w:rPr>
          <w:lang w:eastAsia="en-US"/>
        </w:rPr>
        <w:t xml:space="preserve"> się na końcu stawki, z najgorszym możliwym do </w:t>
      </w:r>
      <w:r w:rsidR="00053A9F">
        <w:rPr>
          <w:lang w:eastAsia="en-US"/>
        </w:rPr>
        <w:t>osiągnięcia</w:t>
      </w:r>
      <w:r w:rsidR="00985050">
        <w:rPr>
          <w:lang w:eastAsia="en-US"/>
        </w:rPr>
        <w:t xml:space="preserve"> wynikiem. </w:t>
      </w:r>
      <w:r w:rsidR="00393986">
        <w:rPr>
          <w:lang w:eastAsia="en-US"/>
        </w:rPr>
        <w:t xml:space="preserve">W dokumencie tekstowym </w:t>
      </w:r>
      <w:r w:rsidR="008B5EB0">
        <w:rPr>
          <w:lang w:eastAsia="en-US"/>
        </w:rPr>
        <w:t>zbliżonym do tej pracy dyplomowej,</w:t>
      </w:r>
      <w:r w:rsidR="00393986">
        <w:rPr>
          <w:lang w:eastAsia="en-US"/>
        </w:rPr>
        <w:t xml:space="preserve"> zawierającym </w:t>
      </w:r>
      <w:r w:rsidR="008B5EB0">
        <w:rPr>
          <w:lang w:eastAsia="en-US"/>
        </w:rPr>
        <w:t>40</w:t>
      </w:r>
      <w:r w:rsidR="00324542">
        <w:rPr>
          <w:lang w:eastAsia="en-US"/>
        </w:rPr>
        <w:t xml:space="preserve"> strony tekstu po 80 linijek na </w:t>
      </w:r>
      <w:r w:rsidR="00393986">
        <w:rPr>
          <w:lang w:eastAsia="en-US"/>
        </w:rPr>
        <w:t>każdej</w:t>
      </w:r>
      <w:r w:rsidR="008B5EB0">
        <w:rPr>
          <w:lang w:eastAsia="en-US"/>
        </w:rPr>
        <w:t>,</w:t>
      </w:r>
      <w:r w:rsidR="00393986">
        <w:rPr>
          <w:lang w:eastAsia="en-US"/>
        </w:rPr>
        <w:t xml:space="preserve"> możliwe jest </w:t>
      </w:r>
      <w:r w:rsidR="00A3699F">
        <w:rPr>
          <w:lang w:eastAsia="en-US"/>
        </w:rPr>
        <w:t>u</w:t>
      </w:r>
      <w:r w:rsidR="00393986">
        <w:rPr>
          <w:lang w:eastAsia="en-US"/>
        </w:rPr>
        <w:t>krycie mniej</w:t>
      </w:r>
      <w:r w:rsidR="00324542">
        <w:rPr>
          <w:lang w:eastAsia="en-US"/>
        </w:rPr>
        <w:t xml:space="preserve"> </w:t>
      </w:r>
      <w:r w:rsidR="00393986">
        <w:rPr>
          <w:lang w:eastAsia="en-US"/>
        </w:rPr>
        <w:t>więcej</w:t>
      </w:r>
      <w:r w:rsidR="00324542">
        <w:rPr>
          <w:lang w:eastAsia="en-US"/>
        </w:rPr>
        <w:t xml:space="preserve"> </w:t>
      </w:r>
      <w:r w:rsidR="008B5EB0" w:rsidRPr="008B5EB0">
        <w:rPr>
          <w:lang w:eastAsia="en-US"/>
        </w:rPr>
        <w:t>1600</w:t>
      </w:r>
      <w:r w:rsidR="008B5EB0">
        <w:rPr>
          <w:lang w:eastAsia="en-US"/>
        </w:rPr>
        <w:t xml:space="preserve"> </w:t>
      </w:r>
      <w:r w:rsidR="00324542">
        <w:rPr>
          <w:lang w:eastAsia="en-US"/>
        </w:rPr>
        <w:t xml:space="preserve">bitów danych, co daje nam </w:t>
      </w:r>
      <w:r w:rsidR="00393986">
        <w:rPr>
          <w:lang w:eastAsia="en-US"/>
        </w:rPr>
        <w:t>pojemność</w:t>
      </w:r>
      <w:r w:rsidR="00324542">
        <w:rPr>
          <w:lang w:eastAsia="en-US"/>
        </w:rPr>
        <w:t xml:space="preserve"> dla tego pliku </w:t>
      </w:r>
      <w:r w:rsidR="00393986">
        <w:rPr>
          <w:lang w:eastAsia="en-US"/>
        </w:rPr>
        <w:t>rzędu</w:t>
      </w:r>
      <w:r w:rsidR="00324542">
        <w:rPr>
          <w:lang w:eastAsia="en-US"/>
        </w:rPr>
        <w:t xml:space="preserve"> 0,052 %</w:t>
      </w:r>
      <w:r w:rsidR="00053A9F">
        <w:rPr>
          <w:lang w:eastAsia="en-US"/>
        </w:rPr>
        <w:t xml:space="preserve"> w przypadku pliku DOCX oraz 0,103 % w przypadku pliku PDF</w:t>
      </w:r>
      <w:r w:rsidR="00324542">
        <w:rPr>
          <w:lang w:eastAsia="en-US"/>
        </w:rPr>
        <w:t>, co jest n</w:t>
      </w:r>
      <w:r w:rsidR="00393986">
        <w:rPr>
          <w:lang w:eastAsia="en-US"/>
        </w:rPr>
        <w:t xml:space="preserve">ajgorszym wynikiem ze </w:t>
      </w:r>
      <w:r w:rsidR="005B6BE6">
        <w:rPr>
          <w:lang w:eastAsia="en-US"/>
        </w:rPr>
        <w:t>wszystkich</w:t>
      </w:r>
      <w:r w:rsidR="00324542">
        <w:rPr>
          <w:lang w:eastAsia="en-US"/>
        </w:rPr>
        <w:t>.</w:t>
      </w:r>
    </w:p>
    <w:p w:rsidR="00815794" w:rsidRDefault="00D04816" w:rsidP="00D04816">
      <w:pPr>
        <w:autoSpaceDE w:val="0"/>
        <w:autoSpaceDN w:val="0"/>
        <w:adjustRightInd w:val="0"/>
        <w:jc w:val="both"/>
      </w:pPr>
      <w:r>
        <w:rPr>
          <w:lang w:eastAsia="en-US"/>
        </w:rPr>
        <w:tab/>
      </w:r>
      <w:r w:rsidR="00DE4B16">
        <w:rPr>
          <w:lang w:eastAsia="en-US"/>
        </w:rPr>
        <w:t>Tak j</w:t>
      </w:r>
      <w:r w:rsidR="00C161E5">
        <w:t>ak wspomniałem we wstępie</w:t>
      </w:r>
      <w:r w:rsidR="00DE4B16">
        <w:t>,</w:t>
      </w:r>
      <w:r w:rsidR="00C161E5">
        <w:t xml:space="preserve"> </w:t>
      </w:r>
      <w:r w:rsidR="00977D3F" w:rsidRPr="00540219">
        <w:t>bezpieczeństwo technik steganograficzny</w:t>
      </w:r>
      <w:r w:rsidR="00977D3F">
        <w:t>ch</w:t>
      </w:r>
      <w:r w:rsidR="00977D3F" w:rsidRPr="00540219">
        <w:t xml:space="preserve"> przedstawionych przeze mnie w  tej pracy w wielu przypadkach jest już dzisiaj mocno </w:t>
      </w:r>
      <w:r w:rsidR="00977D3F" w:rsidRPr="00540219">
        <w:lastRenderedPageBreak/>
        <w:t>wątpliwe, a ich główna siła w większości opiera się na istnieniu niezliczonej ilości danych mogących stanowić potencjalne kontenery przepływające codziennie przez</w:t>
      </w:r>
      <w:r w:rsidR="00C161E5">
        <w:t xml:space="preserve"> Internet </w:t>
      </w:r>
      <w:r w:rsidR="00DE4B16">
        <w:t>oraz problemie flitowania</w:t>
      </w:r>
      <w:r w:rsidR="00977D3F">
        <w:t xml:space="preserve"> ich wszystkich jednocześnie.</w:t>
      </w:r>
      <w:r w:rsidR="00C161E5">
        <w:t xml:space="preserve"> </w:t>
      </w:r>
      <w:r w:rsidR="008B5EB0">
        <w:t xml:space="preserve">Nieśmiało uwidacznia się w tym </w:t>
      </w:r>
      <w:r w:rsidR="00401E3E">
        <w:t>momencie</w:t>
      </w:r>
      <w:r w:rsidR="00A23F62">
        <w:t xml:space="preserve"> mocna strona</w:t>
      </w:r>
      <w:r w:rsidR="00C161E5">
        <w:t xml:space="preserve"> cyfrowych technik steganogarficznych</w:t>
      </w:r>
      <w:r w:rsidR="00401E3E">
        <w:t xml:space="preserve">. Potencjalny agresor chcąc odczytać wiadomość oraz ustalić jej nadawcę i adresata </w:t>
      </w:r>
      <w:r w:rsidR="00815794">
        <w:t>zmuszony jest</w:t>
      </w:r>
      <w:r w:rsidR="00401E3E">
        <w:t xml:space="preserve"> </w:t>
      </w:r>
    </w:p>
    <w:p w:rsidR="00977D3F" w:rsidRPr="00540219" w:rsidRDefault="00401E3E" w:rsidP="00D04816">
      <w:pPr>
        <w:autoSpaceDE w:val="0"/>
        <w:autoSpaceDN w:val="0"/>
        <w:adjustRightInd w:val="0"/>
        <w:jc w:val="both"/>
      </w:pPr>
      <w:r>
        <w:t>poświęcić ogromną ilość czasu na przeanalizowanie wszystkich dostępnych w sieci</w:t>
      </w:r>
      <w:r w:rsidR="00815794">
        <w:t xml:space="preserve"> lub danym obszarze sieci,</w:t>
      </w:r>
      <w:r>
        <w:t xml:space="preserve"> nośników, co jest </w:t>
      </w:r>
      <w:r w:rsidR="00815794">
        <w:t xml:space="preserve">trudne, czasochłonne, bądź wręcz </w:t>
      </w:r>
      <w:r>
        <w:t>nie możliwe do osiągnięcia</w:t>
      </w:r>
      <w:r w:rsidR="00815794">
        <w:t xml:space="preserve"> w realnym czasie</w:t>
      </w:r>
      <w:r>
        <w:t xml:space="preserve">. </w:t>
      </w:r>
      <w:r w:rsidR="00815794">
        <w:t>Takie działanie</w:t>
      </w:r>
      <w:r>
        <w:t xml:space="preserve"> znacząco odsuwa w czasie fakt odczytania wiadomości</w:t>
      </w:r>
      <w:r w:rsidR="00815794">
        <w:t xml:space="preserve"> i m</w:t>
      </w:r>
      <w:r w:rsidR="00C161E5">
        <w:t xml:space="preserve">a </w:t>
      </w:r>
      <w:r w:rsidR="00815794">
        <w:t>takie</w:t>
      </w:r>
      <w:r w:rsidR="00C161E5">
        <w:t xml:space="preserve"> samo znaczenie i przeznaczenie jak szyfr w </w:t>
      </w:r>
      <w:r w:rsidR="004B16B1">
        <w:t>kryptografii</w:t>
      </w:r>
      <w:r w:rsidR="00C161E5">
        <w:t>, który aby złamać należy przeszukać cały zbiór potencjalnie poprawnych, pasujących kluczy</w:t>
      </w:r>
      <w:r w:rsidR="00DE4B16">
        <w:t xml:space="preserve">. Tak więc obie te metody mogą wydać się ideologicznie </w:t>
      </w:r>
      <w:r w:rsidR="00042CDA">
        <w:t>do siebie zbliżone,</w:t>
      </w:r>
      <w:r w:rsidR="00A23F62">
        <w:t xml:space="preserve"> z tą</w:t>
      </w:r>
      <w:r w:rsidR="00DE4B16">
        <w:t xml:space="preserve"> jednak różnicą, </w:t>
      </w:r>
      <w:r w:rsidR="00A82683">
        <w:t>że informacja przesyłana w obrazie nie wzbudza t</w:t>
      </w:r>
      <w:r w:rsidR="008C34CD">
        <w:t>akich podejrzeń</w:t>
      </w:r>
      <w:r w:rsidR="00A927B8">
        <w:t xml:space="preserve"> jak szyfrogram. </w:t>
      </w:r>
    </w:p>
    <w:p w:rsidR="001A2B0C" w:rsidRDefault="001A2B0C" w:rsidP="00D04816">
      <w:pPr>
        <w:jc w:val="both"/>
        <w:rPr>
          <w:lang w:eastAsia="en-US"/>
        </w:rPr>
      </w:pPr>
    </w:p>
    <w:p w:rsidR="007D0205" w:rsidRDefault="007D0205" w:rsidP="00D04816">
      <w:pPr>
        <w:jc w:val="both"/>
        <w:rPr>
          <w:lang w:eastAsia="en-US"/>
        </w:rPr>
      </w:pPr>
    </w:p>
    <w:p w:rsidR="00DF446F" w:rsidRPr="00A927B8" w:rsidRDefault="00DF446F" w:rsidP="006F29BC">
      <w:pPr>
        <w:jc w:val="both"/>
        <w:rPr>
          <w:lang w:eastAsia="en-US"/>
        </w:rPr>
      </w:pPr>
    </w:p>
    <w:p w:rsidR="00DF446F" w:rsidRDefault="00DF446F" w:rsidP="006F29BC">
      <w:pPr>
        <w:jc w:val="both"/>
        <w:rPr>
          <w:lang w:eastAsia="en-US"/>
        </w:rPr>
      </w:pPr>
    </w:p>
    <w:p w:rsidR="00B2089F" w:rsidRDefault="00B2089F" w:rsidP="006F29BC">
      <w:pPr>
        <w:jc w:val="both"/>
        <w:rPr>
          <w:lang w:eastAsia="en-US"/>
        </w:rPr>
      </w:pPr>
    </w:p>
    <w:p w:rsidR="00B2089F" w:rsidRDefault="00B2089F" w:rsidP="006F29BC">
      <w:pPr>
        <w:jc w:val="both"/>
        <w:rPr>
          <w:lang w:eastAsia="en-US"/>
        </w:rPr>
      </w:pPr>
    </w:p>
    <w:p w:rsidR="009D6FE5" w:rsidRDefault="009D6FE5" w:rsidP="006F29BC">
      <w:pPr>
        <w:jc w:val="both"/>
        <w:rPr>
          <w:lang w:eastAsia="en-US"/>
        </w:rPr>
      </w:pPr>
    </w:p>
    <w:p w:rsidR="009D6FE5" w:rsidRDefault="009D6FE5" w:rsidP="006F29BC">
      <w:pPr>
        <w:jc w:val="both"/>
        <w:rPr>
          <w:lang w:eastAsia="en-US"/>
        </w:rPr>
      </w:pPr>
    </w:p>
    <w:p w:rsidR="009D6FE5" w:rsidRDefault="009D6FE5" w:rsidP="006F29BC">
      <w:pPr>
        <w:jc w:val="both"/>
        <w:rPr>
          <w:lang w:eastAsia="en-US"/>
        </w:rPr>
      </w:pPr>
    </w:p>
    <w:p w:rsidR="009D6FE5" w:rsidRDefault="009D6FE5" w:rsidP="006F29BC">
      <w:pPr>
        <w:jc w:val="both"/>
        <w:rPr>
          <w:lang w:eastAsia="en-US"/>
        </w:rPr>
      </w:pPr>
    </w:p>
    <w:p w:rsidR="009D6FE5" w:rsidRPr="00A927B8" w:rsidRDefault="009D6FE5" w:rsidP="006F29BC">
      <w:pPr>
        <w:jc w:val="both"/>
        <w:rPr>
          <w:lang w:eastAsia="en-US"/>
        </w:rPr>
      </w:pPr>
    </w:p>
    <w:p w:rsidR="00DF446F" w:rsidRDefault="00DF446F" w:rsidP="006F29BC">
      <w:pPr>
        <w:jc w:val="both"/>
        <w:rPr>
          <w:lang w:eastAsia="en-US"/>
        </w:rPr>
      </w:pPr>
    </w:p>
    <w:p w:rsidR="00073881" w:rsidRDefault="00073881" w:rsidP="006F29BC">
      <w:pPr>
        <w:jc w:val="both"/>
        <w:rPr>
          <w:lang w:eastAsia="en-US"/>
        </w:rPr>
      </w:pPr>
    </w:p>
    <w:p w:rsidR="00073881" w:rsidRDefault="00073881" w:rsidP="006F29BC">
      <w:pPr>
        <w:jc w:val="both"/>
        <w:rPr>
          <w:lang w:eastAsia="en-US"/>
        </w:rPr>
      </w:pPr>
    </w:p>
    <w:p w:rsidR="00073881" w:rsidRDefault="00073881" w:rsidP="006F29BC">
      <w:pPr>
        <w:jc w:val="both"/>
        <w:rPr>
          <w:lang w:eastAsia="en-US"/>
        </w:rPr>
      </w:pPr>
    </w:p>
    <w:p w:rsidR="00073881" w:rsidRDefault="00073881" w:rsidP="006F29BC">
      <w:pPr>
        <w:jc w:val="both"/>
        <w:rPr>
          <w:lang w:eastAsia="en-US"/>
        </w:rPr>
      </w:pPr>
    </w:p>
    <w:p w:rsidR="00073881" w:rsidRDefault="00073881" w:rsidP="006F29BC">
      <w:pPr>
        <w:jc w:val="both"/>
        <w:rPr>
          <w:lang w:eastAsia="en-US"/>
        </w:rPr>
      </w:pPr>
    </w:p>
    <w:p w:rsidR="00EF4A70" w:rsidRDefault="00EF4A70" w:rsidP="006F29BC">
      <w:pPr>
        <w:jc w:val="both"/>
        <w:rPr>
          <w:lang w:eastAsia="en-US"/>
        </w:rPr>
      </w:pPr>
    </w:p>
    <w:p w:rsidR="00EF4A70" w:rsidRDefault="00EF4A70" w:rsidP="006F29BC">
      <w:pPr>
        <w:jc w:val="both"/>
        <w:rPr>
          <w:lang w:eastAsia="en-US"/>
        </w:rPr>
      </w:pPr>
    </w:p>
    <w:p w:rsidR="00EF4A70" w:rsidRDefault="00EF4A70" w:rsidP="006F29BC">
      <w:pPr>
        <w:jc w:val="both"/>
        <w:rPr>
          <w:lang w:eastAsia="en-US"/>
        </w:rPr>
      </w:pPr>
    </w:p>
    <w:p w:rsidR="00EF4A70" w:rsidRDefault="00EF4A70" w:rsidP="006F29BC">
      <w:pPr>
        <w:jc w:val="both"/>
        <w:rPr>
          <w:lang w:eastAsia="en-US"/>
        </w:rPr>
      </w:pPr>
    </w:p>
    <w:p w:rsidR="00EF4A70" w:rsidRDefault="00EF4A70" w:rsidP="006F29BC">
      <w:pPr>
        <w:jc w:val="both"/>
        <w:rPr>
          <w:lang w:eastAsia="en-US"/>
        </w:rPr>
      </w:pPr>
    </w:p>
    <w:p w:rsidR="00EF4A70" w:rsidRDefault="00EF4A70" w:rsidP="006F29BC">
      <w:pPr>
        <w:jc w:val="both"/>
        <w:rPr>
          <w:lang w:eastAsia="en-US"/>
        </w:rPr>
      </w:pPr>
    </w:p>
    <w:p w:rsidR="00EF4A70" w:rsidRDefault="00EF4A70" w:rsidP="006F29BC">
      <w:pPr>
        <w:jc w:val="both"/>
        <w:rPr>
          <w:lang w:eastAsia="en-US"/>
        </w:rPr>
      </w:pPr>
    </w:p>
    <w:p w:rsidR="00EF4A70" w:rsidRDefault="00EF4A70" w:rsidP="006F29BC">
      <w:pPr>
        <w:jc w:val="both"/>
        <w:rPr>
          <w:lang w:eastAsia="en-US"/>
        </w:rPr>
      </w:pPr>
    </w:p>
    <w:p w:rsidR="00EF4A70" w:rsidRDefault="00EF4A70" w:rsidP="006F29BC">
      <w:pPr>
        <w:jc w:val="both"/>
        <w:rPr>
          <w:lang w:eastAsia="en-US"/>
        </w:rPr>
      </w:pPr>
    </w:p>
    <w:p w:rsidR="00EF4A70" w:rsidRDefault="00EF4A70" w:rsidP="006F29BC">
      <w:pPr>
        <w:jc w:val="both"/>
        <w:rPr>
          <w:lang w:eastAsia="en-US"/>
        </w:rPr>
      </w:pPr>
    </w:p>
    <w:p w:rsidR="00EF4A70" w:rsidRDefault="00EF4A70" w:rsidP="006F29BC">
      <w:pPr>
        <w:jc w:val="both"/>
        <w:rPr>
          <w:lang w:eastAsia="en-US"/>
        </w:rPr>
      </w:pPr>
    </w:p>
    <w:p w:rsidR="00EF4A70" w:rsidRDefault="00EF4A70" w:rsidP="006F29BC">
      <w:pPr>
        <w:jc w:val="both"/>
        <w:rPr>
          <w:lang w:eastAsia="en-US"/>
        </w:rPr>
      </w:pPr>
    </w:p>
    <w:p w:rsidR="00EF4A70" w:rsidRDefault="00EF4A70" w:rsidP="006F29BC">
      <w:pPr>
        <w:jc w:val="both"/>
        <w:rPr>
          <w:lang w:eastAsia="en-US"/>
        </w:rPr>
      </w:pPr>
    </w:p>
    <w:p w:rsidR="00EF4A70" w:rsidRDefault="00EF4A70" w:rsidP="006F29BC">
      <w:pPr>
        <w:jc w:val="both"/>
        <w:rPr>
          <w:lang w:eastAsia="en-US"/>
        </w:rPr>
      </w:pPr>
    </w:p>
    <w:p w:rsidR="00EF4A70" w:rsidRDefault="00EF4A70" w:rsidP="006F29BC">
      <w:pPr>
        <w:jc w:val="both"/>
        <w:rPr>
          <w:lang w:eastAsia="en-US"/>
        </w:rPr>
      </w:pPr>
    </w:p>
    <w:p w:rsidR="00EF4A70" w:rsidRDefault="00EF4A70" w:rsidP="006F29BC">
      <w:pPr>
        <w:jc w:val="both"/>
        <w:rPr>
          <w:lang w:eastAsia="en-US"/>
        </w:rPr>
      </w:pPr>
    </w:p>
    <w:p w:rsidR="00EF4A70" w:rsidRDefault="00EF4A70" w:rsidP="006F29BC">
      <w:pPr>
        <w:jc w:val="both"/>
        <w:rPr>
          <w:lang w:eastAsia="en-US"/>
        </w:rPr>
      </w:pPr>
    </w:p>
    <w:p w:rsidR="00EF4A70" w:rsidRDefault="00EF4A70" w:rsidP="006F29BC">
      <w:pPr>
        <w:jc w:val="both"/>
        <w:rPr>
          <w:lang w:eastAsia="en-US"/>
        </w:rPr>
      </w:pPr>
    </w:p>
    <w:p w:rsidR="00EF4A70" w:rsidRDefault="00EF4A70" w:rsidP="006F29BC">
      <w:pPr>
        <w:jc w:val="both"/>
        <w:rPr>
          <w:lang w:eastAsia="en-US"/>
        </w:rPr>
      </w:pPr>
    </w:p>
    <w:p w:rsidR="00EF4A70" w:rsidRDefault="00EF4A70" w:rsidP="006F29BC">
      <w:pPr>
        <w:jc w:val="both"/>
        <w:rPr>
          <w:lang w:eastAsia="en-US"/>
        </w:rPr>
      </w:pPr>
    </w:p>
    <w:p w:rsidR="00EF4A70" w:rsidRDefault="00EF4A70" w:rsidP="006F29BC">
      <w:pPr>
        <w:jc w:val="both"/>
        <w:rPr>
          <w:lang w:eastAsia="en-US"/>
        </w:rPr>
      </w:pPr>
    </w:p>
    <w:p w:rsidR="00073881" w:rsidRDefault="00073881"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17088A" w:rsidRDefault="0017088A" w:rsidP="006F29BC">
      <w:pPr>
        <w:jc w:val="both"/>
        <w:rPr>
          <w:lang w:eastAsia="en-US"/>
        </w:rPr>
      </w:pPr>
    </w:p>
    <w:p w:rsidR="0017088A" w:rsidRDefault="0017088A"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4E13C8" w:rsidRDefault="004E13C8"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9A5FA2" w:rsidRDefault="009A5FA2" w:rsidP="006F29BC">
      <w:pPr>
        <w:jc w:val="both"/>
        <w:rPr>
          <w:lang w:eastAsia="en-US"/>
        </w:rPr>
      </w:pPr>
    </w:p>
    <w:p w:rsidR="00A17C4B" w:rsidRPr="003067BD" w:rsidRDefault="00511DC2" w:rsidP="006F29BC">
      <w:pPr>
        <w:pStyle w:val="Nagwek1"/>
        <w:spacing w:line="240" w:lineRule="auto"/>
        <w:jc w:val="both"/>
        <w:rPr>
          <w:rFonts w:ascii="Times New Roman" w:hAnsi="Times New Roman"/>
          <w:sz w:val="22"/>
          <w:szCs w:val="22"/>
          <w:lang w:val="en-US"/>
        </w:rPr>
      </w:pPr>
      <w:bookmarkStart w:id="49" w:name="_Toc403998278"/>
      <w:proofErr w:type="spellStart"/>
      <w:r w:rsidRPr="003067BD">
        <w:rPr>
          <w:rFonts w:ascii="Times New Roman" w:hAnsi="Times New Roman"/>
          <w:sz w:val="22"/>
          <w:szCs w:val="22"/>
          <w:lang w:val="en-US"/>
        </w:rPr>
        <w:lastRenderedPageBreak/>
        <w:t>Bibliografia</w:t>
      </w:r>
      <w:bookmarkEnd w:id="46"/>
      <w:bookmarkEnd w:id="47"/>
      <w:bookmarkEnd w:id="49"/>
      <w:proofErr w:type="spellEnd"/>
    </w:p>
    <w:p w:rsidR="004A4844" w:rsidRPr="003067BD" w:rsidRDefault="004A4844" w:rsidP="006F29BC">
      <w:pPr>
        <w:jc w:val="both"/>
        <w:rPr>
          <w:sz w:val="22"/>
          <w:szCs w:val="22"/>
          <w:lang w:val="en-US" w:eastAsia="en-US"/>
        </w:rPr>
      </w:pPr>
    </w:p>
    <w:p w:rsidR="004A4844" w:rsidRPr="003067BD" w:rsidRDefault="00511DC2" w:rsidP="00134513">
      <w:pPr>
        <w:rPr>
          <w:sz w:val="22"/>
          <w:szCs w:val="22"/>
          <w:lang w:val="en-US"/>
        </w:rPr>
      </w:pPr>
      <w:r w:rsidRPr="003067BD">
        <w:rPr>
          <w:sz w:val="22"/>
          <w:szCs w:val="22"/>
          <w:lang w:val="en-US" w:eastAsia="en-US"/>
        </w:rPr>
        <w:t xml:space="preserve">[1] </w:t>
      </w:r>
      <w:proofErr w:type="spellStart"/>
      <w:r w:rsidR="003B5C4C" w:rsidRPr="003067BD">
        <w:rPr>
          <w:sz w:val="22"/>
          <w:szCs w:val="22"/>
          <w:lang w:val="en-US"/>
        </w:rPr>
        <w:t>Dickman</w:t>
      </w:r>
      <w:proofErr w:type="spellEnd"/>
      <w:r w:rsidR="003B5C4C" w:rsidRPr="003067BD">
        <w:rPr>
          <w:sz w:val="22"/>
          <w:szCs w:val="22"/>
          <w:lang w:val="en-US"/>
        </w:rPr>
        <w:t xml:space="preserve"> Shawn D.</w:t>
      </w:r>
      <w:r w:rsidRPr="003067BD">
        <w:rPr>
          <w:sz w:val="22"/>
          <w:szCs w:val="22"/>
          <w:lang w:val="en-US"/>
        </w:rPr>
        <w:t xml:space="preserve">, </w:t>
      </w:r>
      <w:r w:rsidR="00D54B05" w:rsidRPr="003067BD">
        <w:rPr>
          <w:i/>
          <w:color w:val="000000" w:themeColor="text1"/>
          <w:sz w:val="22"/>
          <w:szCs w:val="22"/>
          <w:lang w:val="en-US"/>
        </w:rPr>
        <w:t>„</w:t>
      </w:r>
      <w:r w:rsidR="00D54B05" w:rsidRPr="003067BD">
        <w:rPr>
          <w:i/>
          <w:sz w:val="22"/>
          <w:szCs w:val="22"/>
          <w:lang w:val="en-US"/>
        </w:rPr>
        <w:t xml:space="preserve">An Overview of </w:t>
      </w:r>
      <w:proofErr w:type="spellStart"/>
      <w:r w:rsidR="00D54B05" w:rsidRPr="003067BD">
        <w:rPr>
          <w:i/>
          <w:sz w:val="22"/>
          <w:szCs w:val="22"/>
          <w:lang w:val="en-US"/>
        </w:rPr>
        <w:t>Steganography</w:t>
      </w:r>
      <w:proofErr w:type="spellEnd"/>
      <w:r w:rsidR="00D54B05" w:rsidRPr="003067BD">
        <w:rPr>
          <w:i/>
          <w:color w:val="000000" w:themeColor="text1"/>
          <w:sz w:val="22"/>
          <w:szCs w:val="22"/>
          <w:lang w:val="en-US"/>
        </w:rPr>
        <w:t>”</w:t>
      </w:r>
      <w:r w:rsidRPr="003067BD">
        <w:rPr>
          <w:sz w:val="22"/>
          <w:szCs w:val="22"/>
          <w:lang w:val="en-US"/>
        </w:rPr>
        <w:t>,</w:t>
      </w:r>
      <w:r w:rsidR="00134513" w:rsidRPr="003067BD">
        <w:rPr>
          <w:sz w:val="22"/>
          <w:szCs w:val="22"/>
          <w:lang w:val="en-US"/>
        </w:rPr>
        <w:t xml:space="preserve"> </w:t>
      </w:r>
      <w:r w:rsidR="003B5C4C" w:rsidRPr="003067BD">
        <w:rPr>
          <w:sz w:val="22"/>
          <w:szCs w:val="22"/>
          <w:lang w:val="en-US"/>
        </w:rPr>
        <w:t xml:space="preserve">James Madison </w:t>
      </w:r>
      <w:r w:rsidR="004A4844" w:rsidRPr="003067BD">
        <w:rPr>
          <w:sz w:val="22"/>
          <w:szCs w:val="22"/>
          <w:lang w:val="en-US"/>
        </w:rPr>
        <w:t>University</w:t>
      </w:r>
      <w:r w:rsidR="00134513" w:rsidRPr="003067BD">
        <w:rPr>
          <w:sz w:val="22"/>
          <w:szCs w:val="22"/>
          <w:lang w:val="en-US"/>
        </w:rPr>
        <w:t xml:space="preserve"> </w:t>
      </w:r>
      <w:proofErr w:type="spellStart"/>
      <w:r w:rsidR="004A4844" w:rsidRPr="003067BD">
        <w:rPr>
          <w:sz w:val="22"/>
          <w:szCs w:val="22"/>
          <w:lang w:val="en-US"/>
        </w:rPr>
        <w:t>Infosec</w:t>
      </w:r>
      <w:proofErr w:type="spellEnd"/>
      <w:r w:rsidR="003067BD">
        <w:rPr>
          <w:sz w:val="22"/>
          <w:szCs w:val="22"/>
          <w:lang w:val="en-US"/>
        </w:rPr>
        <w:t xml:space="preserve"> </w:t>
      </w:r>
      <w:r w:rsidR="003067BD">
        <w:rPr>
          <w:sz w:val="22"/>
          <w:szCs w:val="22"/>
          <w:lang w:val="en-US"/>
        </w:rPr>
        <w:tab/>
      </w:r>
      <w:proofErr w:type="spellStart"/>
      <w:r w:rsidR="004A4844" w:rsidRPr="003067BD">
        <w:rPr>
          <w:sz w:val="22"/>
          <w:szCs w:val="22"/>
          <w:lang w:val="en-US"/>
        </w:rPr>
        <w:t>Techreport</w:t>
      </w:r>
      <w:proofErr w:type="spellEnd"/>
      <w:r w:rsidRPr="003067BD">
        <w:rPr>
          <w:sz w:val="22"/>
          <w:szCs w:val="22"/>
          <w:lang w:val="en-US"/>
        </w:rPr>
        <w:t>,</w:t>
      </w:r>
      <w:r w:rsidR="00B84A40" w:rsidRPr="003067BD">
        <w:rPr>
          <w:sz w:val="22"/>
          <w:szCs w:val="22"/>
          <w:lang w:val="en-US"/>
        </w:rPr>
        <w:t xml:space="preserve"> 2007</w:t>
      </w:r>
      <w:r w:rsidR="009D1A23" w:rsidRPr="003067BD">
        <w:rPr>
          <w:sz w:val="22"/>
          <w:szCs w:val="22"/>
          <w:lang w:val="en-US"/>
        </w:rPr>
        <w:t xml:space="preserve"> r.</w:t>
      </w:r>
      <w:r w:rsidR="00CE5721">
        <w:rPr>
          <w:sz w:val="22"/>
          <w:szCs w:val="22"/>
          <w:lang w:val="en-US"/>
        </w:rPr>
        <w:t>.</w:t>
      </w:r>
    </w:p>
    <w:p w:rsidR="004A4844" w:rsidRPr="003067BD" w:rsidRDefault="00511DC2" w:rsidP="00134513">
      <w:pPr>
        <w:rPr>
          <w:sz w:val="22"/>
          <w:szCs w:val="22"/>
          <w:lang w:val="en-US"/>
        </w:rPr>
      </w:pPr>
      <w:r w:rsidRPr="003067BD">
        <w:rPr>
          <w:sz w:val="22"/>
          <w:szCs w:val="22"/>
          <w:lang w:val="en-US"/>
        </w:rPr>
        <w:t>[2]</w:t>
      </w:r>
      <w:r w:rsidR="005C034F" w:rsidRPr="003067BD">
        <w:rPr>
          <w:sz w:val="22"/>
          <w:szCs w:val="22"/>
          <w:lang w:val="en-US"/>
        </w:rPr>
        <w:t xml:space="preserve"> </w:t>
      </w:r>
      <w:r w:rsidRPr="003067BD">
        <w:rPr>
          <w:sz w:val="22"/>
          <w:szCs w:val="22"/>
          <w:lang w:val="en-US"/>
        </w:rPr>
        <w:t xml:space="preserve">Shih </w:t>
      </w:r>
      <w:r w:rsidR="0095754B" w:rsidRPr="003067BD">
        <w:rPr>
          <w:sz w:val="22"/>
          <w:szCs w:val="22"/>
          <w:lang w:val="en-US"/>
        </w:rPr>
        <w:t>Y.</w:t>
      </w:r>
      <w:r w:rsidRPr="003067BD">
        <w:rPr>
          <w:sz w:val="22"/>
          <w:szCs w:val="22"/>
          <w:lang w:val="en-US"/>
        </w:rPr>
        <w:t xml:space="preserve"> Frank,</w:t>
      </w:r>
      <w:r w:rsidR="003067BD">
        <w:rPr>
          <w:sz w:val="22"/>
          <w:szCs w:val="22"/>
          <w:lang w:val="en-US"/>
        </w:rPr>
        <w:t xml:space="preserve"> </w:t>
      </w:r>
      <w:r w:rsidR="009B17AA" w:rsidRPr="003067BD">
        <w:rPr>
          <w:i/>
          <w:color w:val="000000" w:themeColor="text1"/>
          <w:sz w:val="22"/>
          <w:szCs w:val="22"/>
          <w:lang w:val="en-US"/>
        </w:rPr>
        <w:t>„</w:t>
      </w:r>
      <w:r w:rsidR="009B17AA" w:rsidRPr="003067BD">
        <w:rPr>
          <w:i/>
          <w:sz w:val="22"/>
          <w:szCs w:val="22"/>
          <w:lang w:val="en-US"/>
        </w:rPr>
        <w:t xml:space="preserve">Digital Watermarking and </w:t>
      </w:r>
      <w:proofErr w:type="spellStart"/>
      <w:r w:rsidR="009B17AA" w:rsidRPr="003067BD">
        <w:rPr>
          <w:i/>
          <w:sz w:val="22"/>
          <w:szCs w:val="22"/>
          <w:lang w:val="en-US"/>
        </w:rPr>
        <w:t>Steganography</w:t>
      </w:r>
      <w:proofErr w:type="spellEnd"/>
      <w:r w:rsidR="009B17AA" w:rsidRPr="003067BD">
        <w:rPr>
          <w:i/>
          <w:sz w:val="22"/>
          <w:szCs w:val="22"/>
          <w:lang w:val="en-US"/>
        </w:rPr>
        <w:t xml:space="preserve"> – Fundamentals and</w:t>
      </w:r>
      <w:r w:rsidR="003067BD">
        <w:rPr>
          <w:i/>
          <w:sz w:val="22"/>
          <w:szCs w:val="22"/>
          <w:lang w:val="en-US"/>
        </w:rPr>
        <w:t xml:space="preserve">   </w:t>
      </w:r>
      <w:r w:rsidR="003067BD">
        <w:rPr>
          <w:i/>
          <w:sz w:val="22"/>
          <w:szCs w:val="22"/>
          <w:lang w:val="en-US"/>
        </w:rPr>
        <w:tab/>
      </w:r>
      <w:r w:rsidR="009B17AA" w:rsidRPr="003067BD">
        <w:rPr>
          <w:i/>
          <w:sz w:val="22"/>
          <w:szCs w:val="22"/>
          <w:lang w:val="en-US"/>
        </w:rPr>
        <w:t>techniques</w:t>
      </w:r>
      <w:r w:rsidR="009B17AA" w:rsidRPr="003067BD">
        <w:rPr>
          <w:i/>
          <w:color w:val="000000" w:themeColor="text1"/>
          <w:sz w:val="22"/>
          <w:szCs w:val="22"/>
          <w:lang w:val="en-US"/>
        </w:rPr>
        <w:t>”</w:t>
      </w:r>
      <w:r w:rsidR="009B17AA" w:rsidRPr="003067BD">
        <w:rPr>
          <w:sz w:val="22"/>
          <w:szCs w:val="22"/>
          <w:lang w:val="en-US"/>
        </w:rPr>
        <w:t>,</w:t>
      </w:r>
      <w:r w:rsidR="00134513" w:rsidRPr="003067BD">
        <w:rPr>
          <w:sz w:val="22"/>
          <w:szCs w:val="22"/>
          <w:lang w:val="en-US"/>
        </w:rPr>
        <w:t xml:space="preserve"> </w:t>
      </w:r>
      <w:r w:rsidR="003B5C4C" w:rsidRPr="003067BD">
        <w:rPr>
          <w:sz w:val="22"/>
          <w:szCs w:val="22"/>
          <w:lang w:val="en-US"/>
        </w:rPr>
        <w:t>CRC Press, 2008</w:t>
      </w:r>
      <w:r w:rsidR="009D1A23" w:rsidRPr="003067BD">
        <w:rPr>
          <w:sz w:val="22"/>
          <w:szCs w:val="22"/>
          <w:lang w:val="en-US"/>
        </w:rPr>
        <w:t xml:space="preserve"> r.</w:t>
      </w:r>
      <w:r w:rsidR="00CE5721">
        <w:rPr>
          <w:sz w:val="22"/>
          <w:szCs w:val="22"/>
          <w:lang w:val="en-US"/>
        </w:rPr>
        <w:t>.</w:t>
      </w:r>
    </w:p>
    <w:p w:rsidR="00A852D8" w:rsidRPr="003067BD" w:rsidRDefault="00511DC2" w:rsidP="00134513">
      <w:pPr>
        <w:rPr>
          <w:sz w:val="22"/>
          <w:szCs w:val="22"/>
          <w:lang w:val="en-US"/>
        </w:rPr>
      </w:pPr>
      <w:r w:rsidRPr="003067BD">
        <w:rPr>
          <w:sz w:val="22"/>
          <w:szCs w:val="22"/>
          <w:lang w:val="en-US"/>
        </w:rPr>
        <w:t>[3]</w:t>
      </w:r>
      <w:r w:rsidR="005C034F" w:rsidRPr="003067BD">
        <w:rPr>
          <w:sz w:val="22"/>
          <w:szCs w:val="22"/>
          <w:lang w:val="en-US"/>
        </w:rPr>
        <w:t xml:space="preserve"> </w:t>
      </w:r>
      <w:proofErr w:type="spellStart"/>
      <w:r w:rsidRPr="003067BD">
        <w:rPr>
          <w:sz w:val="22"/>
          <w:szCs w:val="22"/>
          <w:lang w:val="en-US"/>
        </w:rPr>
        <w:t>Provos</w:t>
      </w:r>
      <w:proofErr w:type="spellEnd"/>
      <w:r w:rsidRPr="003067BD">
        <w:rPr>
          <w:sz w:val="22"/>
          <w:szCs w:val="22"/>
          <w:lang w:val="en-US"/>
        </w:rPr>
        <w:t xml:space="preserve"> </w:t>
      </w:r>
      <w:proofErr w:type="spellStart"/>
      <w:r w:rsidRPr="003067BD">
        <w:rPr>
          <w:sz w:val="22"/>
          <w:szCs w:val="22"/>
          <w:lang w:val="en-US"/>
        </w:rPr>
        <w:t>Niels</w:t>
      </w:r>
      <w:proofErr w:type="spellEnd"/>
      <w:r w:rsidRPr="003067BD">
        <w:rPr>
          <w:sz w:val="22"/>
          <w:szCs w:val="22"/>
          <w:lang w:val="en-US"/>
        </w:rPr>
        <w:t xml:space="preserve">, </w:t>
      </w:r>
      <w:proofErr w:type="spellStart"/>
      <w:r w:rsidRPr="003067BD">
        <w:rPr>
          <w:sz w:val="22"/>
          <w:szCs w:val="22"/>
          <w:lang w:val="en-US"/>
        </w:rPr>
        <w:t>Honeyman</w:t>
      </w:r>
      <w:proofErr w:type="spellEnd"/>
      <w:r w:rsidRPr="003067BD">
        <w:rPr>
          <w:sz w:val="22"/>
          <w:szCs w:val="22"/>
          <w:lang w:val="en-US"/>
        </w:rPr>
        <w:t xml:space="preserve"> Peter,</w:t>
      </w:r>
      <w:r w:rsidR="003067BD">
        <w:rPr>
          <w:sz w:val="22"/>
          <w:szCs w:val="22"/>
          <w:lang w:val="en-US"/>
        </w:rPr>
        <w:t xml:space="preserve"> </w:t>
      </w:r>
      <w:r w:rsidR="00134513" w:rsidRPr="003067BD">
        <w:rPr>
          <w:sz w:val="22"/>
          <w:szCs w:val="22"/>
          <w:lang w:val="en-US"/>
        </w:rPr>
        <w:t xml:space="preserve"> </w:t>
      </w:r>
      <w:r w:rsidR="005C3C2E" w:rsidRPr="003067BD">
        <w:rPr>
          <w:i/>
          <w:color w:val="000000" w:themeColor="text1"/>
          <w:sz w:val="22"/>
          <w:szCs w:val="22"/>
          <w:lang w:val="en-US"/>
        </w:rPr>
        <w:t>„</w:t>
      </w:r>
      <w:r w:rsidR="005C3C2E" w:rsidRPr="003067BD">
        <w:rPr>
          <w:i/>
          <w:sz w:val="22"/>
          <w:szCs w:val="22"/>
          <w:lang w:val="en-US"/>
        </w:rPr>
        <w:t>Hi</w:t>
      </w:r>
      <w:r w:rsidR="00134513" w:rsidRPr="003067BD">
        <w:rPr>
          <w:i/>
          <w:sz w:val="22"/>
          <w:szCs w:val="22"/>
          <w:lang w:val="en-US"/>
        </w:rPr>
        <w:t xml:space="preserve">de and Seek: An Introduction to </w:t>
      </w:r>
      <w:proofErr w:type="spellStart"/>
      <w:r w:rsidR="005C3C2E" w:rsidRPr="003067BD">
        <w:rPr>
          <w:i/>
          <w:sz w:val="22"/>
          <w:szCs w:val="22"/>
          <w:lang w:val="en-US"/>
        </w:rPr>
        <w:t>Steganography</w:t>
      </w:r>
      <w:proofErr w:type="spellEnd"/>
      <w:r w:rsidR="005C3C2E" w:rsidRPr="003067BD">
        <w:rPr>
          <w:i/>
          <w:color w:val="000000" w:themeColor="text1"/>
          <w:sz w:val="22"/>
          <w:szCs w:val="22"/>
          <w:lang w:val="en-US"/>
        </w:rPr>
        <w:t>”</w:t>
      </w:r>
      <w:r w:rsidR="005C3C2E" w:rsidRPr="003067BD">
        <w:rPr>
          <w:sz w:val="22"/>
          <w:szCs w:val="22"/>
          <w:lang w:val="en-US"/>
        </w:rPr>
        <w:t>,</w:t>
      </w:r>
      <w:r w:rsidR="003067BD">
        <w:rPr>
          <w:sz w:val="22"/>
          <w:szCs w:val="22"/>
          <w:lang w:val="en-US"/>
        </w:rPr>
        <w:t xml:space="preserve"> </w:t>
      </w:r>
      <w:r w:rsidR="003067BD">
        <w:rPr>
          <w:sz w:val="22"/>
          <w:szCs w:val="22"/>
          <w:lang w:val="en-US"/>
        </w:rPr>
        <w:tab/>
      </w:r>
      <w:r w:rsidRPr="003067BD">
        <w:rPr>
          <w:sz w:val="22"/>
          <w:szCs w:val="22"/>
          <w:lang w:val="en-US"/>
        </w:rPr>
        <w:t>University of Michigan, 2003</w:t>
      </w:r>
      <w:r w:rsidR="00134513" w:rsidRPr="003067BD">
        <w:rPr>
          <w:sz w:val="22"/>
          <w:szCs w:val="22"/>
          <w:lang w:val="en-US"/>
        </w:rPr>
        <w:t xml:space="preserve"> </w:t>
      </w:r>
      <w:r w:rsidR="009D1A23" w:rsidRPr="003067BD">
        <w:rPr>
          <w:sz w:val="22"/>
          <w:szCs w:val="22"/>
          <w:lang w:val="en-US"/>
        </w:rPr>
        <w:t>r.</w:t>
      </w:r>
      <w:r w:rsidR="00CE5721">
        <w:rPr>
          <w:sz w:val="22"/>
          <w:szCs w:val="22"/>
          <w:lang w:val="en-US"/>
        </w:rPr>
        <w:t>.</w:t>
      </w:r>
    </w:p>
    <w:p w:rsidR="00A4208C" w:rsidRPr="003067BD" w:rsidRDefault="009A6147" w:rsidP="00134513">
      <w:pPr>
        <w:rPr>
          <w:bCs/>
          <w:sz w:val="22"/>
          <w:szCs w:val="22"/>
        </w:rPr>
      </w:pPr>
      <w:r w:rsidRPr="003067BD">
        <w:rPr>
          <w:bCs/>
          <w:sz w:val="22"/>
          <w:szCs w:val="22"/>
        </w:rPr>
        <w:t>[4]</w:t>
      </w:r>
      <w:r w:rsidR="00E100BF" w:rsidRPr="003067BD">
        <w:rPr>
          <w:bCs/>
          <w:sz w:val="22"/>
          <w:szCs w:val="22"/>
        </w:rPr>
        <w:t xml:space="preserve"> Adam Drozdek,</w:t>
      </w:r>
      <w:r w:rsidR="005C034F" w:rsidRPr="003067BD">
        <w:rPr>
          <w:bCs/>
          <w:sz w:val="22"/>
          <w:szCs w:val="22"/>
        </w:rPr>
        <w:t xml:space="preserve"> </w:t>
      </w:r>
      <w:r w:rsidR="00FC5B56" w:rsidRPr="003067BD">
        <w:rPr>
          <w:i/>
          <w:color w:val="000000" w:themeColor="text1"/>
          <w:sz w:val="22"/>
          <w:szCs w:val="22"/>
        </w:rPr>
        <w:t>„</w:t>
      </w:r>
      <w:r w:rsidR="00FC5B56" w:rsidRPr="003067BD">
        <w:rPr>
          <w:bCs/>
          <w:i/>
          <w:sz w:val="22"/>
          <w:szCs w:val="22"/>
        </w:rPr>
        <w:t>Wprowadzenie do kompresji danych</w:t>
      </w:r>
      <w:r w:rsidR="00FC5B56" w:rsidRPr="003067BD">
        <w:rPr>
          <w:i/>
          <w:color w:val="000000" w:themeColor="text1"/>
          <w:sz w:val="22"/>
          <w:szCs w:val="22"/>
        </w:rPr>
        <w:t>”</w:t>
      </w:r>
      <w:r w:rsidR="00FC5B56" w:rsidRPr="003067BD">
        <w:rPr>
          <w:sz w:val="22"/>
          <w:szCs w:val="22"/>
        </w:rPr>
        <w:t>,</w:t>
      </w:r>
      <w:r w:rsidR="00FC5B56" w:rsidRPr="003067BD">
        <w:rPr>
          <w:sz w:val="22"/>
          <w:szCs w:val="22"/>
          <w:lang w:eastAsia="en-US"/>
        </w:rPr>
        <w:t xml:space="preserve"> </w:t>
      </w:r>
      <w:r w:rsidR="00E100BF" w:rsidRPr="003067BD">
        <w:rPr>
          <w:bCs/>
          <w:sz w:val="22"/>
          <w:szCs w:val="22"/>
        </w:rPr>
        <w:t>Wydawnictwa Naukowo</w:t>
      </w:r>
      <w:r w:rsidR="003067BD">
        <w:rPr>
          <w:bCs/>
          <w:sz w:val="22"/>
          <w:szCs w:val="22"/>
        </w:rPr>
        <w:t xml:space="preserve"> </w:t>
      </w:r>
      <w:r w:rsidR="003067BD">
        <w:rPr>
          <w:bCs/>
          <w:sz w:val="22"/>
          <w:szCs w:val="22"/>
        </w:rPr>
        <w:tab/>
      </w:r>
      <w:r w:rsidR="00E100BF" w:rsidRPr="003067BD">
        <w:rPr>
          <w:bCs/>
          <w:sz w:val="22"/>
          <w:szCs w:val="22"/>
        </w:rPr>
        <w:t xml:space="preserve">Techniczne, </w:t>
      </w:r>
      <w:r w:rsidR="00704B52" w:rsidRPr="003067BD">
        <w:rPr>
          <w:bCs/>
          <w:sz w:val="22"/>
          <w:szCs w:val="22"/>
        </w:rPr>
        <w:t>2007</w:t>
      </w:r>
      <w:r w:rsidR="00B2611B" w:rsidRPr="003067BD">
        <w:rPr>
          <w:bCs/>
          <w:sz w:val="22"/>
          <w:szCs w:val="22"/>
        </w:rPr>
        <w:t xml:space="preserve"> r.</w:t>
      </w:r>
      <w:r w:rsidR="00CE5721">
        <w:rPr>
          <w:bCs/>
          <w:sz w:val="22"/>
          <w:szCs w:val="22"/>
        </w:rPr>
        <w:t>.</w:t>
      </w:r>
    </w:p>
    <w:p w:rsidR="00A14EC3" w:rsidRPr="002C4029" w:rsidRDefault="003E3CF8" w:rsidP="00134513">
      <w:pPr>
        <w:autoSpaceDE w:val="0"/>
        <w:autoSpaceDN w:val="0"/>
        <w:adjustRightInd w:val="0"/>
        <w:rPr>
          <w:sz w:val="22"/>
          <w:szCs w:val="22"/>
          <w:lang w:val="en-US"/>
        </w:rPr>
      </w:pPr>
      <w:r w:rsidRPr="003067BD">
        <w:rPr>
          <w:bCs/>
          <w:color w:val="000000" w:themeColor="text1"/>
          <w:sz w:val="22"/>
          <w:szCs w:val="22"/>
          <w:lang w:val="en-US"/>
        </w:rPr>
        <w:t xml:space="preserve">[5] </w:t>
      </w:r>
      <w:proofErr w:type="spellStart"/>
      <w:r w:rsidRPr="003067BD">
        <w:rPr>
          <w:color w:val="000000" w:themeColor="text1"/>
          <w:sz w:val="22"/>
          <w:szCs w:val="22"/>
          <w:lang w:val="en-US"/>
        </w:rPr>
        <w:t>Katzenbeisser</w:t>
      </w:r>
      <w:proofErr w:type="spellEnd"/>
      <w:r w:rsidRPr="003067BD">
        <w:rPr>
          <w:color w:val="000000" w:themeColor="text1"/>
          <w:sz w:val="22"/>
          <w:szCs w:val="22"/>
          <w:lang w:val="en-US"/>
        </w:rPr>
        <w:t xml:space="preserve"> Stefan, </w:t>
      </w:r>
      <w:proofErr w:type="spellStart"/>
      <w:r w:rsidRPr="003067BD">
        <w:rPr>
          <w:color w:val="000000" w:themeColor="text1"/>
          <w:sz w:val="22"/>
          <w:szCs w:val="22"/>
          <w:lang w:val="en-US"/>
        </w:rPr>
        <w:t>Petitcolas</w:t>
      </w:r>
      <w:proofErr w:type="spellEnd"/>
      <w:r w:rsidRPr="003067BD">
        <w:rPr>
          <w:color w:val="000000" w:themeColor="text1"/>
          <w:sz w:val="22"/>
          <w:szCs w:val="22"/>
          <w:lang w:val="en-US"/>
        </w:rPr>
        <w:t xml:space="preserve"> A. P. Fabien,</w:t>
      </w:r>
      <w:r w:rsidR="00134513" w:rsidRPr="003067BD">
        <w:rPr>
          <w:color w:val="000000" w:themeColor="text1"/>
          <w:sz w:val="22"/>
          <w:szCs w:val="22"/>
          <w:lang w:val="en-US"/>
        </w:rPr>
        <w:t xml:space="preserve"> </w:t>
      </w:r>
      <w:r w:rsidR="00502452" w:rsidRPr="003067BD">
        <w:rPr>
          <w:i/>
          <w:color w:val="000000" w:themeColor="text1"/>
          <w:sz w:val="22"/>
          <w:szCs w:val="22"/>
          <w:lang w:val="en-US"/>
        </w:rPr>
        <w:t xml:space="preserve">„Information Hiding – </w:t>
      </w:r>
      <w:proofErr w:type="spellStart"/>
      <w:r w:rsidR="00502452" w:rsidRPr="003067BD">
        <w:rPr>
          <w:i/>
          <w:color w:val="000000" w:themeColor="text1"/>
          <w:sz w:val="22"/>
          <w:szCs w:val="22"/>
          <w:lang w:val="en-US"/>
        </w:rPr>
        <w:t>techiques</w:t>
      </w:r>
      <w:proofErr w:type="spellEnd"/>
      <w:r w:rsidR="00502452" w:rsidRPr="003067BD">
        <w:rPr>
          <w:i/>
          <w:color w:val="000000" w:themeColor="text1"/>
          <w:sz w:val="22"/>
          <w:szCs w:val="22"/>
          <w:lang w:val="en-US"/>
        </w:rPr>
        <w:t xml:space="preserve"> for</w:t>
      </w:r>
      <w:r w:rsidR="00134513" w:rsidRPr="003067BD">
        <w:rPr>
          <w:i/>
          <w:color w:val="000000" w:themeColor="text1"/>
          <w:sz w:val="22"/>
          <w:szCs w:val="22"/>
          <w:lang w:val="en-US"/>
        </w:rPr>
        <w:t xml:space="preserve"> </w:t>
      </w:r>
      <w:r w:rsidR="002C4029">
        <w:rPr>
          <w:i/>
          <w:color w:val="000000" w:themeColor="text1"/>
          <w:sz w:val="22"/>
          <w:szCs w:val="22"/>
          <w:lang w:val="en-US"/>
        </w:rPr>
        <w:tab/>
      </w:r>
      <w:proofErr w:type="spellStart"/>
      <w:r w:rsidR="00502452" w:rsidRPr="003067BD">
        <w:rPr>
          <w:i/>
          <w:color w:val="000000" w:themeColor="text1"/>
          <w:sz w:val="22"/>
          <w:szCs w:val="22"/>
          <w:lang w:val="en-US"/>
        </w:rPr>
        <w:t>steganography</w:t>
      </w:r>
      <w:proofErr w:type="spellEnd"/>
      <w:r w:rsidR="00502452" w:rsidRPr="003067BD">
        <w:rPr>
          <w:i/>
          <w:color w:val="000000" w:themeColor="text1"/>
          <w:sz w:val="22"/>
          <w:szCs w:val="22"/>
          <w:lang w:val="en-US"/>
        </w:rPr>
        <w:t xml:space="preserve"> and digital watermarking”</w:t>
      </w:r>
      <w:r w:rsidR="00502452" w:rsidRPr="003067BD">
        <w:rPr>
          <w:sz w:val="22"/>
          <w:szCs w:val="22"/>
          <w:lang w:val="en-US"/>
        </w:rPr>
        <w:t>,</w:t>
      </w:r>
      <w:r w:rsidR="002C4029">
        <w:rPr>
          <w:sz w:val="22"/>
          <w:szCs w:val="22"/>
          <w:lang w:val="en-US"/>
        </w:rPr>
        <w:t xml:space="preserve"> </w:t>
      </w:r>
      <w:proofErr w:type="spellStart"/>
      <w:r w:rsidR="005968EF" w:rsidRPr="003067BD">
        <w:rPr>
          <w:color w:val="000000" w:themeColor="text1"/>
          <w:sz w:val="22"/>
          <w:szCs w:val="22"/>
          <w:lang w:val="en-US"/>
        </w:rPr>
        <w:t>wydawnictwo</w:t>
      </w:r>
      <w:proofErr w:type="spellEnd"/>
      <w:r w:rsidR="005968EF" w:rsidRPr="003067BD">
        <w:rPr>
          <w:color w:val="000000" w:themeColor="text1"/>
          <w:sz w:val="22"/>
          <w:szCs w:val="22"/>
          <w:lang w:val="en-US"/>
        </w:rPr>
        <w:t xml:space="preserve"> </w:t>
      </w:r>
      <w:proofErr w:type="spellStart"/>
      <w:r w:rsidR="005968EF" w:rsidRPr="003067BD">
        <w:rPr>
          <w:color w:val="000000" w:themeColor="text1"/>
          <w:sz w:val="22"/>
          <w:szCs w:val="22"/>
          <w:lang w:val="en-US"/>
        </w:rPr>
        <w:t>Artech</w:t>
      </w:r>
      <w:proofErr w:type="spellEnd"/>
      <w:r w:rsidR="005968EF" w:rsidRPr="003067BD">
        <w:rPr>
          <w:color w:val="000000" w:themeColor="text1"/>
          <w:sz w:val="22"/>
          <w:szCs w:val="22"/>
          <w:lang w:val="en-US"/>
        </w:rPr>
        <w:t xml:space="preserve"> House, Boston 1999</w:t>
      </w:r>
      <w:r w:rsidR="00CE5721">
        <w:rPr>
          <w:color w:val="000000" w:themeColor="text1"/>
          <w:sz w:val="22"/>
          <w:szCs w:val="22"/>
          <w:lang w:val="en-US"/>
        </w:rPr>
        <w:t>.</w:t>
      </w:r>
    </w:p>
    <w:p w:rsidR="008D7FF1" w:rsidRPr="00142A44" w:rsidRDefault="003A6BEB" w:rsidP="00134513">
      <w:pPr>
        <w:autoSpaceDE w:val="0"/>
        <w:autoSpaceDN w:val="0"/>
        <w:adjustRightInd w:val="0"/>
        <w:rPr>
          <w:color w:val="000000" w:themeColor="text1"/>
          <w:sz w:val="22"/>
          <w:szCs w:val="22"/>
          <w:lang w:val="en-US"/>
        </w:rPr>
      </w:pPr>
      <w:r w:rsidRPr="00142A44">
        <w:rPr>
          <w:color w:val="000000" w:themeColor="text1"/>
          <w:sz w:val="22"/>
          <w:szCs w:val="22"/>
          <w:lang w:val="en-US"/>
        </w:rPr>
        <w:t>[</w:t>
      </w:r>
      <w:r w:rsidR="00F533DB" w:rsidRPr="00142A44">
        <w:rPr>
          <w:color w:val="000000" w:themeColor="text1"/>
          <w:sz w:val="22"/>
          <w:szCs w:val="22"/>
          <w:lang w:val="en-US"/>
        </w:rPr>
        <w:t>6</w:t>
      </w:r>
      <w:r w:rsidR="00323B7B" w:rsidRPr="00142A44">
        <w:rPr>
          <w:color w:val="000000" w:themeColor="text1"/>
          <w:sz w:val="22"/>
          <w:szCs w:val="22"/>
          <w:lang w:val="en-US"/>
        </w:rPr>
        <w:t>]</w:t>
      </w:r>
      <w:r w:rsidR="002B2BB7" w:rsidRPr="00142A44">
        <w:rPr>
          <w:color w:val="000000" w:themeColor="text1"/>
          <w:sz w:val="22"/>
          <w:szCs w:val="22"/>
          <w:lang w:val="en-US"/>
        </w:rPr>
        <w:t xml:space="preserve"> </w:t>
      </w:r>
      <w:proofErr w:type="spellStart"/>
      <w:r w:rsidR="00323B7B" w:rsidRPr="00142A44">
        <w:rPr>
          <w:color w:val="000000" w:themeColor="text1"/>
          <w:sz w:val="22"/>
          <w:szCs w:val="22"/>
          <w:lang w:val="en-US"/>
        </w:rPr>
        <w:t>Westfeld</w:t>
      </w:r>
      <w:proofErr w:type="spellEnd"/>
      <w:r w:rsidR="00323B7B" w:rsidRPr="00142A44">
        <w:rPr>
          <w:color w:val="000000" w:themeColor="text1"/>
          <w:sz w:val="22"/>
          <w:szCs w:val="22"/>
          <w:lang w:val="en-US"/>
        </w:rPr>
        <w:t xml:space="preserve"> Andreas, </w:t>
      </w:r>
      <w:proofErr w:type="spellStart"/>
      <w:r w:rsidR="00323B7B" w:rsidRPr="00142A44">
        <w:rPr>
          <w:color w:val="000000" w:themeColor="text1"/>
          <w:sz w:val="22"/>
          <w:szCs w:val="22"/>
          <w:lang w:val="en-US"/>
        </w:rPr>
        <w:t>Pfitzmann</w:t>
      </w:r>
      <w:proofErr w:type="spellEnd"/>
      <w:r w:rsidR="00323B7B" w:rsidRPr="00142A44">
        <w:rPr>
          <w:color w:val="000000" w:themeColor="text1"/>
          <w:sz w:val="22"/>
          <w:szCs w:val="22"/>
          <w:lang w:val="en-US"/>
        </w:rPr>
        <w:t xml:space="preserve"> Andreas, </w:t>
      </w:r>
      <w:r w:rsidR="00904FAC" w:rsidRPr="00142A44">
        <w:rPr>
          <w:i/>
          <w:color w:val="000000" w:themeColor="text1"/>
          <w:sz w:val="22"/>
          <w:szCs w:val="22"/>
          <w:lang w:val="en-US"/>
        </w:rPr>
        <w:t xml:space="preserve">„Attacks on </w:t>
      </w:r>
      <w:proofErr w:type="spellStart"/>
      <w:r w:rsidR="00904FAC" w:rsidRPr="00142A44">
        <w:rPr>
          <w:i/>
          <w:color w:val="000000" w:themeColor="text1"/>
          <w:sz w:val="22"/>
          <w:szCs w:val="22"/>
          <w:lang w:val="en-US"/>
        </w:rPr>
        <w:t>Steganographic</w:t>
      </w:r>
      <w:proofErr w:type="spellEnd"/>
      <w:r w:rsidR="00904FAC" w:rsidRPr="00142A44">
        <w:rPr>
          <w:i/>
          <w:color w:val="000000" w:themeColor="text1"/>
          <w:sz w:val="22"/>
          <w:szCs w:val="22"/>
          <w:lang w:val="en-US"/>
        </w:rPr>
        <w:t xml:space="preserve"> Systems”</w:t>
      </w:r>
      <w:r w:rsidR="00323B7B" w:rsidRPr="00142A44">
        <w:rPr>
          <w:color w:val="000000" w:themeColor="text1"/>
          <w:sz w:val="22"/>
          <w:szCs w:val="22"/>
          <w:lang w:val="en-US"/>
        </w:rPr>
        <w:t xml:space="preserve">, Dresden </w:t>
      </w:r>
      <w:r w:rsidR="002C4029" w:rsidRPr="00142A44">
        <w:rPr>
          <w:color w:val="000000" w:themeColor="text1"/>
          <w:sz w:val="22"/>
          <w:szCs w:val="22"/>
          <w:lang w:val="en-US"/>
        </w:rPr>
        <w:tab/>
      </w:r>
      <w:r w:rsidR="00323B7B" w:rsidRPr="00142A44">
        <w:rPr>
          <w:color w:val="000000" w:themeColor="text1"/>
          <w:sz w:val="22"/>
          <w:szCs w:val="22"/>
          <w:lang w:val="en-US"/>
        </w:rPr>
        <w:t xml:space="preserve">University of Technology, </w:t>
      </w:r>
      <w:r w:rsidR="0042593D" w:rsidRPr="00142A44">
        <w:rPr>
          <w:color w:val="000000" w:themeColor="text1"/>
          <w:sz w:val="22"/>
          <w:szCs w:val="22"/>
          <w:lang w:val="en-US"/>
        </w:rPr>
        <w:t>2000</w:t>
      </w:r>
      <w:r w:rsidR="00343D31">
        <w:rPr>
          <w:color w:val="000000" w:themeColor="text1"/>
          <w:sz w:val="22"/>
          <w:szCs w:val="22"/>
          <w:lang w:val="en-US"/>
        </w:rPr>
        <w:t xml:space="preserve"> r..</w:t>
      </w:r>
    </w:p>
    <w:p w:rsidR="00ED6A51" w:rsidRPr="00142A44" w:rsidRDefault="003A6BEB" w:rsidP="00134513">
      <w:pPr>
        <w:rPr>
          <w:color w:val="000000" w:themeColor="text1"/>
          <w:sz w:val="22"/>
          <w:szCs w:val="22"/>
        </w:rPr>
      </w:pPr>
      <w:r w:rsidRPr="00142A44">
        <w:rPr>
          <w:color w:val="000000" w:themeColor="text1"/>
          <w:sz w:val="22"/>
          <w:szCs w:val="22"/>
        </w:rPr>
        <w:t>[</w:t>
      </w:r>
      <w:r w:rsidR="00F533DB" w:rsidRPr="00142A44">
        <w:rPr>
          <w:color w:val="000000" w:themeColor="text1"/>
          <w:sz w:val="22"/>
          <w:szCs w:val="22"/>
        </w:rPr>
        <w:t>7</w:t>
      </w:r>
      <w:r w:rsidRPr="00142A44">
        <w:rPr>
          <w:color w:val="000000" w:themeColor="text1"/>
          <w:sz w:val="22"/>
          <w:szCs w:val="22"/>
        </w:rPr>
        <w:t xml:space="preserve">] </w:t>
      </w:r>
      <w:r w:rsidR="00D0036E" w:rsidRPr="00142A44">
        <w:rPr>
          <w:color w:val="000000" w:themeColor="text1"/>
          <w:sz w:val="22"/>
          <w:szCs w:val="22"/>
        </w:rPr>
        <w:t xml:space="preserve">Tomaszewski </w:t>
      </w:r>
      <w:r w:rsidR="004B1745" w:rsidRPr="00142A44">
        <w:rPr>
          <w:color w:val="000000" w:themeColor="text1"/>
          <w:sz w:val="22"/>
          <w:szCs w:val="22"/>
        </w:rPr>
        <w:t>Marcin,</w:t>
      </w:r>
      <w:r w:rsidR="005C034F" w:rsidRPr="00142A44">
        <w:rPr>
          <w:color w:val="000000" w:themeColor="text1"/>
          <w:sz w:val="22"/>
          <w:szCs w:val="22"/>
        </w:rPr>
        <w:t xml:space="preserve"> </w:t>
      </w:r>
      <w:r w:rsidR="003C6490" w:rsidRPr="00142A44">
        <w:rPr>
          <w:i/>
          <w:color w:val="000000" w:themeColor="text1"/>
          <w:sz w:val="22"/>
          <w:szCs w:val="22"/>
        </w:rPr>
        <w:t>„Analiza algorytmów ukrywania w dźwięku”</w:t>
      </w:r>
      <w:r w:rsidR="003C6490" w:rsidRPr="00142A44">
        <w:rPr>
          <w:sz w:val="22"/>
          <w:szCs w:val="22"/>
        </w:rPr>
        <w:t>,</w:t>
      </w:r>
      <w:r w:rsidR="00AB13E0" w:rsidRPr="00142A44">
        <w:rPr>
          <w:color w:val="000000" w:themeColor="text1"/>
          <w:sz w:val="22"/>
          <w:szCs w:val="22"/>
        </w:rPr>
        <w:t xml:space="preserve"> </w:t>
      </w:r>
      <w:r w:rsidR="004B1745" w:rsidRPr="00142A44">
        <w:rPr>
          <w:color w:val="000000" w:themeColor="text1"/>
          <w:sz w:val="22"/>
          <w:szCs w:val="22"/>
        </w:rPr>
        <w:t>Politechnika</w:t>
      </w:r>
      <w:r w:rsidR="00B56C74" w:rsidRPr="00142A44">
        <w:rPr>
          <w:color w:val="000000" w:themeColor="text1"/>
          <w:sz w:val="22"/>
          <w:szCs w:val="22"/>
        </w:rPr>
        <w:t xml:space="preserve"> </w:t>
      </w:r>
      <w:r w:rsidR="00B56C74" w:rsidRPr="00142A44">
        <w:rPr>
          <w:color w:val="000000" w:themeColor="text1"/>
          <w:sz w:val="22"/>
          <w:szCs w:val="22"/>
        </w:rPr>
        <w:tab/>
      </w:r>
      <w:r w:rsidR="004B1745" w:rsidRPr="00142A44">
        <w:rPr>
          <w:color w:val="000000" w:themeColor="text1"/>
          <w:sz w:val="22"/>
          <w:szCs w:val="22"/>
        </w:rPr>
        <w:t xml:space="preserve">Białostocka, </w:t>
      </w:r>
      <w:r w:rsidR="00CE5721">
        <w:rPr>
          <w:color w:val="000000" w:themeColor="text1"/>
          <w:sz w:val="22"/>
          <w:szCs w:val="22"/>
        </w:rPr>
        <w:t>2006</w:t>
      </w:r>
      <w:r w:rsidR="00343D31">
        <w:rPr>
          <w:color w:val="000000" w:themeColor="text1"/>
          <w:sz w:val="22"/>
          <w:szCs w:val="22"/>
        </w:rPr>
        <w:t xml:space="preserve"> r..</w:t>
      </w:r>
    </w:p>
    <w:p w:rsidR="00B0361E" w:rsidRPr="00142A44" w:rsidRDefault="009919C1" w:rsidP="00134513">
      <w:pPr>
        <w:pStyle w:val="HTML-wstpniesformatowany"/>
        <w:rPr>
          <w:rFonts w:ascii="Times New Roman" w:hAnsi="Times New Roman" w:cs="Times New Roman"/>
          <w:color w:val="000000" w:themeColor="text1"/>
          <w:sz w:val="22"/>
          <w:szCs w:val="22"/>
        </w:rPr>
      </w:pPr>
      <w:r w:rsidRPr="00142A44">
        <w:rPr>
          <w:rFonts w:ascii="Times New Roman" w:hAnsi="Times New Roman" w:cs="Times New Roman"/>
          <w:color w:val="000000" w:themeColor="text1"/>
          <w:sz w:val="22"/>
          <w:szCs w:val="22"/>
        </w:rPr>
        <w:t>[</w:t>
      </w:r>
      <w:r w:rsidR="00F533DB" w:rsidRPr="00142A44">
        <w:rPr>
          <w:rFonts w:ascii="Times New Roman" w:hAnsi="Times New Roman" w:cs="Times New Roman"/>
          <w:color w:val="000000" w:themeColor="text1"/>
          <w:sz w:val="22"/>
          <w:szCs w:val="22"/>
        </w:rPr>
        <w:t>8</w:t>
      </w:r>
      <w:r w:rsidR="002A3E56" w:rsidRPr="00142A44">
        <w:rPr>
          <w:rFonts w:ascii="Times New Roman" w:hAnsi="Times New Roman" w:cs="Times New Roman"/>
          <w:color w:val="000000" w:themeColor="text1"/>
          <w:sz w:val="22"/>
          <w:szCs w:val="22"/>
        </w:rPr>
        <w:t xml:space="preserve">] Tomaszewski Marcin, </w:t>
      </w:r>
      <w:r w:rsidR="002A3E56" w:rsidRPr="00142A44">
        <w:rPr>
          <w:rFonts w:ascii="Times New Roman" w:hAnsi="Times New Roman" w:cs="Times New Roman"/>
          <w:i/>
          <w:color w:val="000000" w:themeColor="text1"/>
          <w:sz w:val="22"/>
          <w:szCs w:val="22"/>
        </w:rPr>
        <w:t>„</w:t>
      </w:r>
      <w:hyperlink r:id="rId27" w:tooltip="Bezpo­średni link do Steganografia – tajniki ukrywania informacji. Grafika" w:history="1">
        <w:r w:rsidR="002A3E56" w:rsidRPr="00142A44">
          <w:rPr>
            <w:rStyle w:val="Hipercze"/>
            <w:rFonts w:ascii="Times New Roman" w:hAnsi="Times New Roman" w:cs="Times New Roman"/>
            <w:i/>
            <w:color w:val="000000" w:themeColor="text1"/>
            <w:sz w:val="22"/>
            <w:szCs w:val="22"/>
            <w:u w:val="none"/>
          </w:rPr>
          <w:t>Steganografia – tajniki ukrywania informacji. Grafika</w:t>
        </w:r>
      </w:hyperlink>
      <w:r w:rsidR="002A3E56" w:rsidRPr="00142A44">
        <w:rPr>
          <w:rFonts w:ascii="Times New Roman" w:hAnsi="Times New Roman" w:cs="Times New Roman"/>
          <w:i/>
          <w:sz w:val="22"/>
          <w:szCs w:val="22"/>
        </w:rPr>
        <w:t>”</w:t>
      </w:r>
      <w:r w:rsidR="002A3E56" w:rsidRPr="00142A44">
        <w:rPr>
          <w:rFonts w:ascii="Times New Roman" w:hAnsi="Times New Roman" w:cs="Times New Roman"/>
          <w:sz w:val="22"/>
          <w:szCs w:val="22"/>
        </w:rPr>
        <w:t>,</w:t>
      </w:r>
      <w:r w:rsidR="00B0361E" w:rsidRPr="00142A44">
        <w:rPr>
          <w:rFonts w:ascii="Times New Roman" w:hAnsi="Times New Roman" w:cs="Times New Roman"/>
          <w:sz w:val="22"/>
          <w:szCs w:val="22"/>
        </w:rPr>
        <w:t xml:space="preserve"> http://software.com.pl/steganografia-%E2%80%93-tajniki-ukrywania-informacji-grafika/</w:t>
      </w:r>
      <w:r w:rsidR="002A3E56" w:rsidRPr="00142A44">
        <w:rPr>
          <w:rFonts w:ascii="Times New Roman" w:hAnsi="Times New Roman" w:cs="Times New Roman"/>
          <w:color w:val="000000" w:themeColor="text1"/>
          <w:sz w:val="22"/>
          <w:szCs w:val="22"/>
        </w:rPr>
        <w:t>,</w:t>
      </w:r>
    </w:p>
    <w:p w:rsidR="002A3E56" w:rsidRPr="00142A44" w:rsidRDefault="00B0361E" w:rsidP="00134513">
      <w:pPr>
        <w:pStyle w:val="HTML-wstpniesformatowany"/>
        <w:rPr>
          <w:rFonts w:ascii="Times New Roman" w:hAnsi="Times New Roman" w:cs="Times New Roman"/>
          <w:sz w:val="22"/>
          <w:szCs w:val="22"/>
          <w:lang w:val="en-US"/>
        </w:rPr>
      </w:pPr>
      <w:r w:rsidRPr="00257463">
        <w:rPr>
          <w:rFonts w:ascii="Times New Roman" w:hAnsi="Times New Roman" w:cs="Times New Roman"/>
          <w:color w:val="000000" w:themeColor="text1"/>
          <w:sz w:val="22"/>
          <w:szCs w:val="22"/>
        </w:rPr>
        <w:t xml:space="preserve">             </w:t>
      </w:r>
      <w:r w:rsidR="002A3E56" w:rsidRPr="00142A44">
        <w:rPr>
          <w:rFonts w:ascii="Times New Roman" w:hAnsi="Times New Roman" w:cs="Times New Roman"/>
          <w:color w:val="000000" w:themeColor="text1"/>
          <w:sz w:val="22"/>
          <w:szCs w:val="22"/>
          <w:lang w:val="en-US"/>
        </w:rPr>
        <w:t>[28.10.2014]</w:t>
      </w:r>
      <w:r w:rsidR="00CE5721">
        <w:rPr>
          <w:rFonts w:ascii="Times New Roman" w:hAnsi="Times New Roman" w:cs="Times New Roman"/>
          <w:color w:val="000000" w:themeColor="text1"/>
          <w:sz w:val="22"/>
          <w:szCs w:val="22"/>
          <w:lang w:val="en-US"/>
        </w:rPr>
        <w:t>.</w:t>
      </w:r>
    </w:p>
    <w:p w:rsidR="00B0260F" w:rsidRPr="00142A44" w:rsidRDefault="009919C1" w:rsidP="00134513">
      <w:pPr>
        <w:rPr>
          <w:i/>
          <w:color w:val="000000" w:themeColor="text1"/>
          <w:sz w:val="22"/>
          <w:szCs w:val="22"/>
          <w:lang w:val="en-US"/>
        </w:rPr>
      </w:pPr>
      <w:r w:rsidRPr="00142A44">
        <w:rPr>
          <w:color w:val="000000" w:themeColor="text1"/>
          <w:sz w:val="22"/>
          <w:szCs w:val="22"/>
          <w:lang w:val="en-US"/>
        </w:rPr>
        <w:t>[</w:t>
      </w:r>
      <w:r w:rsidR="00F533DB" w:rsidRPr="00142A44">
        <w:rPr>
          <w:color w:val="000000" w:themeColor="text1"/>
          <w:sz w:val="22"/>
          <w:szCs w:val="22"/>
          <w:lang w:val="en-US"/>
        </w:rPr>
        <w:t>9</w:t>
      </w:r>
      <w:r w:rsidR="00D0036E" w:rsidRPr="00142A44">
        <w:rPr>
          <w:color w:val="000000" w:themeColor="text1"/>
          <w:sz w:val="22"/>
          <w:szCs w:val="22"/>
          <w:lang w:val="en-US"/>
        </w:rPr>
        <w:t>]</w:t>
      </w:r>
      <w:r w:rsidR="005C034F" w:rsidRPr="00142A44">
        <w:rPr>
          <w:color w:val="000000" w:themeColor="text1"/>
          <w:sz w:val="22"/>
          <w:szCs w:val="22"/>
          <w:lang w:val="en-US"/>
        </w:rPr>
        <w:t xml:space="preserve"> </w:t>
      </w:r>
      <w:proofErr w:type="spellStart"/>
      <w:r w:rsidR="00D0036E" w:rsidRPr="00142A44">
        <w:rPr>
          <w:color w:val="000000" w:themeColor="text1"/>
          <w:sz w:val="22"/>
          <w:szCs w:val="22"/>
          <w:lang w:val="en-US"/>
        </w:rPr>
        <w:t>Blackledge</w:t>
      </w:r>
      <w:proofErr w:type="spellEnd"/>
      <w:r w:rsidR="00D0036E" w:rsidRPr="00142A44">
        <w:rPr>
          <w:color w:val="000000" w:themeColor="text1"/>
          <w:sz w:val="22"/>
          <w:szCs w:val="22"/>
          <w:lang w:val="en-US"/>
        </w:rPr>
        <w:t xml:space="preserve"> Jonathan, </w:t>
      </w:r>
      <w:r w:rsidR="00CE1BF8" w:rsidRPr="00142A44">
        <w:rPr>
          <w:i/>
          <w:color w:val="000000" w:themeColor="text1"/>
          <w:sz w:val="22"/>
          <w:szCs w:val="22"/>
          <w:lang w:val="en-US"/>
        </w:rPr>
        <w:t xml:space="preserve">„Cryptography and </w:t>
      </w:r>
      <w:proofErr w:type="spellStart"/>
      <w:r w:rsidR="00CE1BF8" w:rsidRPr="00142A44">
        <w:rPr>
          <w:i/>
          <w:color w:val="000000" w:themeColor="text1"/>
          <w:sz w:val="22"/>
          <w:szCs w:val="22"/>
          <w:lang w:val="en-US"/>
        </w:rPr>
        <w:t>Steganography</w:t>
      </w:r>
      <w:proofErr w:type="spellEnd"/>
      <w:r w:rsidR="00CE1BF8" w:rsidRPr="00142A44">
        <w:rPr>
          <w:i/>
          <w:color w:val="000000" w:themeColor="text1"/>
          <w:sz w:val="22"/>
          <w:szCs w:val="22"/>
          <w:lang w:val="en-US"/>
        </w:rPr>
        <w:t xml:space="preserve">: New </w:t>
      </w:r>
      <w:proofErr w:type="spellStart"/>
      <w:r w:rsidR="00CE1BF8" w:rsidRPr="00142A44">
        <w:rPr>
          <w:i/>
          <w:color w:val="000000" w:themeColor="text1"/>
          <w:sz w:val="22"/>
          <w:szCs w:val="22"/>
          <w:lang w:val="en-US"/>
        </w:rPr>
        <w:t>Algoritms</w:t>
      </w:r>
      <w:proofErr w:type="spellEnd"/>
      <w:r w:rsidR="00CE1BF8" w:rsidRPr="00142A44">
        <w:rPr>
          <w:i/>
          <w:color w:val="000000" w:themeColor="text1"/>
          <w:sz w:val="22"/>
          <w:szCs w:val="22"/>
          <w:lang w:val="en-US"/>
        </w:rPr>
        <w:t xml:space="preserve"> and</w:t>
      </w:r>
      <w:r w:rsidR="00B0361E" w:rsidRPr="00142A44">
        <w:rPr>
          <w:i/>
          <w:color w:val="000000" w:themeColor="text1"/>
          <w:sz w:val="22"/>
          <w:szCs w:val="22"/>
          <w:lang w:val="en-US"/>
        </w:rPr>
        <w:t xml:space="preserve"> </w:t>
      </w:r>
      <w:r w:rsidR="00B0361E" w:rsidRPr="00142A44">
        <w:rPr>
          <w:i/>
          <w:color w:val="000000" w:themeColor="text1"/>
          <w:sz w:val="22"/>
          <w:szCs w:val="22"/>
          <w:lang w:val="en-US"/>
        </w:rPr>
        <w:tab/>
      </w:r>
      <w:r w:rsidR="00CE1BF8" w:rsidRPr="00142A44">
        <w:rPr>
          <w:i/>
          <w:color w:val="000000" w:themeColor="text1"/>
          <w:sz w:val="22"/>
          <w:szCs w:val="22"/>
          <w:lang w:val="en-US"/>
        </w:rPr>
        <w:t>Applications”</w:t>
      </w:r>
      <w:r w:rsidR="00CE1BF8" w:rsidRPr="00142A44">
        <w:rPr>
          <w:sz w:val="22"/>
          <w:szCs w:val="22"/>
          <w:lang w:val="en-US"/>
        </w:rPr>
        <w:t xml:space="preserve">, </w:t>
      </w:r>
      <w:r w:rsidR="007743FB" w:rsidRPr="00142A44">
        <w:rPr>
          <w:rStyle w:val="Uwydatnienie"/>
          <w:i w:val="0"/>
          <w:color w:val="000000" w:themeColor="text1"/>
          <w:sz w:val="22"/>
          <w:szCs w:val="22"/>
          <w:lang w:val="en-US"/>
        </w:rPr>
        <w:t>Dublin Institute of Technology, 2011</w:t>
      </w:r>
      <w:r w:rsidR="00CE5721">
        <w:rPr>
          <w:rStyle w:val="Uwydatnienie"/>
          <w:i w:val="0"/>
          <w:color w:val="000000" w:themeColor="text1"/>
          <w:sz w:val="22"/>
          <w:szCs w:val="22"/>
          <w:lang w:val="en-US"/>
        </w:rPr>
        <w:t>.</w:t>
      </w:r>
    </w:p>
    <w:p w:rsidR="0051298B" w:rsidRPr="00142A44" w:rsidRDefault="009919C1" w:rsidP="00B0361E">
      <w:pPr>
        <w:rPr>
          <w:sz w:val="22"/>
          <w:szCs w:val="22"/>
        </w:rPr>
      </w:pPr>
      <w:r w:rsidRPr="00142A44">
        <w:rPr>
          <w:color w:val="000000" w:themeColor="text1"/>
          <w:sz w:val="22"/>
          <w:szCs w:val="22"/>
        </w:rPr>
        <w:t>[</w:t>
      </w:r>
      <w:r w:rsidR="00F533DB" w:rsidRPr="00142A44">
        <w:rPr>
          <w:color w:val="000000" w:themeColor="text1"/>
          <w:sz w:val="22"/>
          <w:szCs w:val="22"/>
        </w:rPr>
        <w:t>10</w:t>
      </w:r>
      <w:r w:rsidR="006B6675" w:rsidRPr="00142A44">
        <w:rPr>
          <w:color w:val="000000" w:themeColor="text1"/>
          <w:sz w:val="22"/>
          <w:szCs w:val="22"/>
        </w:rPr>
        <w:t>]</w:t>
      </w:r>
      <w:r w:rsidR="00B0260F" w:rsidRPr="00142A44">
        <w:rPr>
          <w:color w:val="000000" w:themeColor="text1"/>
          <w:sz w:val="22"/>
          <w:szCs w:val="22"/>
        </w:rPr>
        <w:t xml:space="preserve"> </w:t>
      </w:r>
      <w:r w:rsidR="00CE1BF8" w:rsidRPr="00142A44">
        <w:rPr>
          <w:i/>
          <w:color w:val="000000" w:themeColor="text1"/>
          <w:sz w:val="22"/>
          <w:szCs w:val="22"/>
        </w:rPr>
        <w:t>„Kompresja obrazów cyfrowych wg standardu JPEG”</w:t>
      </w:r>
      <w:r w:rsidR="00CE1BF8" w:rsidRPr="00142A44">
        <w:rPr>
          <w:sz w:val="22"/>
          <w:szCs w:val="22"/>
        </w:rPr>
        <w:t>,</w:t>
      </w:r>
      <w:r w:rsidR="000208C0" w:rsidRPr="00142A44">
        <w:rPr>
          <w:color w:val="000000" w:themeColor="text1"/>
          <w:sz w:val="22"/>
          <w:szCs w:val="22"/>
        </w:rPr>
        <w:t xml:space="preserve"> </w:t>
      </w:r>
      <w:r w:rsidR="00142A44" w:rsidRPr="00142A44">
        <w:rPr>
          <w:sz w:val="22"/>
          <w:szCs w:val="22"/>
        </w:rPr>
        <w:t xml:space="preserve">Akademia Górniczo-Hutnicza w </w:t>
      </w:r>
      <w:r w:rsidR="00142A44">
        <w:rPr>
          <w:sz w:val="22"/>
          <w:szCs w:val="22"/>
        </w:rPr>
        <w:tab/>
      </w:r>
      <w:r w:rsidR="00142A44" w:rsidRPr="00142A44">
        <w:rPr>
          <w:sz w:val="22"/>
          <w:szCs w:val="22"/>
        </w:rPr>
        <w:t>Krakowie</w:t>
      </w:r>
      <w:r w:rsidR="00A77264" w:rsidRPr="00142A44">
        <w:rPr>
          <w:color w:val="000000" w:themeColor="text1"/>
          <w:sz w:val="22"/>
          <w:szCs w:val="22"/>
        </w:rPr>
        <w:t>,</w:t>
      </w:r>
      <w:r w:rsidR="00142A44">
        <w:rPr>
          <w:color w:val="000000" w:themeColor="text1"/>
          <w:sz w:val="22"/>
          <w:szCs w:val="22"/>
        </w:rPr>
        <w:t xml:space="preserve"> </w:t>
      </w:r>
      <w:r w:rsidR="006B6675" w:rsidRPr="00142A44">
        <w:rPr>
          <w:color w:val="000000" w:themeColor="text1"/>
          <w:sz w:val="22"/>
          <w:szCs w:val="22"/>
        </w:rPr>
        <w:t>h</w:t>
      </w:r>
      <w:r w:rsidR="00A77264" w:rsidRPr="00142A44">
        <w:rPr>
          <w:sz w:val="22"/>
          <w:szCs w:val="22"/>
        </w:rPr>
        <w:t>ttp://home.agh.edu.pl/~turcza/dsp/JPEG_pt.DOC</w:t>
      </w:r>
      <w:r w:rsidR="000208C0" w:rsidRPr="00142A44">
        <w:rPr>
          <w:sz w:val="22"/>
          <w:szCs w:val="22"/>
        </w:rPr>
        <w:t>,</w:t>
      </w:r>
      <w:r w:rsidR="00A77264" w:rsidRPr="00142A44">
        <w:rPr>
          <w:sz w:val="22"/>
          <w:szCs w:val="22"/>
        </w:rPr>
        <w:t xml:space="preserve"> [28.10.2014]</w:t>
      </w:r>
      <w:r w:rsidR="00CE5721">
        <w:rPr>
          <w:sz w:val="22"/>
          <w:szCs w:val="22"/>
        </w:rPr>
        <w:t>.</w:t>
      </w:r>
    </w:p>
    <w:p w:rsidR="00557703" w:rsidRPr="00142A44" w:rsidRDefault="00557703" w:rsidP="00134513">
      <w:pPr>
        <w:pStyle w:val="Default"/>
        <w:rPr>
          <w:sz w:val="22"/>
          <w:szCs w:val="22"/>
        </w:rPr>
      </w:pPr>
      <w:r w:rsidRPr="00142A44">
        <w:rPr>
          <w:color w:val="000000" w:themeColor="text1"/>
          <w:sz w:val="22"/>
          <w:szCs w:val="22"/>
        </w:rPr>
        <w:t>[</w:t>
      </w:r>
      <w:r w:rsidR="009919C1" w:rsidRPr="00142A44">
        <w:rPr>
          <w:color w:val="000000" w:themeColor="text1"/>
          <w:sz w:val="22"/>
          <w:szCs w:val="22"/>
        </w:rPr>
        <w:t>11</w:t>
      </w:r>
      <w:r w:rsidRPr="00142A44">
        <w:rPr>
          <w:color w:val="000000" w:themeColor="text1"/>
          <w:sz w:val="22"/>
          <w:szCs w:val="22"/>
        </w:rPr>
        <w:t xml:space="preserve">] </w:t>
      </w:r>
      <w:r w:rsidRPr="00142A44">
        <w:rPr>
          <w:sz w:val="22"/>
          <w:szCs w:val="22"/>
        </w:rPr>
        <w:t xml:space="preserve">Drapała Jarosław, </w:t>
      </w:r>
      <w:r w:rsidRPr="00142A44">
        <w:rPr>
          <w:i/>
          <w:color w:val="000000" w:themeColor="text1"/>
          <w:sz w:val="22"/>
          <w:szCs w:val="22"/>
        </w:rPr>
        <w:t>„</w:t>
      </w:r>
      <w:r w:rsidRPr="00142A44">
        <w:rPr>
          <w:bCs/>
          <w:i/>
          <w:color w:val="000000" w:themeColor="text1"/>
          <w:sz w:val="22"/>
          <w:szCs w:val="22"/>
        </w:rPr>
        <w:t>Zastosowanie technik steganograficznych do szyfrowania</w:t>
      </w:r>
      <w:r w:rsidR="00602352" w:rsidRPr="00142A44">
        <w:rPr>
          <w:bCs/>
          <w:i/>
          <w:color w:val="000000" w:themeColor="text1"/>
          <w:sz w:val="22"/>
          <w:szCs w:val="22"/>
        </w:rPr>
        <w:t xml:space="preserve"> </w:t>
      </w:r>
      <w:r w:rsidRPr="00142A44">
        <w:rPr>
          <w:bCs/>
          <w:i/>
          <w:color w:val="000000" w:themeColor="text1"/>
          <w:sz w:val="22"/>
          <w:szCs w:val="22"/>
        </w:rPr>
        <w:t>informacji”</w:t>
      </w:r>
      <w:r w:rsidR="00377F1F" w:rsidRPr="00142A44">
        <w:rPr>
          <w:sz w:val="22"/>
          <w:szCs w:val="22"/>
        </w:rPr>
        <w:t>,</w:t>
      </w:r>
      <w:r w:rsidR="001A3FE3" w:rsidRPr="00142A44">
        <w:rPr>
          <w:sz w:val="22"/>
          <w:szCs w:val="22"/>
        </w:rPr>
        <w:t xml:space="preserve"> </w:t>
      </w:r>
      <w:r w:rsidR="00602352" w:rsidRPr="00142A44">
        <w:rPr>
          <w:sz w:val="22"/>
          <w:szCs w:val="22"/>
        </w:rPr>
        <w:tab/>
      </w:r>
      <w:r w:rsidR="001A3FE3" w:rsidRPr="00142A44">
        <w:rPr>
          <w:sz w:val="22"/>
          <w:szCs w:val="22"/>
        </w:rPr>
        <w:t xml:space="preserve">2006, </w:t>
      </w:r>
      <w:r w:rsidR="00821802" w:rsidRPr="00821802">
        <w:rPr>
          <w:sz w:val="22"/>
          <w:szCs w:val="22"/>
        </w:rPr>
        <w:t>http://users.finemedia.pl/dloogie/bezpieczenstwo/steganografia.pdf</w:t>
      </w:r>
      <w:r w:rsidR="00821802">
        <w:rPr>
          <w:sz w:val="22"/>
          <w:szCs w:val="22"/>
        </w:rPr>
        <w:t>, [14.11.2014]</w:t>
      </w:r>
      <w:r w:rsidR="00CE5721">
        <w:rPr>
          <w:sz w:val="22"/>
          <w:szCs w:val="22"/>
        </w:rPr>
        <w:t>.</w:t>
      </w:r>
    </w:p>
    <w:p w:rsidR="004D648C" w:rsidRPr="00142A44" w:rsidRDefault="009919C1" w:rsidP="004D648C">
      <w:pPr>
        <w:rPr>
          <w:sz w:val="22"/>
          <w:szCs w:val="22"/>
          <w:lang w:val="en-US"/>
        </w:rPr>
      </w:pPr>
      <w:r w:rsidRPr="00142A44">
        <w:rPr>
          <w:sz w:val="22"/>
          <w:szCs w:val="22"/>
          <w:lang w:val="en-US" w:eastAsia="en-US"/>
        </w:rPr>
        <w:t>[</w:t>
      </w:r>
      <w:r w:rsidR="00F533DB" w:rsidRPr="00142A44">
        <w:rPr>
          <w:sz w:val="22"/>
          <w:szCs w:val="22"/>
          <w:lang w:val="en-US" w:eastAsia="en-US"/>
        </w:rPr>
        <w:t>12</w:t>
      </w:r>
      <w:r w:rsidRPr="00142A44">
        <w:rPr>
          <w:sz w:val="22"/>
          <w:szCs w:val="22"/>
          <w:lang w:val="en-US" w:eastAsia="en-US"/>
        </w:rPr>
        <w:t>]</w:t>
      </w:r>
      <w:r w:rsidR="001406FD" w:rsidRPr="00142A44">
        <w:rPr>
          <w:sz w:val="22"/>
          <w:szCs w:val="22"/>
          <w:lang w:val="en-US" w:eastAsia="en-US"/>
        </w:rPr>
        <w:t xml:space="preserve"> </w:t>
      </w:r>
      <w:r w:rsidR="001406FD" w:rsidRPr="00142A44">
        <w:rPr>
          <w:sz w:val="22"/>
          <w:szCs w:val="22"/>
          <w:lang w:val="en-US"/>
        </w:rPr>
        <w:t xml:space="preserve">Johnson N.F., </w:t>
      </w:r>
      <w:proofErr w:type="spellStart"/>
      <w:r w:rsidR="001406FD" w:rsidRPr="00142A44">
        <w:rPr>
          <w:sz w:val="22"/>
          <w:szCs w:val="22"/>
          <w:lang w:val="en-US"/>
        </w:rPr>
        <w:t>Jajodia</w:t>
      </w:r>
      <w:proofErr w:type="spellEnd"/>
      <w:r w:rsidR="001406FD" w:rsidRPr="00142A44">
        <w:rPr>
          <w:sz w:val="22"/>
          <w:szCs w:val="22"/>
          <w:lang w:val="en-US"/>
        </w:rPr>
        <w:t xml:space="preserve"> S.</w:t>
      </w:r>
      <w:r w:rsidR="001406FD" w:rsidRPr="00142A44">
        <w:rPr>
          <w:sz w:val="22"/>
          <w:szCs w:val="22"/>
          <w:lang w:val="en-US" w:eastAsia="en-US"/>
        </w:rPr>
        <w:t xml:space="preserve">, </w:t>
      </w:r>
      <w:r w:rsidR="0026096B" w:rsidRPr="00142A44">
        <w:rPr>
          <w:i/>
          <w:color w:val="000000" w:themeColor="text1"/>
          <w:sz w:val="22"/>
          <w:szCs w:val="22"/>
          <w:lang w:val="en-US"/>
        </w:rPr>
        <w:t>„</w:t>
      </w:r>
      <w:r w:rsidR="0026096B" w:rsidRPr="00142A44">
        <w:rPr>
          <w:i/>
          <w:sz w:val="22"/>
          <w:szCs w:val="22"/>
          <w:lang w:val="en-US"/>
        </w:rPr>
        <w:t xml:space="preserve">Exploring </w:t>
      </w:r>
      <w:proofErr w:type="spellStart"/>
      <w:r w:rsidR="0026096B" w:rsidRPr="00142A44">
        <w:rPr>
          <w:i/>
          <w:sz w:val="22"/>
          <w:szCs w:val="22"/>
          <w:lang w:val="en-US"/>
        </w:rPr>
        <w:t>Steganography</w:t>
      </w:r>
      <w:proofErr w:type="spellEnd"/>
      <w:r w:rsidR="0026096B" w:rsidRPr="00142A44">
        <w:rPr>
          <w:i/>
          <w:sz w:val="22"/>
          <w:szCs w:val="22"/>
          <w:lang w:val="en-US"/>
        </w:rPr>
        <w:t>: Seeing the Unseen</w:t>
      </w:r>
      <w:r w:rsidR="0026096B" w:rsidRPr="00142A44">
        <w:rPr>
          <w:i/>
          <w:color w:val="000000" w:themeColor="text1"/>
          <w:sz w:val="22"/>
          <w:szCs w:val="22"/>
          <w:lang w:val="en-US"/>
        </w:rPr>
        <w:t>”</w:t>
      </w:r>
      <w:r w:rsidR="0026096B" w:rsidRPr="00142A44">
        <w:rPr>
          <w:sz w:val="22"/>
          <w:szCs w:val="22"/>
          <w:lang w:val="en-US"/>
        </w:rPr>
        <w:t>,</w:t>
      </w:r>
      <w:r w:rsidR="001406FD" w:rsidRPr="00142A44">
        <w:rPr>
          <w:sz w:val="22"/>
          <w:szCs w:val="22"/>
          <w:lang w:val="en-US"/>
        </w:rPr>
        <w:t xml:space="preserve"> </w:t>
      </w:r>
      <w:proofErr w:type="spellStart"/>
      <w:r w:rsidR="001406FD" w:rsidRPr="00142A44">
        <w:rPr>
          <w:sz w:val="22"/>
          <w:szCs w:val="22"/>
          <w:lang w:val="en-US"/>
        </w:rPr>
        <w:t>wyd</w:t>
      </w:r>
      <w:proofErr w:type="spellEnd"/>
      <w:r w:rsidR="001406FD" w:rsidRPr="00142A44">
        <w:rPr>
          <w:sz w:val="22"/>
          <w:szCs w:val="22"/>
          <w:lang w:val="en-US"/>
        </w:rPr>
        <w:t>. 31,</w:t>
      </w:r>
    </w:p>
    <w:p w:rsidR="001406FD" w:rsidRPr="00142A44" w:rsidRDefault="004D648C" w:rsidP="004D648C">
      <w:pPr>
        <w:rPr>
          <w:sz w:val="22"/>
          <w:szCs w:val="22"/>
          <w:lang w:val="en-US"/>
        </w:rPr>
      </w:pPr>
      <w:r w:rsidRPr="00142A44">
        <w:rPr>
          <w:sz w:val="22"/>
          <w:szCs w:val="22"/>
          <w:lang w:val="en-US"/>
        </w:rPr>
        <w:tab/>
      </w:r>
      <w:r w:rsidR="001406FD" w:rsidRPr="00142A44">
        <w:rPr>
          <w:sz w:val="22"/>
          <w:szCs w:val="22"/>
          <w:lang w:val="en-US"/>
        </w:rPr>
        <w:t>nr. 2/1998, http://www.jjtc.com/pub/r2026.pdf, [28.10.2014]</w:t>
      </w:r>
      <w:r w:rsidR="00CE5721">
        <w:rPr>
          <w:sz w:val="22"/>
          <w:szCs w:val="22"/>
          <w:lang w:val="en-US"/>
        </w:rPr>
        <w:t>.</w:t>
      </w:r>
    </w:p>
    <w:p w:rsidR="00E901F2" w:rsidRPr="00142A44" w:rsidRDefault="006153A6" w:rsidP="00134513">
      <w:pPr>
        <w:rPr>
          <w:sz w:val="22"/>
          <w:szCs w:val="22"/>
          <w:lang w:val="en-US"/>
        </w:rPr>
      </w:pPr>
      <w:r w:rsidRPr="00142A44">
        <w:rPr>
          <w:bCs/>
          <w:sz w:val="22"/>
          <w:szCs w:val="22"/>
          <w:lang w:val="en-US"/>
        </w:rPr>
        <w:t>[</w:t>
      </w:r>
      <w:r w:rsidR="00F533DB" w:rsidRPr="00142A44">
        <w:rPr>
          <w:bCs/>
          <w:sz w:val="22"/>
          <w:szCs w:val="22"/>
          <w:lang w:val="en-US"/>
        </w:rPr>
        <w:t>13</w:t>
      </w:r>
      <w:r w:rsidR="001406FD" w:rsidRPr="00142A44">
        <w:rPr>
          <w:bCs/>
          <w:sz w:val="22"/>
          <w:szCs w:val="22"/>
          <w:lang w:val="en-US"/>
        </w:rPr>
        <w:t xml:space="preserve">] </w:t>
      </w:r>
      <w:proofErr w:type="spellStart"/>
      <w:r w:rsidR="001406FD" w:rsidRPr="00142A44">
        <w:rPr>
          <w:sz w:val="22"/>
          <w:szCs w:val="22"/>
          <w:lang w:val="en-US"/>
        </w:rPr>
        <w:t>Brassil</w:t>
      </w:r>
      <w:proofErr w:type="spellEnd"/>
      <w:r w:rsidR="001406FD" w:rsidRPr="00142A44">
        <w:rPr>
          <w:bCs/>
          <w:sz w:val="22"/>
          <w:szCs w:val="22"/>
          <w:lang w:val="en-US"/>
        </w:rPr>
        <w:t xml:space="preserve"> </w:t>
      </w:r>
      <w:r w:rsidR="001406FD" w:rsidRPr="00142A44">
        <w:rPr>
          <w:sz w:val="22"/>
          <w:szCs w:val="22"/>
          <w:lang w:val="en-US"/>
        </w:rPr>
        <w:t>J. T.,</w:t>
      </w:r>
      <w:r w:rsidR="001406FD" w:rsidRPr="00142A44">
        <w:rPr>
          <w:bCs/>
          <w:sz w:val="22"/>
          <w:szCs w:val="22"/>
          <w:lang w:val="en-US"/>
        </w:rPr>
        <w:t xml:space="preserve"> </w:t>
      </w:r>
      <w:r w:rsidR="00073881" w:rsidRPr="00142A44">
        <w:rPr>
          <w:bCs/>
          <w:sz w:val="22"/>
          <w:szCs w:val="22"/>
          <w:lang w:val="en-US"/>
        </w:rPr>
        <w:t xml:space="preserve"> </w:t>
      </w:r>
      <w:r w:rsidR="00073881" w:rsidRPr="00142A44">
        <w:rPr>
          <w:i/>
          <w:color w:val="000000" w:themeColor="text1"/>
          <w:sz w:val="22"/>
          <w:szCs w:val="22"/>
          <w:lang w:val="en-US"/>
        </w:rPr>
        <w:t>„</w:t>
      </w:r>
      <w:r w:rsidR="00073881" w:rsidRPr="00142A44">
        <w:rPr>
          <w:i/>
          <w:sz w:val="22"/>
          <w:szCs w:val="22"/>
          <w:lang w:val="en-US"/>
        </w:rPr>
        <w:t>Document Marking and Identification using Both Line and Word Sifting</w:t>
      </w:r>
      <w:r w:rsidR="00073881" w:rsidRPr="00142A44">
        <w:rPr>
          <w:i/>
          <w:color w:val="000000" w:themeColor="text1"/>
          <w:sz w:val="22"/>
          <w:szCs w:val="22"/>
          <w:lang w:val="en-US"/>
        </w:rPr>
        <w:t>”</w:t>
      </w:r>
      <w:r w:rsidR="00073881" w:rsidRPr="00142A44">
        <w:rPr>
          <w:sz w:val="22"/>
          <w:szCs w:val="22"/>
          <w:lang w:val="en-US"/>
        </w:rPr>
        <w:t>,</w:t>
      </w:r>
    </w:p>
    <w:p w:rsidR="00E901F2" w:rsidRPr="00142A44" w:rsidRDefault="00E901F2" w:rsidP="00134513">
      <w:pPr>
        <w:rPr>
          <w:sz w:val="22"/>
          <w:szCs w:val="22"/>
          <w:lang w:val="en-US"/>
        </w:rPr>
      </w:pPr>
      <w:r w:rsidRPr="00142A44">
        <w:rPr>
          <w:sz w:val="22"/>
          <w:szCs w:val="22"/>
          <w:lang w:val="en-US"/>
        </w:rPr>
        <w:tab/>
      </w:r>
      <w:r w:rsidR="001406FD" w:rsidRPr="00142A44">
        <w:rPr>
          <w:sz w:val="22"/>
          <w:szCs w:val="22"/>
          <w:lang w:val="en-US"/>
        </w:rPr>
        <w:t>AT&amp;T Bell Laboratories, Murray Hill NJ 07974,</w:t>
      </w:r>
    </w:p>
    <w:p w:rsidR="001406FD" w:rsidRPr="00142A44" w:rsidRDefault="00E901F2" w:rsidP="00134513">
      <w:pPr>
        <w:rPr>
          <w:sz w:val="22"/>
          <w:szCs w:val="22"/>
          <w:lang w:val="en-US"/>
        </w:rPr>
      </w:pPr>
      <w:r w:rsidRPr="00142A44">
        <w:rPr>
          <w:sz w:val="22"/>
          <w:szCs w:val="22"/>
          <w:lang w:val="en-US"/>
        </w:rPr>
        <w:tab/>
      </w:r>
      <w:r w:rsidR="001406FD" w:rsidRPr="00142A44">
        <w:rPr>
          <w:sz w:val="22"/>
          <w:szCs w:val="22"/>
          <w:lang w:val="en-US"/>
        </w:rPr>
        <w:t>http://www.cs.ucla.edu/~miodrag/cs259-security/low94document.pdf</w:t>
      </w:r>
      <w:r w:rsidR="00CE5721">
        <w:rPr>
          <w:sz w:val="22"/>
          <w:szCs w:val="22"/>
          <w:lang w:val="en-US"/>
        </w:rPr>
        <w:t>, [28.10.2014].</w:t>
      </w:r>
    </w:p>
    <w:p w:rsidR="00E901F2" w:rsidRDefault="00130A96" w:rsidP="00134513">
      <w:pPr>
        <w:rPr>
          <w:color w:val="000000" w:themeColor="text1"/>
          <w:sz w:val="22"/>
          <w:szCs w:val="22"/>
          <w:lang w:val="en-US"/>
        </w:rPr>
      </w:pPr>
      <w:r w:rsidRPr="00142A44">
        <w:rPr>
          <w:color w:val="000000" w:themeColor="text1"/>
          <w:sz w:val="22"/>
          <w:szCs w:val="22"/>
          <w:lang w:val="en-US"/>
        </w:rPr>
        <w:t>[14]</w:t>
      </w:r>
      <w:r w:rsidR="001406FD" w:rsidRPr="00142A44">
        <w:rPr>
          <w:color w:val="000000" w:themeColor="text1"/>
          <w:sz w:val="22"/>
          <w:szCs w:val="22"/>
          <w:lang w:val="en-US"/>
        </w:rPr>
        <w:t xml:space="preserve"> </w:t>
      </w:r>
      <w:proofErr w:type="spellStart"/>
      <w:r w:rsidR="001406FD" w:rsidRPr="00142A44">
        <w:rPr>
          <w:color w:val="000000" w:themeColor="text1"/>
          <w:sz w:val="22"/>
          <w:szCs w:val="22"/>
          <w:lang w:val="en-US"/>
        </w:rPr>
        <w:t>Fridrich</w:t>
      </w:r>
      <w:proofErr w:type="spellEnd"/>
      <w:r w:rsidR="001406FD" w:rsidRPr="00142A44">
        <w:rPr>
          <w:color w:val="000000" w:themeColor="text1"/>
          <w:sz w:val="22"/>
          <w:szCs w:val="22"/>
          <w:lang w:val="en-US"/>
        </w:rPr>
        <w:t xml:space="preserve"> Jessica, </w:t>
      </w:r>
      <w:proofErr w:type="spellStart"/>
      <w:r w:rsidR="001406FD" w:rsidRPr="00142A44">
        <w:rPr>
          <w:color w:val="000000" w:themeColor="text1"/>
          <w:sz w:val="22"/>
          <w:szCs w:val="22"/>
          <w:lang w:val="en-US"/>
        </w:rPr>
        <w:t>Goljan</w:t>
      </w:r>
      <w:proofErr w:type="spellEnd"/>
      <w:r w:rsidR="001406FD" w:rsidRPr="003067BD">
        <w:rPr>
          <w:color w:val="000000" w:themeColor="text1"/>
          <w:sz w:val="22"/>
          <w:szCs w:val="22"/>
          <w:lang w:val="en-US"/>
        </w:rPr>
        <w:t xml:space="preserve"> </w:t>
      </w:r>
      <w:proofErr w:type="spellStart"/>
      <w:r w:rsidR="001406FD" w:rsidRPr="003067BD">
        <w:rPr>
          <w:color w:val="000000" w:themeColor="text1"/>
          <w:sz w:val="22"/>
          <w:szCs w:val="22"/>
          <w:lang w:val="en-US"/>
        </w:rPr>
        <w:t>Miroslav</w:t>
      </w:r>
      <w:proofErr w:type="spellEnd"/>
      <w:r w:rsidR="001406FD" w:rsidRPr="003067BD">
        <w:rPr>
          <w:color w:val="000000" w:themeColor="text1"/>
          <w:sz w:val="22"/>
          <w:szCs w:val="22"/>
          <w:lang w:val="en-US"/>
        </w:rPr>
        <w:t xml:space="preserve">, </w:t>
      </w:r>
      <w:proofErr w:type="spellStart"/>
      <w:r w:rsidR="001406FD" w:rsidRPr="003067BD">
        <w:rPr>
          <w:color w:val="000000" w:themeColor="text1"/>
          <w:sz w:val="22"/>
          <w:szCs w:val="22"/>
          <w:lang w:val="en-US"/>
        </w:rPr>
        <w:t>Hogea</w:t>
      </w:r>
      <w:proofErr w:type="spellEnd"/>
      <w:r w:rsidR="001406FD" w:rsidRPr="003067BD">
        <w:rPr>
          <w:color w:val="000000" w:themeColor="text1"/>
          <w:sz w:val="22"/>
          <w:szCs w:val="22"/>
          <w:lang w:val="en-US"/>
        </w:rPr>
        <w:t xml:space="preserve"> </w:t>
      </w:r>
      <w:proofErr w:type="spellStart"/>
      <w:r w:rsidR="001406FD" w:rsidRPr="003067BD">
        <w:rPr>
          <w:color w:val="000000" w:themeColor="text1"/>
          <w:sz w:val="22"/>
          <w:szCs w:val="22"/>
          <w:lang w:val="en-US"/>
        </w:rPr>
        <w:t>Dorin</w:t>
      </w:r>
      <w:proofErr w:type="spellEnd"/>
      <w:r w:rsidR="001406FD" w:rsidRPr="003067BD">
        <w:rPr>
          <w:color w:val="000000" w:themeColor="text1"/>
          <w:sz w:val="22"/>
          <w:szCs w:val="22"/>
          <w:lang w:val="en-US"/>
        </w:rPr>
        <w:t xml:space="preserve">, </w:t>
      </w:r>
      <w:r w:rsidR="00881D5D" w:rsidRPr="003067BD">
        <w:rPr>
          <w:i/>
          <w:color w:val="000000" w:themeColor="text1"/>
          <w:sz w:val="22"/>
          <w:szCs w:val="22"/>
          <w:lang w:val="en-US"/>
        </w:rPr>
        <w:t xml:space="preserve">„Breaking the </w:t>
      </w:r>
      <w:proofErr w:type="spellStart"/>
      <w:r w:rsidR="00881D5D" w:rsidRPr="003067BD">
        <w:rPr>
          <w:i/>
          <w:color w:val="000000" w:themeColor="text1"/>
          <w:sz w:val="22"/>
          <w:szCs w:val="22"/>
          <w:lang w:val="en-US"/>
        </w:rPr>
        <w:t>OutGuess</w:t>
      </w:r>
      <w:proofErr w:type="spellEnd"/>
      <w:r w:rsidR="00881D5D" w:rsidRPr="003067BD">
        <w:rPr>
          <w:i/>
          <w:color w:val="000000" w:themeColor="text1"/>
          <w:sz w:val="22"/>
          <w:szCs w:val="22"/>
          <w:lang w:val="en-US"/>
        </w:rPr>
        <w:t>”</w:t>
      </w:r>
      <w:r w:rsidR="00881D5D" w:rsidRPr="003067BD">
        <w:rPr>
          <w:sz w:val="22"/>
          <w:szCs w:val="22"/>
          <w:lang w:val="en-US"/>
        </w:rPr>
        <w:t>,</w:t>
      </w:r>
      <w:r w:rsidR="001406FD" w:rsidRPr="003067BD">
        <w:rPr>
          <w:color w:val="000000" w:themeColor="text1"/>
          <w:sz w:val="22"/>
          <w:szCs w:val="22"/>
          <w:lang w:val="en-US"/>
        </w:rPr>
        <w:t xml:space="preserve"> 2002</w:t>
      </w:r>
      <w:r w:rsidR="0066340A" w:rsidRPr="003067BD">
        <w:rPr>
          <w:color w:val="000000" w:themeColor="text1"/>
          <w:sz w:val="22"/>
          <w:szCs w:val="22"/>
          <w:lang w:val="en-US"/>
        </w:rPr>
        <w:t>r.</w:t>
      </w:r>
      <w:r w:rsidR="001406FD" w:rsidRPr="003067BD">
        <w:rPr>
          <w:color w:val="000000" w:themeColor="text1"/>
          <w:sz w:val="22"/>
          <w:szCs w:val="22"/>
          <w:lang w:val="en-US"/>
        </w:rPr>
        <w:t>,</w:t>
      </w:r>
    </w:p>
    <w:p w:rsidR="001406FD" w:rsidRPr="003067BD" w:rsidRDefault="00E901F2" w:rsidP="00134513">
      <w:pPr>
        <w:rPr>
          <w:sz w:val="22"/>
          <w:szCs w:val="22"/>
          <w:lang w:val="en-US"/>
        </w:rPr>
      </w:pPr>
      <w:r>
        <w:rPr>
          <w:sz w:val="22"/>
          <w:szCs w:val="22"/>
          <w:lang w:val="en-US"/>
        </w:rPr>
        <w:tab/>
      </w:r>
      <w:r w:rsidR="001406FD" w:rsidRPr="003067BD">
        <w:rPr>
          <w:sz w:val="22"/>
          <w:szCs w:val="22"/>
          <w:lang w:val="en-US"/>
        </w:rPr>
        <w:t>http://www.sigmm.org/archive/MMSec/mmsec02/outguess.pdf, [28.10.2014]</w:t>
      </w:r>
      <w:r w:rsidR="00CE5721">
        <w:rPr>
          <w:sz w:val="22"/>
          <w:szCs w:val="22"/>
          <w:lang w:val="en-US"/>
        </w:rPr>
        <w:t>.</w:t>
      </w:r>
    </w:p>
    <w:p w:rsidR="001406FD" w:rsidRPr="00872FD8" w:rsidRDefault="00FF1076" w:rsidP="00134513">
      <w:pPr>
        <w:autoSpaceDE w:val="0"/>
        <w:autoSpaceDN w:val="0"/>
        <w:adjustRightInd w:val="0"/>
        <w:rPr>
          <w:sz w:val="22"/>
          <w:szCs w:val="22"/>
          <w:lang w:val="en-US"/>
        </w:rPr>
      </w:pPr>
      <w:r w:rsidRPr="00872FD8">
        <w:rPr>
          <w:sz w:val="22"/>
          <w:szCs w:val="22"/>
          <w:lang w:val="en-US"/>
        </w:rPr>
        <w:t>[</w:t>
      </w:r>
      <w:r w:rsidR="00F533DB" w:rsidRPr="00872FD8">
        <w:rPr>
          <w:sz w:val="22"/>
          <w:szCs w:val="22"/>
          <w:lang w:val="en-US"/>
        </w:rPr>
        <w:t>15</w:t>
      </w:r>
      <w:r w:rsidR="001406FD" w:rsidRPr="00872FD8">
        <w:rPr>
          <w:sz w:val="22"/>
          <w:szCs w:val="22"/>
          <w:lang w:val="en-US"/>
        </w:rPr>
        <w:t xml:space="preserve">] </w:t>
      </w:r>
      <w:proofErr w:type="spellStart"/>
      <w:r w:rsidR="00872FD8" w:rsidRPr="00872FD8">
        <w:rPr>
          <w:sz w:val="22"/>
          <w:szCs w:val="22"/>
          <w:lang w:val="en-US"/>
        </w:rPr>
        <w:t>OutGuess</w:t>
      </w:r>
      <w:proofErr w:type="spellEnd"/>
      <w:r w:rsidR="00872FD8" w:rsidRPr="00872FD8">
        <w:rPr>
          <w:sz w:val="22"/>
          <w:szCs w:val="22"/>
          <w:lang w:val="en-US"/>
        </w:rPr>
        <w:t xml:space="preserve">, </w:t>
      </w:r>
      <w:r w:rsidR="001406FD" w:rsidRPr="00872FD8">
        <w:rPr>
          <w:sz w:val="22"/>
          <w:szCs w:val="22"/>
          <w:lang w:val="en-US"/>
        </w:rPr>
        <w:t>http://www.outguess.org/, [28.10.2014]</w:t>
      </w:r>
      <w:r w:rsidR="00CE5721" w:rsidRPr="00872FD8">
        <w:rPr>
          <w:sz w:val="22"/>
          <w:szCs w:val="22"/>
          <w:lang w:val="en-US"/>
        </w:rPr>
        <w:t>.</w:t>
      </w:r>
    </w:p>
    <w:p w:rsidR="002A3E56" w:rsidRPr="003067BD" w:rsidRDefault="00D1381C" w:rsidP="00134513">
      <w:pPr>
        <w:autoSpaceDE w:val="0"/>
        <w:autoSpaceDN w:val="0"/>
        <w:adjustRightInd w:val="0"/>
        <w:rPr>
          <w:sz w:val="22"/>
          <w:szCs w:val="22"/>
        </w:rPr>
      </w:pPr>
      <w:r w:rsidRPr="003067BD">
        <w:rPr>
          <w:bCs/>
          <w:sz w:val="22"/>
          <w:szCs w:val="22"/>
        </w:rPr>
        <w:t>[</w:t>
      </w:r>
      <w:r w:rsidR="00F533DB" w:rsidRPr="003067BD">
        <w:rPr>
          <w:bCs/>
          <w:sz w:val="22"/>
          <w:szCs w:val="22"/>
        </w:rPr>
        <w:t>16</w:t>
      </w:r>
      <w:r w:rsidRPr="003067BD">
        <w:rPr>
          <w:bCs/>
          <w:sz w:val="22"/>
          <w:szCs w:val="22"/>
        </w:rPr>
        <w:t>]</w:t>
      </w:r>
      <w:r w:rsidR="002A3E56" w:rsidRPr="003067BD">
        <w:rPr>
          <w:bCs/>
          <w:sz w:val="22"/>
          <w:szCs w:val="22"/>
        </w:rPr>
        <w:t xml:space="preserve"> </w:t>
      </w:r>
      <w:proofErr w:type="spellStart"/>
      <w:r w:rsidR="002A3E56" w:rsidRPr="003067BD">
        <w:rPr>
          <w:sz w:val="22"/>
          <w:szCs w:val="22"/>
        </w:rPr>
        <w:t>Wikipedia</w:t>
      </w:r>
      <w:proofErr w:type="spellEnd"/>
      <w:r w:rsidR="002A3E56" w:rsidRPr="003067BD">
        <w:rPr>
          <w:sz w:val="22"/>
          <w:szCs w:val="22"/>
        </w:rPr>
        <w:t>, http://en.wikipedia.org/wiki/Discrete_cosine_transform</w:t>
      </w:r>
      <w:r w:rsidR="00CE5721">
        <w:rPr>
          <w:sz w:val="22"/>
          <w:szCs w:val="22"/>
        </w:rPr>
        <w:t>, [28.10.2014].</w:t>
      </w:r>
    </w:p>
    <w:p w:rsidR="00E901F2" w:rsidRDefault="00D1381C" w:rsidP="00134513">
      <w:pPr>
        <w:rPr>
          <w:sz w:val="22"/>
          <w:szCs w:val="22"/>
          <w:lang w:val="en-US"/>
        </w:rPr>
      </w:pPr>
      <w:r w:rsidRPr="003067BD">
        <w:rPr>
          <w:color w:val="000000" w:themeColor="text1"/>
          <w:sz w:val="22"/>
          <w:szCs w:val="22"/>
          <w:lang w:val="en-US" w:eastAsia="en-US"/>
        </w:rPr>
        <w:t>[</w:t>
      </w:r>
      <w:r w:rsidR="00F533DB" w:rsidRPr="003067BD">
        <w:rPr>
          <w:color w:val="000000" w:themeColor="text1"/>
          <w:sz w:val="22"/>
          <w:szCs w:val="22"/>
          <w:lang w:val="en-US" w:eastAsia="en-US"/>
        </w:rPr>
        <w:t>17</w:t>
      </w:r>
      <w:r w:rsidRPr="003067BD">
        <w:rPr>
          <w:color w:val="000000" w:themeColor="text1"/>
          <w:sz w:val="22"/>
          <w:szCs w:val="22"/>
          <w:lang w:val="en-US" w:eastAsia="en-US"/>
        </w:rPr>
        <w:t>]</w:t>
      </w:r>
      <w:r w:rsidR="002A3E56" w:rsidRPr="003067BD">
        <w:rPr>
          <w:color w:val="000000" w:themeColor="text1"/>
          <w:sz w:val="22"/>
          <w:szCs w:val="22"/>
          <w:lang w:val="en-US" w:eastAsia="en-US"/>
        </w:rPr>
        <w:t xml:space="preserve"> Wikipedia, </w:t>
      </w:r>
      <w:r w:rsidR="0066340A" w:rsidRPr="003067BD">
        <w:rPr>
          <w:i/>
          <w:color w:val="000000" w:themeColor="text1"/>
          <w:sz w:val="22"/>
          <w:szCs w:val="22"/>
          <w:lang w:val="en-US"/>
        </w:rPr>
        <w:t>„JPEG File Interchange Format”</w:t>
      </w:r>
      <w:r w:rsidR="0066340A" w:rsidRPr="003067BD">
        <w:rPr>
          <w:sz w:val="22"/>
          <w:szCs w:val="22"/>
          <w:lang w:val="en-US"/>
        </w:rPr>
        <w:t>,</w:t>
      </w:r>
    </w:p>
    <w:p w:rsidR="00630147" w:rsidRPr="003067BD" w:rsidRDefault="00E901F2" w:rsidP="00134513">
      <w:pPr>
        <w:autoSpaceDE w:val="0"/>
        <w:autoSpaceDN w:val="0"/>
        <w:adjustRightInd w:val="0"/>
        <w:rPr>
          <w:color w:val="000000" w:themeColor="text1"/>
          <w:sz w:val="22"/>
          <w:szCs w:val="22"/>
          <w:lang w:val="en-US"/>
        </w:rPr>
      </w:pPr>
      <w:r>
        <w:rPr>
          <w:color w:val="000000" w:themeColor="text1"/>
          <w:sz w:val="22"/>
          <w:szCs w:val="22"/>
          <w:lang w:val="en-US"/>
        </w:rPr>
        <w:tab/>
      </w:r>
      <w:r w:rsidR="008345C6" w:rsidRPr="003067BD">
        <w:rPr>
          <w:color w:val="000000" w:themeColor="text1"/>
          <w:sz w:val="22"/>
          <w:szCs w:val="22"/>
          <w:lang w:val="en-US"/>
        </w:rPr>
        <w:t xml:space="preserve"> </w:t>
      </w:r>
      <w:r w:rsidR="002A3E56" w:rsidRPr="003067BD">
        <w:rPr>
          <w:color w:val="000000" w:themeColor="text1"/>
          <w:sz w:val="22"/>
          <w:szCs w:val="22"/>
          <w:lang w:val="en-US"/>
        </w:rPr>
        <w:t>http://en.wikipedia.org/wiki/JPEG_File_Interchange_Format</w:t>
      </w:r>
      <w:r w:rsidR="002A3E56" w:rsidRPr="003067BD">
        <w:rPr>
          <w:b/>
          <w:color w:val="000000" w:themeColor="text1"/>
          <w:sz w:val="22"/>
          <w:szCs w:val="22"/>
          <w:lang w:val="en-US"/>
        </w:rPr>
        <w:t xml:space="preserve">, </w:t>
      </w:r>
      <w:r w:rsidR="00CE5721">
        <w:rPr>
          <w:color w:val="000000" w:themeColor="text1"/>
          <w:sz w:val="22"/>
          <w:szCs w:val="22"/>
          <w:lang w:val="en-US"/>
        </w:rPr>
        <w:t>[28.10.2014].</w:t>
      </w:r>
    </w:p>
    <w:p w:rsidR="00E901F2" w:rsidRDefault="00630147" w:rsidP="00134513">
      <w:pPr>
        <w:autoSpaceDE w:val="0"/>
        <w:autoSpaceDN w:val="0"/>
        <w:adjustRightInd w:val="0"/>
        <w:rPr>
          <w:color w:val="000000" w:themeColor="text1"/>
          <w:sz w:val="22"/>
          <w:szCs w:val="22"/>
        </w:rPr>
      </w:pPr>
      <w:r w:rsidRPr="003067BD">
        <w:rPr>
          <w:color w:val="000000" w:themeColor="text1"/>
          <w:sz w:val="22"/>
          <w:szCs w:val="22"/>
        </w:rPr>
        <w:t xml:space="preserve">[18] </w:t>
      </w:r>
      <w:r w:rsidRPr="003067BD">
        <w:rPr>
          <w:sz w:val="22"/>
          <w:szCs w:val="22"/>
        </w:rPr>
        <w:t xml:space="preserve">Maćkowiak Krzysztof, </w:t>
      </w:r>
      <w:r w:rsidRPr="003067BD">
        <w:rPr>
          <w:i/>
          <w:color w:val="000000" w:themeColor="text1"/>
          <w:sz w:val="22"/>
          <w:szCs w:val="22"/>
        </w:rPr>
        <w:t>“</w:t>
      </w:r>
      <w:r w:rsidRPr="003067BD">
        <w:rPr>
          <w:i/>
          <w:sz w:val="22"/>
          <w:szCs w:val="22"/>
        </w:rPr>
        <w:t>Tajemnica ukryta w DNA</w:t>
      </w:r>
      <w:r w:rsidRPr="003067BD">
        <w:rPr>
          <w:i/>
          <w:color w:val="000000" w:themeColor="text1"/>
          <w:sz w:val="22"/>
          <w:szCs w:val="22"/>
        </w:rPr>
        <w:t>”</w:t>
      </w:r>
      <w:r w:rsidR="00CE5721">
        <w:rPr>
          <w:color w:val="000000" w:themeColor="text1"/>
          <w:sz w:val="22"/>
          <w:szCs w:val="22"/>
        </w:rPr>
        <w:t>,</w:t>
      </w:r>
    </w:p>
    <w:p w:rsidR="00630147" w:rsidRPr="003067BD" w:rsidRDefault="00E901F2" w:rsidP="00134513">
      <w:pPr>
        <w:autoSpaceDE w:val="0"/>
        <w:autoSpaceDN w:val="0"/>
        <w:adjustRightInd w:val="0"/>
        <w:rPr>
          <w:color w:val="000000" w:themeColor="text1"/>
          <w:sz w:val="22"/>
          <w:szCs w:val="22"/>
        </w:rPr>
      </w:pPr>
      <w:r>
        <w:rPr>
          <w:color w:val="000000" w:themeColor="text1"/>
          <w:sz w:val="22"/>
          <w:szCs w:val="22"/>
        </w:rPr>
        <w:tab/>
      </w:r>
      <w:r w:rsidR="003040AF" w:rsidRPr="003067BD">
        <w:rPr>
          <w:color w:val="000000" w:themeColor="text1"/>
          <w:sz w:val="22"/>
          <w:szCs w:val="22"/>
        </w:rPr>
        <w:t>http://software.com.pl/tajemnica-</w:t>
      </w:r>
      <w:r w:rsidR="00B07626" w:rsidRPr="003067BD">
        <w:rPr>
          <w:color w:val="000000" w:themeColor="text1"/>
          <w:sz w:val="22"/>
          <w:szCs w:val="22"/>
        </w:rPr>
        <w:t>ukryta-w-dna/, [28.10.2014]</w:t>
      </w:r>
      <w:r w:rsidR="00CE5721">
        <w:rPr>
          <w:color w:val="000000" w:themeColor="text1"/>
          <w:sz w:val="22"/>
          <w:szCs w:val="22"/>
        </w:rPr>
        <w:t>.</w:t>
      </w:r>
    </w:p>
    <w:p w:rsidR="00E96247" w:rsidRPr="003067BD" w:rsidRDefault="00E96247" w:rsidP="00134513">
      <w:pPr>
        <w:autoSpaceDE w:val="0"/>
        <w:autoSpaceDN w:val="0"/>
        <w:adjustRightInd w:val="0"/>
        <w:rPr>
          <w:color w:val="000000" w:themeColor="text1"/>
          <w:sz w:val="22"/>
          <w:szCs w:val="22"/>
        </w:rPr>
      </w:pPr>
      <w:r w:rsidRPr="003067BD">
        <w:rPr>
          <w:color w:val="000000" w:themeColor="text1"/>
          <w:sz w:val="22"/>
          <w:szCs w:val="22"/>
        </w:rPr>
        <w:t>[</w:t>
      </w:r>
      <w:r w:rsidR="005C2F86" w:rsidRPr="003067BD">
        <w:rPr>
          <w:color w:val="000000" w:themeColor="text1"/>
          <w:sz w:val="22"/>
          <w:szCs w:val="22"/>
        </w:rPr>
        <w:t>19</w:t>
      </w:r>
      <w:r w:rsidRPr="003067BD">
        <w:rPr>
          <w:color w:val="000000" w:themeColor="text1"/>
          <w:sz w:val="22"/>
          <w:szCs w:val="22"/>
        </w:rPr>
        <w:t xml:space="preserve">] </w:t>
      </w:r>
      <w:r w:rsidR="00E90818" w:rsidRPr="003067BD">
        <w:rPr>
          <w:color w:val="000000" w:themeColor="text1"/>
          <w:sz w:val="22"/>
          <w:szCs w:val="22"/>
        </w:rPr>
        <w:t>Audio kodek FLAC, http://en.wikipedia.org/wiki/FLAC, [5.11.2014]</w:t>
      </w:r>
      <w:r w:rsidR="00CE5721">
        <w:rPr>
          <w:color w:val="000000" w:themeColor="text1"/>
          <w:sz w:val="22"/>
          <w:szCs w:val="22"/>
        </w:rPr>
        <w:t>.</w:t>
      </w:r>
    </w:p>
    <w:p w:rsidR="00D54B05" w:rsidRPr="00E901F2" w:rsidRDefault="00D54B05" w:rsidP="00134513">
      <w:pPr>
        <w:autoSpaceDE w:val="0"/>
        <w:autoSpaceDN w:val="0"/>
        <w:adjustRightInd w:val="0"/>
        <w:rPr>
          <w:i/>
          <w:color w:val="000000" w:themeColor="text1"/>
          <w:sz w:val="22"/>
          <w:szCs w:val="22"/>
        </w:rPr>
      </w:pPr>
      <w:r w:rsidRPr="003067BD">
        <w:rPr>
          <w:color w:val="000000" w:themeColor="text1"/>
          <w:sz w:val="22"/>
          <w:szCs w:val="22"/>
        </w:rPr>
        <w:t xml:space="preserve">[20] Grzegorz Kozieł, </w:t>
      </w:r>
      <w:r w:rsidRPr="003067BD">
        <w:rPr>
          <w:i/>
          <w:color w:val="000000" w:themeColor="text1"/>
          <w:sz w:val="22"/>
          <w:szCs w:val="22"/>
        </w:rPr>
        <w:t>„Zmodyfikowane metody cyfrowego przetwarzania sygnałó</w:t>
      </w:r>
      <w:r w:rsidR="00E901F2">
        <w:rPr>
          <w:i/>
          <w:color w:val="000000" w:themeColor="text1"/>
          <w:sz w:val="22"/>
          <w:szCs w:val="22"/>
        </w:rPr>
        <w:t>w</w:t>
      </w:r>
      <w:r w:rsidR="00E901F2">
        <w:rPr>
          <w:i/>
          <w:color w:val="000000" w:themeColor="text1"/>
          <w:sz w:val="22"/>
          <w:szCs w:val="22"/>
        </w:rPr>
        <w:tab/>
      </w:r>
      <w:r w:rsidR="00172515" w:rsidRPr="003067BD">
        <w:rPr>
          <w:i/>
          <w:color w:val="000000" w:themeColor="text1"/>
          <w:sz w:val="22"/>
          <w:szCs w:val="22"/>
        </w:rPr>
        <w:t xml:space="preserve"> </w:t>
      </w:r>
      <w:r w:rsidR="00E901F2">
        <w:rPr>
          <w:i/>
          <w:color w:val="000000" w:themeColor="text1"/>
          <w:sz w:val="22"/>
          <w:szCs w:val="22"/>
        </w:rPr>
        <w:tab/>
      </w:r>
      <w:r w:rsidRPr="003067BD">
        <w:rPr>
          <w:i/>
          <w:color w:val="000000" w:themeColor="text1"/>
          <w:sz w:val="22"/>
          <w:szCs w:val="22"/>
        </w:rPr>
        <w:t xml:space="preserve">dźwiękowych w steganografii komputerowej”, </w:t>
      </w:r>
      <w:r w:rsidRPr="003067BD">
        <w:rPr>
          <w:color w:val="000000" w:themeColor="text1"/>
          <w:sz w:val="22"/>
          <w:szCs w:val="22"/>
        </w:rPr>
        <w:t>Politechnika Lubelska, 2010 r.</w:t>
      </w:r>
      <w:r w:rsidR="00CE5721">
        <w:rPr>
          <w:color w:val="000000" w:themeColor="text1"/>
          <w:sz w:val="22"/>
          <w:szCs w:val="22"/>
        </w:rPr>
        <w:t>.</w:t>
      </w:r>
    </w:p>
    <w:p w:rsidR="00255095" w:rsidRDefault="00820D10" w:rsidP="00134513">
      <w:pPr>
        <w:autoSpaceDE w:val="0"/>
        <w:autoSpaceDN w:val="0"/>
        <w:adjustRightInd w:val="0"/>
        <w:rPr>
          <w:color w:val="000000" w:themeColor="text1"/>
          <w:sz w:val="22"/>
          <w:szCs w:val="22"/>
          <w:lang w:val="en-US"/>
        </w:rPr>
      </w:pPr>
      <w:r w:rsidRPr="003067BD">
        <w:rPr>
          <w:color w:val="000000" w:themeColor="text1"/>
          <w:sz w:val="22"/>
          <w:szCs w:val="22"/>
          <w:lang w:val="en-US"/>
        </w:rPr>
        <w:t xml:space="preserve">[21] Duncan </w:t>
      </w:r>
      <w:proofErr w:type="spellStart"/>
      <w:r w:rsidRPr="003067BD">
        <w:rPr>
          <w:color w:val="000000" w:themeColor="text1"/>
          <w:sz w:val="22"/>
          <w:szCs w:val="22"/>
          <w:lang w:val="en-US"/>
        </w:rPr>
        <w:t>Sellars</w:t>
      </w:r>
      <w:proofErr w:type="spellEnd"/>
      <w:r w:rsidRPr="003067BD">
        <w:rPr>
          <w:color w:val="000000" w:themeColor="text1"/>
          <w:sz w:val="22"/>
          <w:szCs w:val="22"/>
          <w:lang w:val="en-US"/>
        </w:rPr>
        <w:t xml:space="preserve">, „An Introduction to </w:t>
      </w:r>
      <w:proofErr w:type="spellStart"/>
      <w:r w:rsidRPr="003067BD">
        <w:rPr>
          <w:color w:val="000000" w:themeColor="text1"/>
          <w:sz w:val="22"/>
          <w:szCs w:val="22"/>
          <w:lang w:val="en-US"/>
        </w:rPr>
        <w:t>Setagography</w:t>
      </w:r>
      <w:proofErr w:type="spellEnd"/>
      <w:r w:rsidRPr="003067BD">
        <w:rPr>
          <w:color w:val="000000" w:themeColor="text1"/>
          <w:sz w:val="22"/>
          <w:szCs w:val="22"/>
          <w:lang w:val="en-US"/>
        </w:rPr>
        <w:t>”,</w:t>
      </w:r>
    </w:p>
    <w:p w:rsidR="00820D10" w:rsidRDefault="00255095" w:rsidP="00134513">
      <w:pPr>
        <w:autoSpaceDE w:val="0"/>
        <w:autoSpaceDN w:val="0"/>
        <w:adjustRightInd w:val="0"/>
        <w:rPr>
          <w:color w:val="000000" w:themeColor="text1"/>
          <w:sz w:val="22"/>
          <w:szCs w:val="22"/>
          <w:lang w:val="en-US"/>
        </w:rPr>
      </w:pPr>
      <w:r>
        <w:rPr>
          <w:color w:val="000000" w:themeColor="text1"/>
          <w:sz w:val="22"/>
          <w:szCs w:val="22"/>
          <w:lang w:val="en-US"/>
        </w:rPr>
        <w:tab/>
      </w:r>
      <w:r w:rsidR="00820D10" w:rsidRPr="003067BD">
        <w:rPr>
          <w:color w:val="000000" w:themeColor="text1"/>
          <w:sz w:val="22"/>
          <w:szCs w:val="22"/>
          <w:lang w:val="en-US"/>
        </w:rPr>
        <w:t>http://totse.mattfast1.com/en/privacy/encryption/163947.html, [14.11.2014]</w:t>
      </w:r>
      <w:r w:rsidR="00CE5721">
        <w:rPr>
          <w:color w:val="000000" w:themeColor="text1"/>
          <w:sz w:val="22"/>
          <w:szCs w:val="22"/>
          <w:lang w:val="en-US"/>
        </w:rPr>
        <w:t>.</w:t>
      </w:r>
    </w:p>
    <w:p w:rsidR="0084309B" w:rsidRPr="00294BB7" w:rsidRDefault="00294BB7" w:rsidP="00134513">
      <w:pPr>
        <w:autoSpaceDE w:val="0"/>
        <w:autoSpaceDN w:val="0"/>
        <w:adjustRightInd w:val="0"/>
        <w:rPr>
          <w:color w:val="000000" w:themeColor="text1"/>
          <w:sz w:val="22"/>
          <w:szCs w:val="22"/>
        </w:rPr>
      </w:pPr>
      <w:r w:rsidRPr="00294BB7">
        <w:rPr>
          <w:color w:val="000000" w:themeColor="text1"/>
          <w:sz w:val="22"/>
          <w:szCs w:val="22"/>
        </w:rPr>
        <w:t xml:space="preserve">[22] </w:t>
      </w:r>
      <w:r w:rsidR="0084309B">
        <w:rPr>
          <w:color w:val="000000" w:themeColor="text1"/>
          <w:sz w:val="22"/>
          <w:szCs w:val="22"/>
        </w:rPr>
        <w:t xml:space="preserve">Marcin Wilczewski, </w:t>
      </w:r>
      <w:r w:rsidR="0084309B" w:rsidRPr="003067BD">
        <w:rPr>
          <w:i/>
          <w:color w:val="000000" w:themeColor="text1"/>
          <w:sz w:val="22"/>
          <w:szCs w:val="22"/>
        </w:rPr>
        <w:t>„</w:t>
      </w:r>
      <w:r w:rsidRPr="00294BB7">
        <w:rPr>
          <w:i/>
          <w:color w:val="000000" w:themeColor="text1"/>
          <w:sz w:val="22"/>
          <w:szCs w:val="22"/>
        </w:rPr>
        <w:t>Algorytmy g</w:t>
      </w:r>
      <w:r>
        <w:rPr>
          <w:i/>
          <w:color w:val="000000" w:themeColor="text1"/>
          <w:sz w:val="22"/>
          <w:szCs w:val="22"/>
        </w:rPr>
        <w:t xml:space="preserve">raficzne – Charakterystyki oraz wyszukiwanie obrazów </w:t>
      </w:r>
      <w:r w:rsidR="003C1F26">
        <w:rPr>
          <w:i/>
          <w:color w:val="000000" w:themeColor="text1"/>
          <w:sz w:val="22"/>
          <w:szCs w:val="22"/>
        </w:rPr>
        <w:tab/>
      </w:r>
      <w:r>
        <w:rPr>
          <w:i/>
          <w:color w:val="000000" w:themeColor="text1"/>
          <w:sz w:val="22"/>
          <w:szCs w:val="22"/>
        </w:rPr>
        <w:t>cyfrowych</w:t>
      </w:r>
      <w:r w:rsidR="0084309B" w:rsidRPr="003067BD">
        <w:rPr>
          <w:i/>
          <w:color w:val="000000" w:themeColor="text1"/>
          <w:sz w:val="22"/>
          <w:szCs w:val="22"/>
        </w:rPr>
        <w:t>”</w:t>
      </w:r>
      <w:r w:rsidR="006139EF">
        <w:rPr>
          <w:i/>
          <w:color w:val="000000" w:themeColor="text1"/>
          <w:sz w:val="22"/>
          <w:szCs w:val="22"/>
        </w:rPr>
        <w:t xml:space="preserve">, </w:t>
      </w:r>
      <w:r w:rsidR="0084309B" w:rsidRPr="0084309B">
        <w:rPr>
          <w:color w:val="000000" w:themeColor="text1"/>
          <w:sz w:val="22"/>
          <w:szCs w:val="22"/>
        </w:rPr>
        <w:t>Politechnika Gdańska,</w:t>
      </w:r>
      <w:r w:rsidR="0084309B">
        <w:rPr>
          <w:i/>
          <w:color w:val="000000" w:themeColor="text1"/>
          <w:sz w:val="22"/>
          <w:szCs w:val="22"/>
        </w:rPr>
        <w:t xml:space="preserve"> </w:t>
      </w:r>
      <w:r w:rsidR="003C1F26">
        <w:rPr>
          <w:i/>
          <w:color w:val="000000" w:themeColor="text1"/>
          <w:sz w:val="22"/>
          <w:szCs w:val="22"/>
        </w:rPr>
        <w:tab/>
      </w:r>
      <w:r w:rsidRPr="00294BB7">
        <w:rPr>
          <w:color w:val="000000" w:themeColor="text1"/>
          <w:sz w:val="22"/>
          <w:szCs w:val="22"/>
        </w:rPr>
        <w:t>http://www.mif.pg.gda.pl/homepages/marcin/Wyklad2.pdf, [16.11.2014]</w:t>
      </w:r>
    </w:p>
    <w:sectPr w:rsidR="0084309B" w:rsidRPr="00294BB7" w:rsidSect="00666915">
      <w:headerReference w:type="default" r:id="rId28"/>
      <w:pgSz w:w="11906" w:h="16838"/>
      <w:pgMar w:top="1418" w:right="1418" w:bottom="1418" w:left="1985"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E3250" w:rsidRDefault="008E3250">
      <w:r>
        <w:separator/>
      </w:r>
    </w:p>
  </w:endnote>
  <w:endnote w:type="continuationSeparator" w:id="0">
    <w:p w:rsidR="008E3250" w:rsidRDefault="008E325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EE"/>
    <w:family w:val="roman"/>
    <w:pitch w:val="variable"/>
    <w:sig w:usb0="E0002AFF" w:usb1="C0007841" w:usb2="00000009" w:usb3="00000000" w:csb0="000001FF" w:csb1="00000000"/>
  </w:font>
  <w:font w:name="TimesNewRomanPSMT">
    <w:panose1 w:val="00000000000000000000"/>
    <w:charset w:val="00"/>
    <w:family w:val="roman"/>
    <w:notTrueType/>
    <w:pitch w:val="default"/>
    <w:sig w:usb0="00000000" w:usb1="00000000" w:usb2="00000000" w:usb3="00000000" w:csb0="0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EE"/>
    <w:family w:val="swiss"/>
    <w:pitch w:val="variable"/>
    <w:sig w:usb0="E0002AFF" w:usb1="C0007843" w:usb2="00000009" w:usb3="00000000" w:csb0="000001FF" w:csb1="00000000"/>
  </w:font>
  <w:font w:name="TimesNewRoman">
    <w:altName w:val="Times New Roman"/>
    <w:charset w:val="01"/>
    <w:family w:val="roman"/>
    <w:pitch w:val="variable"/>
    <w:sig w:usb0="00000000" w:usb1="00000000" w:usb2="00000000" w:usb3="00000000" w:csb0="00000000"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992564"/>
      <w:docPartObj>
        <w:docPartGallery w:val="Page Numbers (Bottom of Page)"/>
        <w:docPartUnique/>
      </w:docPartObj>
    </w:sdtPr>
    <w:sdtContent>
      <w:p w:rsidR="00A85F31" w:rsidRDefault="00AE3CB0">
        <w:pPr>
          <w:pStyle w:val="Stopka"/>
        </w:pPr>
        <w:fldSimple w:instr=" PAGE   \* MERGEFORMAT ">
          <w:r w:rsidR="00E65933">
            <w:rPr>
              <w:noProof/>
            </w:rPr>
            <w:t>4</w:t>
          </w:r>
        </w:fldSimple>
      </w:p>
    </w:sdtContent>
  </w:sdt>
  <w:p w:rsidR="00A85F31" w:rsidRDefault="00A85F31">
    <w:pPr>
      <w:pStyle w:val="Stopk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992563"/>
      <w:docPartObj>
        <w:docPartGallery w:val="Page Numbers (Bottom of Page)"/>
        <w:docPartUnique/>
      </w:docPartObj>
    </w:sdtPr>
    <w:sdtContent>
      <w:p w:rsidR="00A85F31" w:rsidRDefault="00AE3CB0">
        <w:pPr>
          <w:pStyle w:val="Stopka"/>
          <w:jc w:val="right"/>
        </w:pPr>
        <w:fldSimple w:instr=" PAGE   \* MERGEFORMAT ">
          <w:r w:rsidR="00FA3460">
            <w:rPr>
              <w:noProof/>
            </w:rPr>
            <w:t>5</w:t>
          </w:r>
        </w:fldSimple>
      </w:p>
    </w:sdtContent>
  </w:sdt>
  <w:p w:rsidR="00A85F31" w:rsidRDefault="00A85F31" w:rsidP="00FA200A">
    <w:pPr>
      <w:pStyle w:val="Stopka"/>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E3250" w:rsidRDefault="008E3250">
      <w:r>
        <w:separator/>
      </w:r>
    </w:p>
  </w:footnote>
  <w:footnote w:type="continuationSeparator" w:id="0">
    <w:p w:rsidR="008E3250" w:rsidRDefault="008E325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85F31" w:rsidRPr="00C300C4" w:rsidRDefault="00A85F31" w:rsidP="004764A6">
    <w:pPr>
      <w:spacing w:line="500" w:lineRule="exact"/>
      <w:jc w:val="center"/>
      <w:rPr>
        <w:color w:val="000000" w:themeColor="text1"/>
        <w:sz w:val="22"/>
        <w:szCs w:val="22"/>
      </w:rPr>
    </w:pPr>
    <w:r w:rsidRPr="00C300C4">
      <w:rPr>
        <w:color w:val="000000" w:themeColor="text1"/>
        <w:sz w:val="22"/>
        <w:szCs w:val="22"/>
      </w:rPr>
      <w:t xml:space="preserve">Sebastian </w:t>
    </w:r>
    <w:proofErr w:type="spellStart"/>
    <w:r w:rsidRPr="00C300C4">
      <w:rPr>
        <w:color w:val="000000" w:themeColor="text1"/>
        <w:sz w:val="22"/>
        <w:szCs w:val="22"/>
      </w:rPr>
      <w:t>Dadej</w:t>
    </w:r>
    <w:proofErr w:type="spellEnd"/>
    <w:r w:rsidRPr="00C300C4">
      <w:rPr>
        <w:color w:val="000000" w:themeColor="text1"/>
        <w:sz w:val="22"/>
        <w:szCs w:val="22"/>
      </w:rPr>
      <w:t xml:space="preserve">  „</w:t>
    </w:r>
    <w:r>
      <w:rPr>
        <w:color w:val="000000" w:themeColor="text1"/>
        <w:sz w:val="22"/>
        <w:szCs w:val="22"/>
      </w:rPr>
      <w:t>Tworzenie ukrytych kanałów</w:t>
    </w:r>
    <w:r w:rsidRPr="00C300C4">
      <w:rPr>
        <w:color w:val="000000" w:themeColor="text1"/>
        <w:sz w:val="22"/>
        <w:szCs w:val="22"/>
      </w:rPr>
      <w:t xml:space="preserve"> komunikacji z wykorzystaniem steganografii</w:t>
    </w:r>
    <w:r w:rsidRPr="00C300C4">
      <w:rPr>
        <w:color w:val="000000" w:themeColor="text1"/>
      </w:rPr>
      <w: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5D7246"/>
    <w:multiLevelType w:val="hybridMultilevel"/>
    <w:tmpl w:val="81588F6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
    <w:nsid w:val="162A7DDA"/>
    <w:multiLevelType w:val="hybridMultilevel"/>
    <w:tmpl w:val="31726538"/>
    <w:lvl w:ilvl="0" w:tplc="99AA9D8E">
      <w:start w:val="1"/>
      <w:numFmt w:val="decimal"/>
      <w:lvlText w:val="%1."/>
      <w:lvlJc w:val="left"/>
      <w:pPr>
        <w:ind w:left="720" w:hanging="360"/>
      </w:pPr>
      <w:rPr>
        <w:rFonts w:ascii="Times New Roman" w:eastAsia="Times New Roman" w:hAnsi="Times New Roman" w:cs="Times New Roman"/>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
    <w:nsid w:val="1710053A"/>
    <w:multiLevelType w:val="multilevel"/>
    <w:tmpl w:val="B26EB614"/>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1A5A2978"/>
    <w:multiLevelType w:val="multilevel"/>
    <w:tmpl w:val="199258C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22182877"/>
    <w:multiLevelType w:val="hybridMultilevel"/>
    <w:tmpl w:val="5640629A"/>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
    <w:nsid w:val="261D72BC"/>
    <w:multiLevelType w:val="hybridMultilevel"/>
    <w:tmpl w:val="D504B7B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nsid w:val="2A536404"/>
    <w:multiLevelType w:val="hybridMultilevel"/>
    <w:tmpl w:val="1A14E706"/>
    <w:lvl w:ilvl="0" w:tplc="586A40C6">
      <w:start w:val="1"/>
      <w:numFmt w:val="decimal"/>
      <w:lvlText w:val="%1."/>
      <w:lvlJc w:val="left"/>
      <w:pPr>
        <w:ind w:left="720" w:hanging="360"/>
      </w:pPr>
      <w:rPr>
        <w:rFonts w:ascii="Times New Roman" w:eastAsia="TimesNewRomanPSMT" w:hAnsi="Times New Roman" w:cs="Times New Roman"/>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7">
    <w:nsid w:val="3688498E"/>
    <w:multiLevelType w:val="multilevel"/>
    <w:tmpl w:val="3ACC1C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12F6F5F"/>
    <w:multiLevelType w:val="hybridMultilevel"/>
    <w:tmpl w:val="5CA2102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
    <w:nsid w:val="5F003F7E"/>
    <w:multiLevelType w:val="hybridMultilevel"/>
    <w:tmpl w:val="D654F17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0">
    <w:nsid w:val="61F7127D"/>
    <w:multiLevelType w:val="hybridMultilevel"/>
    <w:tmpl w:val="6E08B96A"/>
    <w:lvl w:ilvl="0" w:tplc="22C43E54">
      <w:start w:val="1"/>
      <w:numFmt w:val="decimal"/>
      <w:lvlText w:val="%1."/>
      <w:lvlJc w:val="left"/>
      <w:pPr>
        <w:ind w:left="1068" w:hanging="360"/>
      </w:pPr>
      <w:rPr>
        <w:rFonts w:hint="default"/>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11">
    <w:nsid w:val="65941B62"/>
    <w:multiLevelType w:val="hybridMultilevel"/>
    <w:tmpl w:val="7F18545C"/>
    <w:lvl w:ilvl="0" w:tplc="0415000F">
      <w:start w:val="1"/>
      <w:numFmt w:val="decimal"/>
      <w:lvlText w:val="%1."/>
      <w:lvlJc w:val="left"/>
      <w:pPr>
        <w:ind w:left="720" w:hanging="360"/>
      </w:pPr>
      <w:rPr>
        <w:rFonts w:hint="default"/>
      </w:rPr>
    </w:lvl>
    <w:lvl w:ilvl="1" w:tplc="04150019">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2">
    <w:nsid w:val="69095C92"/>
    <w:multiLevelType w:val="hybridMultilevel"/>
    <w:tmpl w:val="7DCC9364"/>
    <w:lvl w:ilvl="0" w:tplc="55DA09C8">
      <w:start w:val="1"/>
      <w:numFmt w:val="decimal"/>
      <w:lvlText w:val="%1."/>
      <w:lvlJc w:val="left"/>
      <w:pPr>
        <w:ind w:left="1068" w:hanging="360"/>
      </w:pPr>
      <w:rPr>
        <w:rFonts w:hint="default"/>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num w:numId="1">
    <w:abstractNumId w:val="2"/>
  </w:num>
  <w:num w:numId="2">
    <w:abstractNumId w:val="7"/>
  </w:num>
  <w:num w:numId="3">
    <w:abstractNumId w:val="3"/>
  </w:num>
  <w:num w:numId="4">
    <w:abstractNumId w:val="1"/>
  </w:num>
  <w:num w:numId="5">
    <w:abstractNumId w:val="11"/>
  </w:num>
  <w:num w:numId="6">
    <w:abstractNumId w:val="6"/>
  </w:num>
  <w:num w:numId="7">
    <w:abstractNumId w:val="0"/>
  </w:num>
  <w:num w:numId="8">
    <w:abstractNumId w:val="9"/>
  </w:num>
  <w:num w:numId="9">
    <w:abstractNumId w:val="8"/>
  </w:num>
  <w:num w:numId="10">
    <w:abstractNumId w:val="12"/>
  </w:num>
  <w:num w:numId="11">
    <w:abstractNumId w:val="4"/>
  </w:num>
  <w:num w:numId="12">
    <w:abstractNumId w:val="10"/>
  </w:num>
  <w:num w:numId="13">
    <w:abstractNumId w:val="5"/>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mirrorMargins/>
  <w:proofState w:spelling="clean"/>
  <w:stylePaneFormatFilter w:val="3F01"/>
  <w:defaultTabStop w:val="708"/>
  <w:hyphenationZone w:val="425"/>
  <w:evenAndOddHeaders/>
  <w:drawingGridHorizontalSpacing w:val="120"/>
  <w:displayHorizontalDrawingGridEvery w:val="2"/>
  <w:noPunctuationKerning/>
  <w:characterSpacingControl w:val="doNotCompress"/>
  <w:hdrShapeDefaults>
    <o:shapedefaults v:ext="edit" spidmax="149506" style="mso-position-horizontal-relative:page;mso-position-vertical-relative:page" strokecolor="#4d4d4d">
      <v:stroke color="#4d4d4d"/>
      <o:colormru v:ext="edit" colors="#4d4d4d"/>
    </o:shapedefaults>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EE11DA"/>
    <w:rsid w:val="00000CF2"/>
    <w:rsid w:val="00000F20"/>
    <w:rsid w:val="00001FEF"/>
    <w:rsid w:val="00002186"/>
    <w:rsid w:val="00002BBA"/>
    <w:rsid w:val="00003D42"/>
    <w:rsid w:val="00003D78"/>
    <w:rsid w:val="000040FF"/>
    <w:rsid w:val="00004206"/>
    <w:rsid w:val="000051F8"/>
    <w:rsid w:val="000053AD"/>
    <w:rsid w:val="000055B8"/>
    <w:rsid w:val="000065F7"/>
    <w:rsid w:val="00006BFB"/>
    <w:rsid w:val="000072B2"/>
    <w:rsid w:val="000114CE"/>
    <w:rsid w:val="00011635"/>
    <w:rsid w:val="000126E0"/>
    <w:rsid w:val="000141AB"/>
    <w:rsid w:val="000144D0"/>
    <w:rsid w:val="0001476C"/>
    <w:rsid w:val="0001477C"/>
    <w:rsid w:val="000147ED"/>
    <w:rsid w:val="000168F4"/>
    <w:rsid w:val="000173C1"/>
    <w:rsid w:val="00017E00"/>
    <w:rsid w:val="000208C0"/>
    <w:rsid w:val="00021BD9"/>
    <w:rsid w:val="00023B1E"/>
    <w:rsid w:val="00026321"/>
    <w:rsid w:val="00026F4B"/>
    <w:rsid w:val="0003036C"/>
    <w:rsid w:val="000307F7"/>
    <w:rsid w:val="00030EB6"/>
    <w:rsid w:val="00033CDA"/>
    <w:rsid w:val="00034189"/>
    <w:rsid w:val="000342AC"/>
    <w:rsid w:val="00034D3B"/>
    <w:rsid w:val="000369DA"/>
    <w:rsid w:val="000371E9"/>
    <w:rsid w:val="00037AAE"/>
    <w:rsid w:val="00037CEF"/>
    <w:rsid w:val="00037D28"/>
    <w:rsid w:val="0004004C"/>
    <w:rsid w:val="000402F7"/>
    <w:rsid w:val="00040C8E"/>
    <w:rsid w:val="00042CDA"/>
    <w:rsid w:val="0004513B"/>
    <w:rsid w:val="00045AEE"/>
    <w:rsid w:val="0004668C"/>
    <w:rsid w:val="00052DF1"/>
    <w:rsid w:val="00053A9F"/>
    <w:rsid w:val="00053DA9"/>
    <w:rsid w:val="0005427D"/>
    <w:rsid w:val="00054FBC"/>
    <w:rsid w:val="00055BD1"/>
    <w:rsid w:val="00060DE0"/>
    <w:rsid w:val="00061AB8"/>
    <w:rsid w:val="00061F72"/>
    <w:rsid w:val="00062923"/>
    <w:rsid w:val="000637B4"/>
    <w:rsid w:val="00063D06"/>
    <w:rsid w:val="00064624"/>
    <w:rsid w:val="00064D8D"/>
    <w:rsid w:val="00064F42"/>
    <w:rsid w:val="00067024"/>
    <w:rsid w:val="00067419"/>
    <w:rsid w:val="00070151"/>
    <w:rsid w:val="000704E7"/>
    <w:rsid w:val="00070A82"/>
    <w:rsid w:val="00071172"/>
    <w:rsid w:val="00073881"/>
    <w:rsid w:val="00075145"/>
    <w:rsid w:val="00075C1C"/>
    <w:rsid w:val="0007651F"/>
    <w:rsid w:val="00076C35"/>
    <w:rsid w:val="0007784A"/>
    <w:rsid w:val="00081935"/>
    <w:rsid w:val="000832E5"/>
    <w:rsid w:val="0008466E"/>
    <w:rsid w:val="000865C9"/>
    <w:rsid w:val="00086692"/>
    <w:rsid w:val="00086F7D"/>
    <w:rsid w:val="000878FA"/>
    <w:rsid w:val="0008797B"/>
    <w:rsid w:val="00087C17"/>
    <w:rsid w:val="00087CD4"/>
    <w:rsid w:val="00090516"/>
    <w:rsid w:val="00090AEB"/>
    <w:rsid w:val="0009149E"/>
    <w:rsid w:val="000922D0"/>
    <w:rsid w:val="0009397B"/>
    <w:rsid w:val="000940CC"/>
    <w:rsid w:val="00094495"/>
    <w:rsid w:val="00095E00"/>
    <w:rsid w:val="000975DE"/>
    <w:rsid w:val="000A1564"/>
    <w:rsid w:val="000A38D6"/>
    <w:rsid w:val="000A3ED1"/>
    <w:rsid w:val="000A4D9A"/>
    <w:rsid w:val="000A4E7A"/>
    <w:rsid w:val="000A4F7E"/>
    <w:rsid w:val="000A758C"/>
    <w:rsid w:val="000A7727"/>
    <w:rsid w:val="000B0074"/>
    <w:rsid w:val="000B17A1"/>
    <w:rsid w:val="000B3173"/>
    <w:rsid w:val="000B363E"/>
    <w:rsid w:val="000B4663"/>
    <w:rsid w:val="000B4BAB"/>
    <w:rsid w:val="000C1718"/>
    <w:rsid w:val="000C17D0"/>
    <w:rsid w:val="000C26BD"/>
    <w:rsid w:val="000C2AE4"/>
    <w:rsid w:val="000C2F64"/>
    <w:rsid w:val="000C3789"/>
    <w:rsid w:val="000C38EF"/>
    <w:rsid w:val="000D0D94"/>
    <w:rsid w:val="000D2508"/>
    <w:rsid w:val="000D3686"/>
    <w:rsid w:val="000D5B3F"/>
    <w:rsid w:val="000D5FD8"/>
    <w:rsid w:val="000D74F0"/>
    <w:rsid w:val="000E0327"/>
    <w:rsid w:val="000E1EB3"/>
    <w:rsid w:val="000E3ABE"/>
    <w:rsid w:val="000E43D1"/>
    <w:rsid w:val="000E5AA7"/>
    <w:rsid w:val="000E6F3A"/>
    <w:rsid w:val="000E74AB"/>
    <w:rsid w:val="000F02E2"/>
    <w:rsid w:val="000F1842"/>
    <w:rsid w:val="000F2D2E"/>
    <w:rsid w:val="000F3431"/>
    <w:rsid w:val="000F3486"/>
    <w:rsid w:val="000F47C8"/>
    <w:rsid w:val="000F4B40"/>
    <w:rsid w:val="000F54AF"/>
    <w:rsid w:val="000F75D4"/>
    <w:rsid w:val="00101CF1"/>
    <w:rsid w:val="00101D2F"/>
    <w:rsid w:val="00104C96"/>
    <w:rsid w:val="0010555B"/>
    <w:rsid w:val="00106366"/>
    <w:rsid w:val="001065A1"/>
    <w:rsid w:val="00106725"/>
    <w:rsid w:val="0010680B"/>
    <w:rsid w:val="00106CF3"/>
    <w:rsid w:val="00107446"/>
    <w:rsid w:val="0010755A"/>
    <w:rsid w:val="00110AFC"/>
    <w:rsid w:val="00112450"/>
    <w:rsid w:val="0011274C"/>
    <w:rsid w:val="00112BA3"/>
    <w:rsid w:val="00113A0A"/>
    <w:rsid w:val="00114AF7"/>
    <w:rsid w:val="00115CA9"/>
    <w:rsid w:val="001160D9"/>
    <w:rsid w:val="00117DCD"/>
    <w:rsid w:val="00117F9D"/>
    <w:rsid w:val="001204A6"/>
    <w:rsid w:val="001238AA"/>
    <w:rsid w:val="00123AA9"/>
    <w:rsid w:val="0012656C"/>
    <w:rsid w:val="00126BC3"/>
    <w:rsid w:val="001305DD"/>
    <w:rsid w:val="00130A96"/>
    <w:rsid w:val="00133B6E"/>
    <w:rsid w:val="00133C91"/>
    <w:rsid w:val="00134513"/>
    <w:rsid w:val="0013598D"/>
    <w:rsid w:val="00135C10"/>
    <w:rsid w:val="00135E09"/>
    <w:rsid w:val="00136DC9"/>
    <w:rsid w:val="001406FD"/>
    <w:rsid w:val="0014160B"/>
    <w:rsid w:val="00142A44"/>
    <w:rsid w:val="00143164"/>
    <w:rsid w:val="00143FE4"/>
    <w:rsid w:val="001443F6"/>
    <w:rsid w:val="0014447D"/>
    <w:rsid w:val="00144B3D"/>
    <w:rsid w:val="00144F6D"/>
    <w:rsid w:val="0014501E"/>
    <w:rsid w:val="00145311"/>
    <w:rsid w:val="001473ED"/>
    <w:rsid w:val="0014756D"/>
    <w:rsid w:val="00147801"/>
    <w:rsid w:val="00152207"/>
    <w:rsid w:val="00153E0A"/>
    <w:rsid w:val="0015593A"/>
    <w:rsid w:val="0015663B"/>
    <w:rsid w:val="001603CE"/>
    <w:rsid w:val="001605B5"/>
    <w:rsid w:val="0016084F"/>
    <w:rsid w:val="001608E1"/>
    <w:rsid w:val="00162F8C"/>
    <w:rsid w:val="00163C58"/>
    <w:rsid w:val="00165DC4"/>
    <w:rsid w:val="001674B3"/>
    <w:rsid w:val="0016797A"/>
    <w:rsid w:val="00167BB0"/>
    <w:rsid w:val="001702B6"/>
    <w:rsid w:val="0017088A"/>
    <w:rsid w:val="001721F6"/>
    <w:rsid w:val="00172515"/>
    <w:rsid w:val="0017290E"/>
    <w:rsid w:val="001746C3"/>
    <w:rsid w:val="001750C6"/>
    <w:rsid w:val="00175E7D"/>
    <w:rsid w:val="00177B04"/>
    <w:rsid w:val="0018175C"/>
    <w:rsid w:val="001823A4"/>
    <w:rsid w:val="00182AE8"/>
    <w:rsid w:val="0018324E"/>
    <w:rsid w:val="0018333C"/>
    <w:rsid w:val="00183899"/>
    <w:rsid w:val="0018430F"/>
    <w:rsid w:val="00184C74"/>
    <w:rsid w:val="00185001"/>
    <w:rsid w:val="001868FC"/>
    <w:rsid w:val="00186BBD"/>
    <w:rsid w:val="00190BE4"/>
    <w:rsid w:val="00191DF8"/>
    <w:rsid w:val="00193B51"/>
    <w:rsid w:val="0019477B"/>
    <w:rsid w:val="00194D58"/>
    <w:rsid w:val="00194F67"/>
    <w:rsid w:val="00195012"/>
    <w:rsid w:val="001959E3"/>
    <w:rsid w:val="0019685B"/>
    <w:rsid w:val="001978D2"/>
    <w:rsid w:val="001978D5"/>
    <w:rsid w:val="001A0442"/>
    <w:rsid w:val="001A2B0C"/>
    <w:rsid w:val="001A3FE3"/>
    <w:rsid w:val="001A482E"/>
    <w:rsid w:val="001A4CC1"/>
    <w:rsid w:val="001B0E76"/>
    <w:rsid w:val="001B18E6"/>
    <w:rsid w:val="001B2B33"/>
    <w:rsid w:val="001B3B8A"/>
    <w:rsid w:val="001B558C"/>
    <w:rsid w:val="001B7943"/>
    <w:rsid w:val="001C0BD7"/>
    <w:rsid w:val="001C15E8"/>
    <w:rsid w:val="001C1E7C"/>
    <w:rsid w:val="001C2A0B"/>
    <w:rsid w:val="001C370C"/>
    <w:rsid w:val="001C42CA"/>
    <w:rsid w:val="001C4CFA"/>
    <w:rsid w:val="001C5F56"/>
    <w:rsid w:val="001D10D7"/>
    <w:rsid w:val="001D1EDA"/>
    <w:rsid w:val="001D3187"/>
    <w:rsid w:val="001D38C8"/>
    <w:rsid w:val="001D4764"/>
    <w:rsid w:val="001D4D05"/>
    <w:rsid w:val="001D68E0"/>
    <w:rsid w:val="001D6C87"/>
    <w:rsid w:val="001D7AF5"/>
    <w:rsid w:val="001E0234"/>
    <w:rsid w:val="001E0F73"/>
    <w:rsid w:val="001E2283"/>
    <w:rsid w:val="001E32D3"/>
    <w:rsid w:val="001E373B"/>
    <w:rsid w:val="001E4CC4"/>
    <w:rsid w:val="001E4FE9"/>
    <w:rsid w:val="001E5276"/>
    <w:rsid w:val="001E6085"/>
    <w:rsid w:val="001E6445"/>
    <w:rsid w:val="001E763C"/>
    <w:rsid w:val="001F00A6"/>
    <w:rsid w:val="001F024F"/>
    <w:rsid w:val="001F1565"/>
    <w:rsid w:val="001F1663"/>
    <w:rsid w:val="001F287A"/>
    <w:rsid w:val="001F3B0A"/>
    <w:rsid w:val="001F46C6"/>
    <w:rsid w:val="001F5020"/>
    <w:rsid w:val="001F62FC"/>
    <w:rsid w:val="001F6BAA"/>
    <w:rsid w:val="0020038E"/>
    <w:rsid w:val="00200490"/>
    <w:rsid w:val="00200A9C"/>
    <w:rsid w:val="0020107A"/>
    <w:rsid w:val="002011DB"/>
    <w:rsid w:val="00201FB6"/>
    <w:rsid w:val="00206A9B"/>
    <w:rsid w:val="00206BC9"/>
    <w:rsid w:val="0021176D"/>
    <w:rsid w:val="002129B5"/>
    <w:rsid w:val="00213107"/>
    <w:rsid w:val="00213832"/>
    <w:rsid w:val="002151ED"/>
    <w:rsid w:val="00216BE6"/>
    <w:rsid w:val="00221316"/>
    <w:rsid w:val="002223FB"/>
    <w:rsid w:val="002243C7"/>
    <w:rsid w:val="00226325"/>
    <w:rsid w:val="00226AD5"/>
    <w:rsid w:val="00227823"/>
    <w:rsid w:val="00231B65"/>
    <w:rsid w:val="00231CEE"/>
    <w:rsid w:val="00231EA9"/>
    <w:rsid w:val="002325EA"/>
    <w:rsid w:val="00234D06"/>
    <w:rsid w:val="00237A86"/>
    <w:rsid w:val="00240544"/>
    <w:rsid w:val="0024059C"/>
    <w:rsid w:val="00241844"/>
    <w:rsid w:val="002418B3"/>
    <w:rsid w:val="00241CC8"/>
    <w:rsid w:val="002427A4"/>
    <w:rsid w:val="00243718"/>
    <w:rsid w:val="002443A6"/>
    <w:rsid w:val="00244A5E"/>
    <w:rsid w:val="00244A6B"/>
    <w:rsid w:val="00244B72"/>
    <w:rsid w:val="00245C41"/>
    <w:rsid w:val="00245DC1"/>
    <w:rsid w:val="00246558"/>
    <w:rsid w:val="00247E20"/>
    <w:rsid w:val="002523C6"/>
    <w:rsid w:val="00254314"/>
    <w:rsid w:val="00255095"/>
    <w:rsid w:val="00256393"/>
    <w:rsid w:val="00257463"/>
    <w:rsid w:val="0026096B"/>
    <w:rsid w:val="002612E2"/>
    <w:rsid w:val="00261727"/>
    <w:rsid w:val="00261CB2"/>
    <w:rsid w:val="0026395A"/>
    <w:rsid w:val="002660F0"/>
    <w:rsid w:val="002702E0"/>
    <w:rsid w:val="002703EA"/>
    <w:rsid w:val="002704F8"/>
    <w:rsid w:val="00273719"/>
    <w:rsid w:val="00274BF7"/>
    <w:rsid w:val="00276A94"/>
    <w:rsid w:val="00276E9D"/>
    <w:rsid w:val="00277570"/>
    <w:rsid w:val="00277B6A"/>
    <w:rsid w:val="00280A27"/>
    <w:rsid w:val="0028220E"/>
    <w:rsid w:val="002823B2"/>
    <w:rsid w:val="00282D76"/>
    <w:rsid w:val="002830C4"/>
    <w:rsid w:val="0028371E"/>
    <w:rsid w:val="00284B65"/>
    <w:rsid w:val="00284DFF"/>
    <w:rsid w:val="00285E4C"/>
    <w:rsid w:val="00286B10"/>
    <w:rsid w:val="002873D9"/>
    <w:rsid w:val="00287523"/>
    <w:rsid w:val="00287DD1"/>
    <w:rsid w:val="002904DC"/>
    <w:rsid w:val="00291404"/>
    <w:rsid w:val="00294BB7"/>
    <w:rsid w:val="00294BFA"/>
    <w:rsid w:val="002964FB"/>
    <w:rsid w:val="00296A38"/>
    <w:rsid w:val="002970F1"/>
    <w:rsid w:val="002A14A1"/>
    <w:rsid w:val="002A1C19"/>
    <w:rsid w:val="002A1D80"/>
    <w:rsid w:val="002A28B0"/>
    <w:rsid w:val="002A3E56"/>
    <w:rsid w:val="002A44F6"/>
    <w:rsid w:val="002A7B3E"/>
    <w:rsid w:val="002A7F01"/>
    <w:rsid w:val="002B1DB2"/>
    <w:rsid w:val="002B2BB7"/>
    <w:rsid w:val="002C247A"/>
    <w:rsid w:val="002C257E"/>
    <w:rsid w:val="002C2D83"/>
    <w:rsid w:val="002C36CC"/>
    <w:rsid w:val="002C370D"/>
    <w:rsid w:val="002C4029"/>
    <w:rsid w:val="002C5050"/>
    <w:rsid w:val="002D1153"/>
    <w:rsid w:val="002D1E50"/>
    <w:rsid w:val="002D2914"/>
    <w:rsid w:val="002D3557"/>
    <w:rsid w:val="002D3EBD"/>
    <w:rsid w:val="002D3FDE"/>
    <w:rsid w:val="002D4329"/>
    <w:rsid w:val="002D4998"/>
    <w:rsid w:val="002D4FFC"/>
    <w:rsid w:val="002D6BEC"/>
    <w:rsid w:val="002D7042"/>
    <w:rsid w:val="002D7313"/>
    <w:rsid w:val="002E05CF"/>
    <w:rsid w:val="002E1A55"/>
    <w:rsid w:val="002E2105"/>
    <w:rsid w:val="002E3593"/>
    <w:rsid w:val="002E43D1"/>
    <w:rsid w:val="002E48AD"/>
    <w:rsid w:val="002E4A02"/>
    <w:rsid w:val="002E6FD2"/>
    <w:rsid w:val="002F19D7"/>
    <w:rsid w:val="002F26A1"/>
    <w:rsid w:val="002F48BF"/>
    <w:rsid w:val="002F5586"/>
    <w:rsid w:val="002F5CD9"/>
    <w:rsid w:val="002F5E94"/>
    <w:rsid w:val="002F6A2D"/>
    <w:rsid w:val="002F7606"/>
    <w:rsid w:val="00300D48"/>
    <w:rsid w:val="00302572"/>
    <w:rsid w:val="00303868"/>
    <w:rsid w:val="003038EE"/>
    <w:rsid w:val="003040AF"/>
    <w:rsid w:val="003055F8"/>
    <w:rsid w:val="003057FD"/>
    <w:rsid w:val="003067BD"/>
    <w:rsid w:val="00310682"/>
    <w:rsid w:val="00311D39"/>
    <w:rsid w:val="00311E25"/>
    <w:rsid w:val="00314FAA"/>
    <w:rsid w:val="00315708"/>
    <w:rsid w:val="003166E5"/>
    <w:rsid w:val="00317395"/>
    <w:rsid w:val="00317BA6"/>
    <w:rsid w:val="00317D50"/>
    <w:rsid w:val="00320EA4"/>
    <w:rsid w:val="0032253C"/>
    <w:rsid w:val="00323B7B"/>
    <w:rsid w:val="00324542"/>
    <w:rsid w:val="00326AF6"/>
    <w:rsid w:val="00330C86"/>
    <w:rsid w:val="00331580"/>
    <w:rsid w:val="0033224D"/>
    <w:rsid w:val="003337D3"/>
    <w:rsid w:val="00335B31"/>
    <w:rsid w:val="003362B9"/>
    <w:rsid w:val="00336741"/>
    <w:rsid w:val="00336E41"/>
    <w:rsid w:val="0033764F"/>
    <w:rsid w:val="00337A77"/>
    <w:rsid w:val="0034057F"/>
    <w:rsid w:val="0034247B"/>
    <w:rsid w:val="0034283D"/>
    <w:rsid w:val="00343265"/>
    <w:rsid w:val="00343D31"/>
    <w:rsid w:val="00344EB1"/>
    <w:rsid w:val="00346D57"/>
    <w:rsid w:val="003473D2"/>
    <w:rsid w:val="00347FF9"/>
    <w:rsid w:val="00350A35"/>
    <w:rsid w:val="00351152"/>
    <w:rsid w:val="00351977"/>
    <w:rsid w:val="00351F63"/>
    <w:rsid w:val="003530FF"/>
    <w:rsid w:val="00353C0A"/>
    <w:rsid w:val="00354F1A"/>
    <w:rsid w:val="003551E7"/>
    <w:rsid w:val="003561DE"/>
    <w:rsid w:val="0036067C"/>
    <w:rsid w:val="00362F01"/>
    <w:rsid w:val="00363AC5"/>
    <w:rsid w:val="00364599"/>
    <w:rsid w:val="00364C71"/>
    <w:rsid w:val="00367861"/>
    <w:rsid w:val="00367E28"/>
    <w:rsid w:val="0037040E"/>
    <w:rsid w:val="003706BD"/>
    <w:rsid w:val="00370F71"/>
    <w:rsid w:val="00371663"/>
    <w:rsid w:val="00371BB9"/>
    <w:rsid w:val="0037233F"/>
    <w:rsid w:val="00374A54"/>
    <w:rsid w:val="003755E5"/>
    <w:rsid w:val="00375DF8"/>
    <w:rsid w:val="00377F1F"/>
    <w:rsid w:val="00381002"/>
    <w:rsid w:val="0038278C"/>
    <w:rsid w:val="00382B1F"/>
    <w:rsid w:val="00384F6D"/>
    <w:rsid w:val="00386919"/>
    <w:rsid w:val="00386B04"/>
    <w:rsid w:val="003876D3"/>
    <w:rsid w:val="00387AB0"/>
    <w:rsid w:val="0039009D"/>
    <w:rsid w:val="00390499"/>
    <w:rsid w:val="00390B3A"/>
    <w:rsid w:val="00390CAD"/>
    <w:rsid w:val="00391D82"/>
    <w:rsid w:val="00391F36"/>
    <w:rsid w:val="00392D42"/>
    <w:rsid w:val="00393888"/>
    <w:rsid w:val="00393986"/>
    <w:rsid w:val="003944A5"/>
    <w:rsid w:val="00394638"/>
    <w:rsid w:val="00394E8A"/>
    <w:rsid w:val="00395D04"/>
    <w:rsid w:val="00397697"/>
    <w:rsid w:val="00397771"/>
    <w:rsid w:val="00397962"/>
    <w:rsid w:val="003A1540"/>
    <w:rsid w:val="003A1C4B"/>
    <w:rsid w:val="003A2113"/>
    <w:rsid w:val="003A59B7"/>
    <w:rsid w:val="003A6BEB"/>
    <w:rsid w:val="003A708D"/>
    <w:rsid w:val="003A71C3"/>
    <w:rsid w:val="003A7A11"/>
    <w:rsid w:val="003B0376"/>
    <w:rsid w:val="003B123F"/>
    <w:rsid w:val="003B1DD8"/>
    <w:rsid w:val="003B5C4C"/>
    <w:rsid w:val="003C10BA"/>
    <w:rsid w:val="003C1218"/>
    <w:rsid w:val="003C1ACA"/>
    <w:rsid w:val="003C1AF4"/>
    <w:rsid w:val="003C1F26"/>
    <w:rsid w:val="003C2EE4"/>
    <w:rsid w:val="003C6490"/>
    <w:rsid w:val="003D233E"/>
    <w:rsid w:val="003D42C2"/>
    <w:rsid w:val="003D439F"/>
    <w:rsid w:val="003D5642"/>
    <w:rsid w:val="003D642D"/>
    <w:rsid w:val="003E17E1"/>
    <w:rsid w:val="003E21A5"/>
    <w:rsid w:val="003E34E5"/>
    <w:rsid w:val="003E3CF8"/>
    <w:rsid w:val="003E3F45"/>
    <w:rsid w:val="003E421B"/>
    <w:rsid w:val="003E6A28"/>
    <w:rsid w:val="003E6E14"/>
    <w:rsid w:val="003E738F"/>
    <w:rsid w:val="003F06C9"/>
    <w:rsid w:val="003F1C99"/>
    <w:rsid w:val="003F1CD2"/>
    <w:rsid w:val="003F243E"/>
    <w:rsid w:val="003F2938"/>
    <w:rsid w:val="003F2DA8"/>
    <w:rsid w:val="003F49EC"/>
    <w:rsid w:val="003F4B18"/>
    <w:rsid w:val="003F710A"/>
    <w:rsid w:val="00400217"/>
    <w:rsid w:val="00401E3E"/>
    <w:rsid w:val="0040231F"/>
    <w:rsid w:val="00402320"/>
    <w:rsid w:val="004028F0"/>
    <w:rsid w:val="00402906"/>
    <w:rsid w:val="0040315D"/>
    <w:rsid w:val="0040438A"/>
    <w:rsid w:val="00404562"/>
    <w:rsid w:val="0040487F"/>
    <w:rsid w:val="00405E63"/>
    <w:rsid w:val="00405F35"/>
    <w:rsid w:val="0040623A"/>
    <w:rsid w:val="00406743"/>
    <w:rsid w:val="00406D4E"/>
    <w:rsid w:val="00411CE2"/>
    <w:rsid w:val="00412A1F"/>
    <w:rsid w:val="00412B49"/>
    <w:rsid w:val="0041605A"/>
    <w:rsid w:val="0041607B"/>
    <w:rsid w:val="00420996"/>
    <w:rsid w:val="00421283"/>
    <w:rsid w:val="00422313"/>
    <w:rsid w:val="00422B4F"/>
    <w:rsid w:val="00423855"/>
    <w:rsid w:val="0042455F"/>
    <w:rsid w:val="0042593D"/>
    <w:rsid w:val="00426021"/>
    <w:rsid w:val="004263E7"/>
    <w:rsid w:val="00427CA3"/>
    <w:rsid w:val="00430008"/>
    <w:rsid w:val="0043004B"/>
    <w:rsid w:val="004303DD"/>
    <w:rsid w:val="00431A21"/>
    <w:rsid w:val="00435EF0"/>
    <w:rsid w:val="00436EE0"/>
    <w:rsid w:val="00437CDE"/>
    <w:rsid w:val="00442721"/>
    <w:rsid w:val="00442AA1"/>
    <w:rsid w:val="00442E04"/>
    <w:rsid w:val="00443164"/>
    <w:rsid w:val="004434A1"/>
    <w:rsid w:val="00443961"/>
    <w:rsid w:val="00443D67"/>
    <w:rsid w:val="004454CE"/>
    <w:rsid w:val="00445757"/>
    <w:rsid w:val="0044635A"/>
    <w:rsid w:val="00447390"/>
    <w:rsid w:val="00447747"/>
    <w:rsid w:val="004502B7"/>
    <w:rsid w:val="00450F86"/>
    <w:rsid w:val="00451EEA"/>
    <w:rsid w:val="004541B9"/>
    <w:rsid w:val="00455B3E"/>
    <w:rsid w:val="004572E3"/>
    <w:rsid w:val="004577B3"/>
    <w:rsid w:val="00460835"/>
    <w:rsid w:val="004610AB"/>
    <w:rsid w:val="004611AE"/>
    <w:rsid w:val="0046194B"/>
    <w:rsid w:val="00461FF6"/>
    <w:rsid w:val="00463506"/>
    <w:rsid w:val="00465EE7"/>
    <w:rsid w:val="00466AD0"/>
    <w:rsid w:val="00467A27"/>
    <w:rsid w:val="00470A3E"/>
    <w:rsid w:val="00470B8C"/>
    <w:rsid w:val="004715A4"/>
    <w:rsid w:val="00472077"/>
    <w:rsid w:val="004723B1"/>
    <w:rsid w:val="00472725"/>
    <w:rsid w:val="0047448C"/>
    <w:rsid w:val="00474A13"/>
    <w:rsid w:val="004755EE"/>
    <w:rsid w:val="004764A6"/>
    <w:rsid w:val="00476AB7"/>
    <w:rsid w:val="00477478"/>
    <w:rsid w:val="00481133"/>
    <w:rsid w:val="004823FD"/>
    <w:rsid w:val="00482E69"/>
    <w:rsid w:val="00483096"/>
    <w:rsid w:val="00483D79"/>
    <w:rsid w:val="00483FF9"/>
    <w:rsid w:val="004851E4"/>
    <w:rsid w:val="00485D40"/>
    <w:rsid w:val="00486CB5"/>
    <w:rsid w:val="00487751"/>
    <w:rsid w:val="00490139"/>
    <w:rsid w:val="00492981"/>
    <w:rsid w:val="00494F0B"/>
    <w:rsid w:val="0049585B"/>
    <w:rsid w:val="0049644A"/>
    <w:rsid w:val="004969C6"/>
    <w:rsid w:val="004A0753"/>
    <w:rsid w:val="004A0A5B"/>
    <w:rsid w:val="004A1A14"/>
    <w:rsid w:val="004A2010"/>
    <w:rsid w:val="004A4844"/>
    <w:rsid w:val="004A5845"/>
    <w:rsid w:val="004A5FE4"/>
    <w:rsid w:val="004A63E6"/>
    <w:rsid w:val="004A65A1"/>
    <w:rsid w:val="004A6F77"/>
    <w:rsid w:val="004B0A76"/>
    <w:rsid w:val="004B0B33"/>
    <w:rsid w:val="004B16B1"/>
    <w:rsid w:val="004B1745"/>
    <w:rsid w:val="004B1966"/>
    <w:rsid w:val="004B2F35"/>
    <w:rsid w:val="004B346A"/>
    <w:rsid w:val="004B6E18"/>
    <w:rsid w:val="004C1F9E"/>
    <w:rsid w:val="004C4506"/>
    <w:rsid w:val="004C5521"/>
    <w:rsid w:val="004C56B7"/>
    <w:rsid w:val="004C640E"/>
    <w:rsid w:val="004C78BA"/>
    <w:rsid w:val="004D076D"/>
    <w:rsid w:val="004D1660"/>
    <w:rsid w:val="004D312D"/>
    <w:rsid w:val="004D3DD0"/>
    <w:rsid w:val="004D45AB"/>
    <w:rsid w:val="004D565B"/>
    <w:rsid w:val="004D648C"/>
    <w:rsid w:val="004E1033"/>
    <w:rsid w:val="004E133C"/>
    <w:rsid w:val="004E13C8"/>
    <w:rsid w:val="004E3008"/>
    <w:rsid w:val="004E37E3"/>
    <w:rsid w:val="004E3A8E"/>
    <w:rsid w:val="004E4AB1"/>
    <w:rsid w:val="004E50AA"/>
    <w:rsid w:val="004F0824"/>
    <w:rsid w:val="004F23AF"/>
    <w:rsid w:val="004F248B"/>
    <w:rsid w:val="004F2BB4"/>
    <w:rsid w:val="004F47AE"/>
    <w:rsid w:val="004F4CA1"/>
    <w:rsid w:val="004F6431"/>
    <w:rsid w:val="004F6F3D"/>
    <w:rsid w:val="004F751C"/>
    <w:rsid w:val="00500256"/>
    <w:rsid w:val="00501E1F"/>
    <w:rsid w:val="00502266"/>
    <w:rsid w:val="00502452"/>
    <w:rsid w:val="00504CE6"/>
    <w:rsid w:val="00510767"/>
    <w:rsid w:val="005108C8"/>
    <w:rsid w:val="00510FD0"/>
    <w:rsid w:val="00511D12"/>
    <w:rsid w:val="00511DC2"/>
    <w:rsid w:val="00512968"/>
    <w:rsid w:val="0051298B"/>
    <w:rsid w:val="00512EAE"/>
    <w:rsid w:val="0051319D"/>
    <w:rsid w:val="005132A6"/>
    <w:rsid w:val="00514D1D"/>
    <w:rsid w:val="00515177"/>
    <w:rsid w:val="00516D1A"/>
    <w:rsid w:val="00517447"/>
    <w:rsid w:val="0052271A"/>
    <w:rsid w:val="00522E26"/>
    <w:rsid w:val="005237F6"/>
    <w:rsid w:val="005240CD"/>
    <w:rsid w:val="005248FD"/>
    <w:rsid w:val="00525465"/>
    <w:rsid w:val="0052582A"/>
    <w:rsid w:val="00526A90"/>
    <w:rsid w:val="00526C8F"/>
    <w:rsid w:val="00526F88"/>
    <w:rsid w:val="005274C5"/>
    <w:rsid w:val="0053087F"/>
    <w:rsid w:val="00531A88"/>
    <w:rsid w:val="00531FC0"/>
    <w:rsid w:val="00532F13"/>
    <w:rsid w:val="00533923"/>
    <w:rsid w:val="00534B34"/>
    <w:rsid w:val="00536849"/>
    <w:rsid w:val="00537211"/>
    <w:rsid w:val="005376F1"/>
    <w:rsid w:val="00537F73"/>
    <w:rsid w:val="00540219"/>
    <w:rsid w:val="00540455"/>
    <w:rsid w:val="005412FC"/>
    <w:rsid w:val="00542FC3"/>
    <w:rsid w:val="00544ADB"/>
    <w:rsid w:val="005456F4"/>
    <w:rsid w:val="005461A4"/>
    <w:rsid w:val="0054792A"/>
    <w:rsid w:val="00547C22"/>
    <w:rsid w:val="00552206"/>
    <w:rsid w:val="00552D92"/>
    <w:rsid w:val="00552E9C"/>
    <w:rsid w:val="00553464"/>
    <w:rsid w:val="00553BCC"/>
    <w:rsid w:val="00556B2A"/>
    <w:rsid w:val="00557703"/>
    <w:rsid w:val="00560528"/>
    <w:rsid w:val="005614EE"/>
    <w:rsid w:val="00562328"/>
    <w:rsid w:val="005628CD"/>
    <w:rsid w:val="00562C37"/>
    <w:rsid w:val="00563C41"/>
    <w:rsid w:val="00564522"/>
    <w:rsid w:val="005649AA"/>
    <w:rsid w:val="0056765C"/>
    <w:rsid w:val="00570B37"/>
    <w:rsid w:val="0057208A"/>
    <w:rsid w:val="00572822"/>
    <w:rsid w:val="00572E79"/>
    <w:rsid w:val="00573492"/>
    <w:rsid w:val="005736C2"/>
    <w:rsid w:val="00574826"/>
    <w:rsid w:val="00574BE8"/>
    <w:rsid w:val="005760CD"/>
    <w:rsid w:val="00577D34"/>
    <w:rsid w:val="0058200B"/>
    <w:rsid w:val="005821CC"/>
    <w:rsid w:val="00582403"/>
    <w:rsid w:val="00582C5A"/>
    <w:rsid w:val="00583F94"/>
    <w:rsid w:val="0058616A"/>
    <w:rsid w:val="00586462"/>
    <w:rsid w:val="0058663B"/>
    <w:rsid w:val="00587916"/>
    <w:rsid w:val="0059012E"/>
    <w:rsid w:val="005906BF"/>
    <w:rsid w:val="0059248C"/>
    <w:rsid w:val="00593CDB"/>
    <w:rsid w:val="005945E5"/>
    <w:rsid w:val="00594EE2"/>
    <w:rsid w:val="005968EF"/>
    <w:rsid w:val="0059701C"/>
    <w:rsid w:val="005972B2"/>
    <w:rsid w:val="00597E19"/>
    <w:rsid w:val="005A01E5"/>
    <w:rsid w:val="005A1955"/>
    <w:rsid w:val="005A234C"/>
    <w:rsid w:val="005A3057"/>
    <w:rsid w:val="005A37C1"/>
    <w:rsid w:val="005A4AF6"/>
    <w:rsid w:val="005A4C70"/>
    <w:rsid w:val="005A5517"/>
    <w:rsid w:val="005A5CD9"/>
    <w:rsid w:val="005A77B4"/>
    <w:rsid w:val="005A7AC6"/>
    <w:rsid w:val="005B0B6A"/>
    <w:rsid w:val="005B147F"/>
    <w:rsid w:val="005B190B"/>
    <w:rsid w:val="005B21D5"/>
    <w:rsid w:val="005B411A"/>
    <w:rsid w:val="005B55CC"/>
    <w:rsid w:val="005B6BE6"/>
    <w:rsid w:val="005B7EA4"/>
    <w:rsid w:val="005C034F"/>
    <w:rsid w:val="005C0E1D"/>
    <w:rsid w:val="005C1F92"/>
    <w:rsid w:val="005C2F86"/>
    <w:rsid w:val="005C31AD"/>
    <w:rsid w:val="005C3C2E"/>
    <w:rsid w:val="005C4335"/>
    <w:rsid w:val="005C4D23"/>
    <w:rsid w:val="005C4D3A"/>
    <w:rsid w:val="005C5580"/>
    <w:rsid w:val="005C6021"/>
    <w:rsid w:val="005C6A24"/>
    <w:rsid w:val="005C79A9"/>
    <w:rsid w:val="005D10F3"/>
    <w:rsid w:val="005D2474"/>
    <w:rsid w:val="005D32CF"/>
    <w:rsid w:val="005D48C0"/>
    <w:rsid w:val="005D4A59"/>
    <w:rsid w:val="005D5444"/>
    <w:rsid w:val="005D54B4"/>
    <w:rsid w:val="005D596B"/>
    <w:rsid w:val="005D5B0B"/>
    <w:rsid w:val="005D6C34"/>
    <w:rsid w:val="005D7D04"/>
    <w:rsid w:val="005E0A93"/>
    <w:rsid w:val="005E0BC3"/>
    <w:rsid w:val="005E3612"/>
    <w:rsid w:val="005E42B9"/>
    <w:rsid w:val="005E5C5D"/>
    <w:rsid w:val="005E6021"/>
    <w:rsid w:val="005E6F3D"/>
    <w:rsid w:val="005E72AF"/>
    <w:rsid w:val="005E7462"/>
    <w:rsid w:val="005E7D6D"/>
    <w:rsid w:val="005F06B4"/>
    <w:rsid w:val="005F0F72"/>
    <w:rsid w:val="005F1056"/>
    <w:rsid w:val="005F168F"/>
    <w:rsid w:val="005F1E5E"/>
    <w:rsid w:val="005F2124"/>
    <w:rsid w:val="005F491D"/>
    <w:rsid w:val="005F4F19"/>
    <w:rsid w:val="005F5F66"/>
    <w:rsid w:val="005F6C25"/>
    <w:rsid w:val="005F733E"/>
    <w:rsid w:val="00600435"/>
    <w:rsid w:val="006012DB"/>
    <w:rsid w:val="00602352"/>
    <w:rsid w:val="00602C3D"/>
    <w:rsid w:val="006041A4"/>
    <w:rsid w:val="00604459"/>
    <w:rsid w:val="006044F1"/>
    <w:rsid w:val="006051A6"/>
    <w:rsid w:val="00605205"/>
    <w:rsid w:val="0060529D"/>
    <w:rsid w:val="00607C03"/>
    <w:rsid w:val="00610A10"/>
    <w:rsid w:val="00610F69"/>
    <w:rsid w:val="00612D66"/>
    <w:rsid w:val="00612D9D"/>
    <w:rsid w:val="00612E6C"/>
    <w:rsid w:val="00613488"/>
    <w:rsid w:val="006139EF"/>
    <w:rsid w:val="0061467C"/>
    <w:rsid w:val="006153A6"/>
    <w:rsid w:val="006153FC"/>
    <w:rsid w:val="006162CE"/>
    <w:rsid w:val="00616CAD"/>
    <w:rsid w:val="006206C3"/>
    <w:rsid w:val="00621A36"/>
    <w:rsid w:val="00621B89"/>
    <w:rsid w:val="00622868"/>
    <w:rsid w:val="00622C9B"/>
    <w:rsid w:val="00623B12"/>
    <w:rsid w:val="00630147"/>
    <w:rsid w:val="00630CC3"/>
    <w:rsid w:val="00632D66"/>
    <w:rsid w:val="00633F0D"/>
    <w:rsid w:val="006342BB"/>
    <w:rsid w:val="00635D9D"/>
    <w:rsid w:val="00636D96"/>
    <w:rsid w:val="00641082"/>
    <w:rsid w:val="006418DE"/>
    <w:rsid w:val="006435B1"/>
    <w:rsid w:val="0064390E"/>
    <w:rsid w:val="00643AC2"/>
    <w:rsid w:val="0064474C"/>
    <w:rsid w:val="00644DD7"/>
    <w:rsid w:val="00645F49"/>
    <w:rsid w:val="00645F5B"/>
    <w:rsid w:val="006460C8"/>
    <w:rsid w:val="00647AD3"/>
    <w:rsid w:val="00650600"/>
    <w:rsid w:val="00650A2B"/>
    <w:rsid w:val="0065103A"/>
    <w:rsid w:val="00651366"/>
    <w:rsid w:val="00651581"/>
    <w:rsid w:val="006516D1"/>
    <w:rsid w:val="0065334C"/>
    <w:rsid w:val="00654064"/>
    <w:rsid w:val="00655F4D"/>
    <w:rsid w:val="00657648"/>
    <w:rsid w:val="00657D7A"/>
    <w:rsid w:val="00661104"/>
    <w:rsid w:val="0066214B"/>
    <w:rsid w:val="00662EAD"/>
    <w:rsid w:val="0066309A"/>
    <w:rsid w:val="0066340A"/>
    <w:rsid w:val="0066426B"/>
    <w:rsid w:val="00666741"/>
    <w:rsid w:val="00666915"/>
    <w:rsid w:val="00666B7C"/>
    <w:rsid w:val="00667CD1"/>
    <w:rsid w:val="00671254"/>
    <w:rsid w:val="00671E55"/>
    <w:rsid w:val="00672F57"/>
    <w:rsid w:val="006743CA"/>
    <w:rsid w:val="00674A6D"/>
    <w:rsid w:val="0067549A"/>
    <w:rsid w:val="00675851"/>
    <w:rsid w:val="00676225"/>
    <w:rsid w:val="0068092D"/>
    <w:rsid w:val="006809F9"/>
    <w:rsid w:val="00680AFD"/>
    <w:rsid w:val="00680CAE"/>
    <w:rsid w:val="00682CD1"/>
    <w:rsid w:val="006861C9"/>
    <w:rsid w:val="00686E14"/>
    <w:rsid w:val="006871D3"/>
    <w:rsid w:val="006878CF"/>
    <w:rsid w:val="0069014E"/>
    <w:rsid w:val="006911B6"/>
    <w:rsid w:val="0069196E"/>
    <w:rsid w:val="00691C59"/>
    <w:rsid w:val="00691E9B"/>
    <w:rsid w:val="00692122"/>
    <w:rsid w:val="0069212F"/>
    <w:rsid w:val="0069389F"/>
    <w:rsid w:val="00693B21"/>
    <w:rsid w:val="00695BDF"/>
    <w:rsid w:val="00695E0C"/>
    <w:rsid w:val="006962CF"/>
    <w:rsid w:val="0069648A"/>
    <w:rsid w:val="006A01E9"/>
    <w:rsid w:val="006A02B7"/>
    <w:rsid w:val="006A1344"/>
    <w:rsid w:val="006A286D"/>
    <w:rsid w:val="006A30F6"/>
    <w:rsid w:val="006A345E"/>
    <w:rsid w:val="006A3A1B"/>
    <w:rsid w:val="006A3C82"/>
    <w:rsid w:val="006A3E57"/>
    <w:rsid w:val="006A40E3"/>
    <w:rsid w:val="006A4846"/>
    <w:rsid w:val="006A7020"/>
    <w:rsid w:val="006A76FC"/>
    <w:rsid w:val="006B023B"/>
    <w:rsid w:val="006B2039"/>
    <w:rsid w:val="006B28C3"/>
    <w:rsid w:val="006B3A90"/>
    <w:rsid w:val="006B52BB"/>
    <w:rsid w:val="006B6675"/>
    <w:rsid w:val="006B7933"/>
    <w:rsid w:val="006C18AC"/>
    <w:rsid w:val="006C38E6"/>
    <w:rsid w:val="006C4310"/>
    <w:rsid w:val="006C4540"/>
    <w:rsid w:val="006C4DAA"/>
    <w:rsid w:val="006C6C04"/>
    <w:rsid w:val="006C78C9"/>
    <w:rsid w:val="006C7DC3"/>
    <w:rsid w:val="006D090A"/>
    <w:rsid w:val="006D3633"/>
    <w:rsid w:val="006D3876"/>
    <w:rsid w:val="006D3D47"/>
    <w:rsid w:val="006D4085"/>
    <w:rsid w:val="006D40A4"/>
    <w:rsid w:val="006D47B7"/>
    <w:rsid w:val="006D508C"/>
    <w:rsid w:val="006D6623"/>
    <w:rsid w:val="006D68DA"/>
    <w:rsid w:val="006D6D5D"/>
    <w:rsid w:val="006E0946"/>
    <w:rsid w:val="006E129C"/>
    <w:rsid w:val="006E1D69"/>
    <w:rsid w:val="006E2B28"/>
    <w:rsid w:val="006E4942"/>
    <w:rsid w:val="006E5964"/>
    <w:rsid w:val="006E5C8F"/>
    <w:rsid w:val="006E6945"/>
    <w:rsid w:val="006E74D2"/>
    <w:rsid w:val="006E768E"/>
    <w:rsid w:val="006F1338"/>
    <w:rsid w:val="006F1516"/>
    <w:rsid w:val="006F2910"/>
    <w:rsid w:val="006F29BC"/>
    <w:rsid w:val="006F3E62"/>
    <w:rsid w:val="006F4754"/>
    <w:rsid w:val="006F601D"/>
    <w:rsid w:val="006F66FB"/>
    <w:rsid w:val="006F6FBD"/>
    <w:rsid w:val="007007F0"/>
    <w:rsid w:val="00700AB8"/>
    <w:rsid w:val="00701520"/>
    <w:rsid w:val="00701F78"/>
    <w:rsid w:val="00702E23"/>
    <w:rsid w:val="00704B52"/>
    <w:rsid w:val="00704F43"/>
    <w:rsid w:val="00705E9E"/>
    <w:rsid w:val="00705EF5"/>
    <w:rsid w:val="00706AFE"/>
    <w:rsid w:val="00706BC3"/>
    <w:rsid w:val="00707B5B"/>
    <w:rsid w:val="007102CA"/>
    <w:rsid w:val="00710319"/>
    <w:rsid w:val="00710757"/>
    <w:rsid w:val="00710ADF"/>
    <w:rsid w:val="007113A7"/>
    <w:rsid w:val="00712ED8"/>
    <w:rsid w:val="007130A4"/>
    <w:rsid w:val="00714575"/>
    <w:rsid w:val="007155C4"/>
    <w:rsid w:val="00715E6E"/>
    <w:rsid w:val="00716968"/>
    <w:rsid w:val="0072036C"/>
    <w:rsid w:val="007205D4"/>
    <w:rsid w:val="0072147F"/>
    <w:rsid w:val="00721D99"/>
    <w:rsid w:val="00722B41"/>
    <w:rsid w:val="00724033"/>
    <w:rsid w:val="007244CD"/>
    <w:rsid w:val="00725954"/>
    <w:rsid w:val="00727FC4"/>
    <w:rsid w:val="0073039D"/>
    <w:rsid w:val="007320F0"/>
    <w:rsid w:val="00732FC4"/>
    <w:rsid w:val="00733280"/>
    <w:rsid w:val="00733A08"/>
    <w:rsid w:val="00733B7C"/>
    <w:rsid w:val="007343D4"/>
    <w:rsid w:val="007349AC"/>
    <w:rsid w:val="0073590C"/>
    <w:rsid w:val="00737131"/>
    <w:rsid w:val="007404CF"/>
    <w:rsid w:val="007419AE"/>
    <w:rsid w:val="007424F0"/>
    <w:rsid w:val="00742B0E"/>
    <w:rsid w:val="00743373"/>
    <w:rsid w:val="0074584F"/>
    <w:rsid w:val="0074792B"/>
    <w:rsid w:val="00750F40"/>
    <w:rsid w:val="007510C9"/>
    <w:rsid w:val="0075288C"/>
    <w:rsid w:val="00752ACA"/>
    <w:rsid w:val="00754883"/>
    <w:rsid w:val="00757025"/>
    <w:rsid w:val="00757642"/>
    <w:rsid w:val="00757BDB"/>
    <w:rsid w:val="007607CA"/>
    <w:rsid w:val="00761AE8"/>
    <w:rsid w:val="00762078"/>
    <w:rsid w:val="00765FD5"/>
    <w:rsid w:val="007666B5"/>
    <w:rsid w:val="007675F6"/>
    <w:rsid w:val="00767C16"/>
    <w:rsid w:val="0077072B"/>
    <w:rsid w:val="007718A0"/>
    <w:rsid w:val="0077259D"/>
    <w:rsid w:val="00772A21"/>
    <w:rsid w:val="007743FB"/>
    <w:rsid w:val="007748F6"/>
    <w:rsid w:val="007759BA"/>
    <w:rsid w:val="00776745"/>
    <w:rsid w:val="00782017"/>
    <w:rsid w:val="007828DB"/>
    <w:rsid w:val="00782AD5"/>
    <w:rsid w:val="00783A21"/>
    <w:rsid w:val="00784BCA"/>
    <w:rsid w:val="00785400"/>
    <w:rsid w:val="00785CD0"/>
    <w:rsid w:val="00787291"/>
    <w:rsid w:val="0078789B"/>
    <w:rsid w:val="00787DC0"/>
    <w:rsid w:val="00793093"/>
    <w:rsid w:val="007936F6"/>
    <w:rsid w:val="00793CF4"/>
    <w:rsid w:val="00795763"/>
    <w:rsid w:val="00795EB7"/>
    <w:rsid w:val="007962C3"/>
    <w:rsid w:val="0079687D"/>
    <w:rsid w:val="0079703A"/>
    <w:rsid w:val="00797EA0"/>
    <w:rsid w:val="00797F29"/>
    <w:rsid w:val="007A08C6"/>
    <w:rsid w:val="007A4561"/>
    <w:rsid w:val="007A4822"/>
    <w:rsid w:val="007A593F"/>
    <w:rsid w:val="007A5DED"/>
    <w:rsid w:val="007A604B"/>
    <w:rsid w:val="007B05D9"/>
    <w:rsid w:val="007B2693"/>
    <w:rsid w:val="007B5291"/>
    <w:rsid w:val="007B5312"/>
    <w:rsid w:val="007B61CB"/>
    <w:rsid w:val="007C13D4"/>
    <w:rsid w:val="007C3694"/>
    <w:rsid w:val="007C3947"/>
    <w:rsid w:val="007C5312"/>
    <w:rsid w:val="007C5972"/>
    <w:rsid w:val="007D0203"/>
    <w:rsid w:val="007D0205"/>
    <w:rsid w:val="007D166A"/>
    <w:rsid w:val="007D17EC"/>
    <w:rsid w:val="007D1B0A"/>
    <w:rsid w:val="007D48B6"/>
    <w:rsid w:val="007D5A07"/>
    <w:rsid w:val="007D7182"/>
    <w:rsid w:val="007D7D19"/>
    <w:rsid w:val="007E0390"/>
    <w:rsid w:val="007E1644"/>
    <w:rsid w:val="007E2E0F"/>
    <w:rsid w:val="007E2E72"/>
    <w:rsid w:val="007E2EBB"/>
    <w:rsid w:val="007E6685"/>
    <w:rsid w:val="007F0B16"/>
    <w:rsid w:val="007F0F79"/>
    <w:rsid w:val="007F13C7"/>
    <w:rsid w:val="007F29D9"/>
    <w:rsid w:val="007F3A1C"/>
    <w:rsid w:val="007F426B"/>
    <w:rsid w:val="007F4324"/>
    <w:rsid w:val="007F4660"/>
    <w:rsid w:val="007F4AA7"/>
    <w:rsid w:val="007F4C6E"/>
    <w:rsid w:val="007F4D5E"/>
    <w:rsid w:val="007F53B7"/>
    <w:rsid w:val="007F630C"/>
    <w:rsid w:val="007F6FA5"/>
    <w:rsid w:val="007F74CC"/>
    <w:rsid w:val="007F75ED"/>
    <w:rsid w:val="007F7DA3"/>
    <w:rsid w:val="008005D4"/>
    <w:rsid w:val="008016D7"/>
    <w:rsid w:val="00803BBC"/>
    <w:rsid w:val="00803DFC"/>
    <w:rsid w:val="00806016"/>
    <w:rsid w:val="00806E78"/>
    <w:rsid w:val="008072FA"/>
    <w:rsid w:val="00807964"/>
    <w:rsid w:val="00810FBE"/>
    <w:rsid w:val="0081196E"/>
    <w:rsid w:val="00811B87"/>
    <w:rsid w:val="0081286E"/>
    <w:rsid w:val="00812A16"/>
    <w:rsid w:val="00812D65"/>
    <w:rsid w:val="008133CC"/>
    <w:rsid w:val="00814428"/>
    <w:rsid w:val="00815423"/>
    <w:rsid w:val="00815794"/>
    <w:rsid w:val="008201C4"/>
    <w:rsid w:val="00820D10"/>
    <w:rsid w:val="008214B5"/>
    <w:rsid w:val="00821608"/>
    <w:rsid w:val="00821802"/>
    <w:rsid w:val="00821A19"/>
    <w:rsid w:val="008228D3"/>
    <w:rsid w:val="008234E8"/>
    <w:rsid w:val="00823A8E"/>
    <w:rsid w:val="008259D7"/>
    <w:rsid w:val="00830F7F"/>
    <w:rsid w:val="008312CD"/>
    <w:rsid w:val="00832B67"/>
    <w:rsid w:val="00832D33"/>
    <w:rsid w:val="0083381F"/>
    <w:rsid w:val="008345C6"/>
    <w:rsid w:val="00834ACE"/>
    <w:rsid w:val="00835416"/>
    <w:rsid w:val="008377C0"/>
    <w:rsid w:val="00837B93"/>
    <w:rsid w:val="008411B1"/>
    <w:rsid w:val="00841731"/>
    <w:rsid w:val="00842BA4"/>
    <w:rsid w:val="0084309B"/>
    <w:rsid w:val="008431A9"/>
    <w:rsid w:val="00843E3D"/>
    <w:rsid w:val="00846089"/>
    <w:rsid w:val="0084697B"/>
    <w:rsid w:val="00851475"/>
    <w:rsid w:val="00851CB2"/>
    <w:rsid w:val="00852461"/>
    <w:rsid w:val="008531A0"/>
    <w:rsid w:val="0085335B"/>
    <w:rsid w:val="008544EA"/>
    <w:rsid w:val="00856B4E"/>
    <w:rsid w:val="0085730B"/>
    <w:rsid w:val="00863017"/>
    <w:rsid w:val="008646DF"/>
    <w:rsid w:val="00866CA0"/>
    <w:rsid w:val="008676B6"/>
    <w:rsid w:val="00872FD8"/>
    <w:rsid w:val="0087757C"/>
    <w:rsid w:val="00880319"/>
    <w:rsid w:val="008811C9"/>
    <w:rsid w:val="00881204"/>
    <w:rsid w:val="00881D5D"/>
    <w:rsid w:val="00884356"/>
    <w:rsid w:val="00886203"/>
    <w:rsid w:val="008864DB"/>
    <w:rsid w:val="00886CF0"/>
    <w:rsid w:val="00887993"/>
    <w:rsid w:val="00891623"/>
    <w:rsid w:val="008940B3"/>
    <w:rsid w:val="008945C4"/>
    <w:rsid w:val="00895456"/>
    <w:rsid w:val="0089724A"/>
    <w:rsid w:val="00897ABA"/>
    <w:rsid w:val="008A0AF3"/>
    <w:rsid w:val="008A1CC7"/>
    <w:rsid w:val="008A2438"/>
    <w:rsid w:val="008A4ABA"/>
    <w:rsid w:val="008A5C4D"/>
    <w:rsid w:val="008A5CFB"/>
    <w:rsid w:val="008A6BC4"/>
    <w:rsid w:val="008A7762"/>
    <w:rsid w:val="008B1AFA"/>
    <w:rsid w:val="008B399A"/>
    <w:rsid w:val="008B427B"/>
    <w:rsid w:val="008B521F"/>
    <w:rsid w:val="008B5C48"/>
    <w:rsid w:val="008B5EB0"/>
    <w:rsid w:val="008B754F"/>
    <w:rsid w:val="008B7682"/>
    <w:rsid w:val="008B7BA1"/>
    <w:rsid w:val="008B7D84"/>
    <w:rsid w:val="008C0474"/>
    <w:rsid w:val="008C09B3"/>
    <w:rsid w:val="008C0AE1"/>
    <w:rsid w:val="008C1CB0"/>
    <w:rsid w:val="008C21F5"/>
    <w:rsid w:val="008C297C"/>
    <w:rsid w:val="008C34CD"/>
    <w:rsid w:val="008C7020"/>
    <w:rsid w:val="008D02C4"/>
    <w:rsid w:val="008D14E5"/>
    <w:rsid w:val="008D1A0A"/>
    <w:rsid w:val="008D288F"/>
    <w:rsid w:val="008D3E47"/>
    <w:rsid w:val="008D650D"/>
    <w:rsid w:val="008D6AB4"/>
    <w:rsid w:val="008D6FAD"/>
    <w:rsid w:val="008D7FF1"/>
    <w:rsid w:val="008E0633"/>
    <w:rsid w:val="008E27B7"/>
    <w:rsid w:val="008E299A"/>
    <w:rsid w:val="008E3250"/>
    <w:rsid w:val="008E4EDD"/>
    <w:rsid w:val="008E4FCD"/>
    <w:rsid w:val="008E5588"/>
    <w:rsid w:val="008E79CC"/>
    <w:rsid w:val="008E7B29"/>
    <w:rsid w:val="008F1EC1"/>
    <w:rsid w:val="008F22BD"/>
    <w:rsid w:val="008F2B67"/>
    <w:rsid w:val="008F5514"/>
    <w:rsid w:val="008F5E4D"/>
    <w:rsid w:val="00900BC2"/>
    <w:rsid w:val="00901333"/>
    <w:rsid w:val="00901605"/>
    <w:rsid w:val="00901DF7"/>
    <w:rsid w:val="00902EBF"/>
    <w:rsid w:val="00903225"/>
    <w:rsid w:val="009039B4"/>
    <w:rsid w:val="00903B03"/>
    <w:rsid w:val="00904FAC"/>
    <w:rsid w:val="00907C0D"/>
    <w:rsid w:val="0091250D"/>
    <w:rsid w:val="00912902"/>
    <w:rsid w:val="00912F9C"/>
    <w:rsid w:val="00914492"/>
    <w:rsid w:val="00914691"/>
    <w:rsid w:val="00914D05"/>
    <w:rsid w:val="00915236"/>
    <w:rsid w:val="00916256"/>
    <w:rsid w:val="00916A0A"/>
    <w:rsid w:val="00917D75"/>
    <w:rsid w:val="00920418"/>
    <w:rsid w:val="00920BB7"/>
    <w:rsid w:val="0092105E"/>
    <w:rsid w:val="0092242B"/>
    <w:rsid w:val="00922986"/>
    <w:rsid w:val="00922D13"/>
    <w:rsid w:val="009239D0"/>
    <w:rsid w:val="009241FF"/>
    <w:rsid w:val="00924431"/>
    <w:rsid w:val="00924914"/>
    <w:rsid w:val="00924A36"/>
    <w:rsid w:val="00924BA8"/>
    <w:rsid w:val="00924BFE"/>
    <w:rsid w:val="009255AD"/>
    <w:rsid w:val="00926CB1"/>
    <w:rsid w:val="00926F57"/>
    <w:rsid w:val="00927738"/>
    <w:rsid w:val="0093081C"/>
    <w:rsid w:val="0093098B"/>
    <w:rsid w:val="009310F1"/>
    <w:rsid w:val="009326C7"/>
    <w:rsid w:val="00932776"/>
    <w:rsid w:val="00932D30"/>
    <w:rsid w:val="009367CE"/>
    <w:rsid w:val="009407F7"/>
    <w:rsid w:val="00941A3A"/>
    <w:rsid w:val="0094263C"/>
    <w:rsid w:val="00943C45"/>
    <w:rsid w:val="00944A20"/>
    <w:rsid w:val="00945112"/>
    <w:rsid w:val="00945D80"/>
    <w:rsid w:val="0094616A"/>
    <w:rsid w:val="00947AAC"/>
    <w:rsid w:val="0095009C"/>
    <w:rsid w:val="00950D57"/>
    <w:rsid w:val="00951878"/>
    <w:rsid w:val="0095215C"/>
    <w:rsid w:val="00952CE0"/>
    <w:rsid w:val="00956406"/>
    <w:rsid w:val="0095754B"/>
    <w:rsid w:val="009605A9"/>
    <w:rsid w:val="00960E79"/>
    <w:rsid w:val="0096496D"/>
    <w:rsid w:val="0096510E"/>
    <w:rsid w:val="0096530E"/>
    <w:rsid w:val="009656BE"/>
    <w:rsid w:val="00965F00"/>
    <w:rsid w:val="0097129D"/>
    <w:rsid w:val="00971962"/>
    <w:rsid w:val="00972D0E"/>
    <w:rsid w:val="00972E63"/>
    <w:rsid w:val="00972E6E"/>
    <w:rsid w:val="00976764"/>
    <w:rsid w:val="00977402"/>
    <w:rsid w:val="00977D3F"/>
    <w:rsid w:val="00981C52"/>
    <w:rsid w:val="0098267A"/>
    <w:rsid w:val="00982ED0"/>
    <w:rsid w:val="009848B3"/>
    <w:rsid w:val="00984FAE"/>
    <w:rsid w:val="00985024"/>
    <w:rsid w:val="00985050"/>
    <w:rsid w:val="00985C16"/>
    <w:rsid w:val="00985DD4"/>
    <w:rsid w:val="00987245"/>
    <w:rsid w:val="0098733F"/>
    <w:rsid w:val="009907B5"/>
    <w:rsid w:val="0099164B"/>
    <w:rsid w:val="009919C1"/>
    <w:rsid w:val="00993560"/>
    <w:rsid w:val="009952E3"/>
    <w:rsid w:val="00995468"/>
    <w:rsid w:val="00995ACF"/>
    <w:rsid w:val="0099606E"/>
    <w:rsid w:val="00997290"/>
    <w:rsid w:val="00997DE0"/>
    <w:rsid w:val="009A0620"/>
    <w:rsid w:val="009A0A7D"/>
    <w:rsid w:val="009A100E"/>
    <w:rsid w:val="009A25BC"/>
    <w:rsid w:val="009A3736"/>
    <w:rsid w:val="009A4425"/>
    <w:rsid w:val="009A56DB"/>
    <w:rsid w:val="009A5BD4"/>
    <w:rsid w:val="009A5E09"/>
    <w:rsid w:val="009A5FA2"/>
    <w:rsid w:val="009A6147"/>
    <w:rsid w:val="009A6325"/>
    <w:rsid w:val="009A7CC3"/>
    <w:rsid w:val="009B125D"/>
    <w:rsid w:val="009B17AA"/>
    <w:rsid w:val="009B17FA"/>
    <w:rsid w:val="009B3B80"/>
    <w:rsid w:val="009B5E7F"/>
    <w:rsid w:val="009B6A44"/>
    <w:rsid w:val="009B70CB"/>
    <w:rsid w:val="009B7FF5"/>
    <w:rsid w:val="009C289B"/>
    <w:rsid w:val="009C2E35"/>
    <w:rsid w:val="009C63D8"/>
    <w:rsid w:val="009C6BC2"/>
    <w:rsid w:val="009C7615"/>
    <w:rsid w:val="009D0CDC"/>
    <w:rsid w:val="009D0E38"/>
    <w:rsid w:val="009D1772"/>
    <w:rsid w:val="009D1A23"/>
    <w:rsid w:val="009D22F2"/>
    <w:rsid w:val="009D2A4D"/>
    <w:rsid w:val="009D3173"/>
    <w:rsid w:val="009D317D"/>
    <w:rsid w:val="009D54D4"/>
    <w:rsid w:val="009D66A6"/>
    <w:rsid w:val="009D6FE5"/>
    <w:rsid w:val="009E0C7A"/>
    <w:rsid w:val="009E112C"/>
    <w:rsid w:val="009E1A0F"/>
    <w:rsid w:val="009E280E"/>
    <w:rsid w:val="009E57BD"/>
    <w:rsid w:val="009E6BDF"/>
    <w:rsid w:val="009E6E87"/>
    <w:rsid w:val="009E723E"/>
    <w:rsid w:val="009F394E"/>
    <w:rsid w:val="009F449C"/>
    <w:rsid w:val="009F62C1"/>
    <w:rsid w:val="009F7065"/>
    <w:rsid w:val="00A00493"/>
    <w:rsid w:val="00A00999"/>
    <w:rsid w:val="00A0157C"/>
    <w:rsid w:val="00A021DD"/>
    <w:rsid w:val="00A02941"/>
    <w:rsid w:val="00A03BAE"/>
    <w:rsid w:val="00A0430E"/>
    <w:rsid w:val="00A0443C"/>
    <w:rsid w:val="00A04C29"/>
    <w:rsid w:val="00A05BA6"/>
    <w:rsid w:val="00A05F02"/>
    <w:rsid w:val="00A06701"/>
    <w:rsid w:val="00A06CB0"/>
    <w:rsid w:val="00A06E10"/>
    <w:rsid w:val="00A10B73"/>
    <w:rsid w:val="00A1173F"/>
    <w:rsid w:val="00A11AA3"/>
    <w:rsid w:val="00A122FD"/>
    <w:rsid w:val="00A12AC8"/>
    <w:rsid w:val="00A12F62"/>
    <w:rsid w:val="00A1408C"/>
    <w:rsid w:val="00A14C3B"/>
    <w:rsid w:val="00A14EC3"/>
    <w:rsid w:val="00A15224"/>
    <w:rsid w:val="00A15A8D"/>
    <w:rsid w:val="00A161B4"/>
    <w:rsid w:val="00A17C4B"/>
    <w:rsid w:val="00A20EC6"/>
    <w:rsid w:val="00A2117C"/>
    <w:rsid w:val="00A21427"/>
    <w:rsid w:val="00A21D7E"/>
    <w:rsid w:val="00A23602"/>
    <w:rsid w:val="00A23F62"/>
    <w:rsid w:val="00A250C6"/>
    <w:rsid w:val="00A25448"/>
    <w:rsid w:val="00A257E3"/>
    <w:rsid w:val="00A269A8"/>
    <w:rsid w:val="00A30286"/>
    <w:rsid w:val="00A30884"/>
    <w:rsid w:val="00A30FEF"/>
    <w:rsid w:val="00A31226"/>
    <w:rsid w:val="00A320BE"/>
    <w:rsid w:val="00A32B30"/>
    <w:rsid w:val="00A34E72"/>
    <w:rsid w:val="00A35F70"/>
    <w:rsid w:val="00A36384"/>
    <w:rsid w:val="00A3699F"/>
    <w:rsid w:val="00A369F0"/>
    <w:rsid w:val="00A407B7"/>
    <w:rsid w:val="00A414A2"/>
    <w:rsid w:val="00A4199E"/>
    <w:rsid w:val="00A4208C"/>
    <w:rsid w:val="00A426EB"/>
    <w:rsid w:val="00A442E2"/>
    <w:rsid w:val="00A446E2"/>
    <w:rsid w:val="00A4477C"/>
    <w:rsid w:val="00A45787"/>
    <w:rsid w:val="00A464EA"/>
    <w:rsid w:val="00A475CE"/>
    <w:rsid w:val="00A511C5"/>
    <w:rsid w:val="00A51216"/>
    <w:rsid w:val="00A52ADD"/>
    <w:rsid w:val="00A54D12"/>
    <w:rsid w:val="00A61676"/>
    <w:rsid w:val="00A61A45"/>
    <w:rsid w:val="00A620F2"/>
    <w:rsid w:val="00A623B7"/>
    <w:rsid w:val="00A629EA"/>
    <w:rsid w:val="00A6690A"/>
    <w:rsid w:val="00A66930"/>
    <w:rsid w:val="00A66E1F"/>
    <w:rsid w:val="00A66F22"/>
    <w:rsid w:val="00A70ACC"/>
    <w:rsid w:val="00A7231F"/>
    <w:rsid w:val="00A729EE"/>
    <w:rsid w:val="00A73C11"/>
    <w:rsid w:val="00A73EB2"/>
    <w:rsid w:val="00A74CEE"/>
    <w:rsid w:val="00A752D2"/>
    <w:rsid w:val="00A7534C"/>
    <w:rsid w:val="00A75A20"/>
    <w:rsid w:val="00A75DDA"/>
    <w:rsid w:val="00A765F5"/>
    <w:rsid w:val="00A76DFF"/>
    <w:rsid w:val="00A77264"/>
    <w:rsid w:val="00A7756B"/>
    <w:rsid w:val="00A77702"/>
    <w:rsid w:val="00A77D01"/>
    <w:rsid w:val="00A817DE"/>
    <w:rsid w:val="00A82664"/>
    <w:rsid w:val="00A82683"/>
    <w:rsid w:val="00A839D8"/>
    <w:rsid w:val="00A83E66"/>
    <w:rsid w:val="00A851EB"/>
    <w:rsid w:val="00A852D8"/>
    <w:rsid w:val="00A85F31"/>
    <w:rsid w:val="00A86688"/>
    <w:rsid w:val="00A87D9B"/>
    <w:rsid w:val="00A90172"/>
    <w:rsid w:val="00A90860"/>
    <w:rsid w:val="00A90D0B"/>
    <w:rsid w:val="00A915AF"/>
    <w:rsid w:val="00A92628"/>
    <w:rsid w:val="00A927B8"/>
    <w:rsid w:val="00A949C2"/>
    <w:rsid w:val="00A94B2C"/>
    <w:rsid w:val="00A94E5E"/>
    <w:rsid w:val="00A9507A"/>
    <w:rsid w:val="00A95B31"/>
    <w:rsid w:val="00A963CD"/>
    <w:rsid w:val="00A96AC3"/>
    <w:rsid w:val="00A9739E"/>
    <w:rsid w:val="00A974B0"/>
    <w:rsid w:val="00AA36E2"/>
    <w:rsid w:val="00AA5333"/>
    <w:rsid w:val="00AA5B48"/>
    <w:rsid w:val="00AA64E3"/>
    <w:rsid w:val="00AA7DEF"/>
    <w:rsid w:val="00AB13E0"/>
    <w:rsid w:val="00AB7941"/>
    <w:rsid w:val="00AC4369"/>
    <w:rsid w:val="00AC685F"/>
    <w:rsid w:val="00AC70D9"/>
    <w:rsid w:val="00AC71D4"/>
    <w:rsid w:val="00AD032C"/>
    <w:rsid w:val="00AD0D80"/>
    <w:rsid w:val="00AD1B32"/>
    <w:rsid w:val="00AD1E3C"/>
    <w:rsid w:val="00AD20E6"/>
    <w:rsid w:val="00AD286B"/>
    <w:rsid w:val="00AD2A11"/>
    <w:rsid w:val="00AD3737"/>
    <w:rsid w:val="00AD4586"/>
    <w:rsid w:val="00AD49B9"/>
    <w:rsid w:val="00AD4D85"/>
    <w:rsid w:val="00AD5233"/>
    <w:rsid w:val="00AD5BA7"/>
    <w:rsid w:val="00AE0184"/>
    <w:rsid w:val="00AE07B6"/>
    <w:rsid w:val="00AE097D"/>
    <w:rsid w:val="00AE0FC5"/>
    <w:rsid w:val="00AE27DC"/>
    <w:rsid w:val="00AE2FD6"/>
    <w:rsid w:val="00AE3CB0"/>
    <w:rsid w:val="00AE4380"/>
    <w:rsid w:val="00AE6312"/>
    <w:rsid w:val="00AE6816"/>
    <w:rsid w:val="00AE6CB1"/>
    <w:rsid w:val="00AF121B"/>
    <w:rsid w:val="00AF25EB"/>
    <w:rsid w:val="00AF3697"/>
    <w:rsid w:val="00AF36F6"/>
    <w:rsid w:val="00AF4444"/>
    <w:rsid w:val="00AF576A"/>
    <w:rsid w:val="00AF61F6"/>
    <w:rsid w:val="00AF62B4"/>
    <w:rsid w:val="00AF718A"/>
    <w:rsid w:val="00B006FA"/>
    <w:rsid w:val="00B0153C"/>
    <w:rsid w:val="00B0260F"/>
    <w:rsid w:val="00B0267F"/>
    <w:rsid w:val="00B0361E"/>
    <w:rsid w:val="00B03CAB"/>
    <w:rsid w:val="00B04839"/>
    <w:rsid w:val="00B04C17"/>
    <w:rsid w:val="00B05048"/>
    <w:rsid w:val="00B05F47"/>
    <w:rsid w:val="00B05F76"/>
    <w:rsid w:val="00B07570"/>
    <w:rsid w:val="00B07626"/>
    <w:rsid w:val="00B11571"/>
    <w:rsid w:val="00B11788"/>
    <w:rsid w:val="00B13618"/>
    <w:rsid w:val="00B13D09"/>
    <w:rsid w:val="00B14740"/>
    <w:rsid w:val="00B15D4B"/>
    <w:rsid w:val="00B16686"/>
    <w:rsid w:val="00B2089F"/>
    <w:rsid w:val="00B20911"/>
    <w:rsid w:val="00B247D1"/>
    <w:rsid w:val="00B24AE8"/>
    <w:rsid w:val="00B24E0E"/>
    <w:rsid w:val="00B25379"/>
    <w:rsid w:val="00B2564E"/>
    <w:rsid w:val="00B25E86"/>
    <w:rsid w:val="00B2611B"/>
    <w:rsid w:val="00B26370"/>
    <w:rsid w:val="00B268CC"/>
    <w:rsid w:val="00B27ABA"/>
    <w:rsid w:val="00B27C67"/>
    <w:rsid w:val="00B313C0"/>
    <w:rsid w:val="00B31712"/>
    <w:rsid w:val="00B336E6"/>
    <w:rsid w:val="00B341DD"/>
    <w:rsid w:val="00B35C66"/>
    <w:rsid w:val="00B35F52"/>
    <w:rsid w:val="00B367F4"/>
    <w:rsid w:val="00B37C31"/>
    <w:rsid w:val="00B40328"/>
    <w:rsid w:val="00B403E5"/>
    <w:rsid w:val="00B40B5B"/>
    <w:rsid w:val="00B425EC"/>
    <w:rsid w:val="00B42B51"/>
    <w:rsid w:val="00B43346"/>
    <w:rsid w:val="00B44BF5"/>
    <w:rsid w:val="00B46626"/>
    <w:rsid w:val="00B4711E"/>
    <w:rsid w:val="00B47671"/>
    <w:rsid w:val="00B47CAF"/>
    <w:rsid w:val="00B50834"/>
    <w:rsid w:val="00B50A5D"/>
    <w:rsid w:val="00B51AD3"/>
    <w:rsid w:val="00B51DF9"/>
    <w:rsid w:val="00B52B7B"/>
    <w:rsid w:val="00B54382"/>
    <w:rsid w:val="00B547DD"/>
    <w:rsid w:val="00B5512B"/>
    <w:rsid w:val="00B56C74"/>
    <w:rsid w:val="00B604C7"/>
    <w:rsid w:val="00B60D8F"/>
    <w:rsid w:val="00B62707"/>
    <w:rsid w:val="00B66422"/>
    <w:rsid w:val="00B66852"/>
    <w:rsid w:val="00B67DCA"/>
    <w:rsid w:val="00B70085"/>
    <w:rsid w:val="00B704C3"/>
    <w:rsid w:val="00B72BC0"/>
    <w:rsid w:val="00B72FDD"/>
    <w:rsid w:val="00B74C78"/>
    <w:rsid w:val="00B75612"/>
    <w:rsid w:val="00B75DDC"/>
    <w:rsid w:val="00B7656B"/>
    <w:rsid w:val="00B8251B"/>
    <w:rsid w:val="00B825E4"/>
    <w:rsid w:val="00B84A40"/>
    <w:rsid w:val="00B863D7"/>
    <w:rsid w:val="00B868F0"/>
    <w:rsid w:val="00B86AB0"/>
    <w:rsid w:val="00B9001B"/>
    <w:rsid w:val="00B910EA"/>
    <w:rsid w:val="00B91116"/>
    <w:rsid w:val="00B9222B"/>
    <w:rsid w:val="00B941E8"/>
    <w:rsid w:val="00B964C0"/>
    <w:rsid w:val="00BA008C"/>
    <w:rsid w:val="00BA03FC"/>
    <w:rsid w:val="00BA226B"/>
    <w:rsid w:val="00BA2ED4"/>
    <w:rsid w:val="00BA45B6"/>
    <w:rsid w:val="00BA4F27"/>
    <w:rsid w:val="00BA523A"/>
    <w:rsid w:val="00BA65E5"/>
    <w:rsid w:val="00BA6729"/>
    <w:rsid w:val="00BA76FC"/>
    <w:rsid w:val="00BB0AB4"/>
    <w:rsid w:val="00BB1340"/>
    <w:rsid w:val="00BB2344"/>
    <w:rsid w:val="00BB29E9"/>
    <w:rsid w:val="00BB3AFB"/>
    <w:rsid w:val="00BB7090"/>
    <w:rsid w:val="00BB74FC"/>
    <w:rsid w:val="00BB7C49"/>
    <w:rsid w:val="00BC001C"/>
    <w:rsid w:val="00BC01FB"/>
    <w:rsid w:val="00BC02F8"/>
    <w:rsid w:val="00BC12CE"/>
    <w:rsid w:val="00BC25BA"/>
    <w:rsid w:val="00BC4F56"/>
    <w:rsid w:val="00BC55C3"/>
    <w:rsid w:val="00BC5FC4"/>
    <w:rsid w:val="00BC6E0E"/>
    <w:rsid w:val="00BD30AD"/>
    <w:rsid w:val="00BD3CA1"/>
    <w:rsid w:val="00BD4047"/>
    <w:rsid w:val="00BD471D"/>
    <w:rsid w:val="00BD52F7"/>
    <w:rsid w:val="00BD5C18"/>
    <w:rsid w:val="00BD651F"/>
    <w:rsid w:val="00BD6F74"/>
    <w:rsid w:val="00BE048E"/>
    <w:rsid w:val="00BE1D5F"/>
    <w:rsid w:val="00BE2BE2"/>
    <w:rsid w:val="00BE33F5"/>
    <w:rsid w:val="00BE614B"/>
    <w:rsid w:val="00BE6DED"/>
    <w:rsid w:val="00BE746B"/>
    <w:rsid w:val="00BE78C3"/>
    <w:rsid w:val="00BF0351"/>
    <w:rsid w:val="00BF2317"/>
    <w:rsid w:val="00BF231B"/>
    <w:rsid w:val="00BF23DA"/>
    <w:rsid w:val="00BF6658"/>
    <w:rsid w:val="00BF767A"/>
    <w:rsid w:val="00C00140"/>
    <w:rsid w:val="00C00531"/>
    <w:rsid w:val="00C0063A"/>
    <w:rsid w:val="00C03284"/>
    <w:rsid w:val="00C03AB8"/>
    <w:rsid w:val="00C03B8D"/>
    <w:rsid w:val="00C04194"/>
    <w:rsid w:val="00C0426E"/>
    <w:rsid w:val="00C05587"/>
    <w:rsid w:val="00C06D00"/>
    <w:rsid w:val="00C06F32"/>
    <w:rsid w:val="00C0757B"/>
    <w:rsid w:val="00C07AB5"/>
    <w:rsid w:val="00C10231"/>
    <w:rsid w:val="00C1127D"/>
    <w:rsid w:val="00C1154E"/>
    <w:rsid w:val="00C11CD2"/>
    <w:rsid w:val="00C12E21"/>
    <w:rsid w:val="00C12F3C"/>
    <w:rsid w:val="00C1328B"/>
    <w:rsid w:val="00C1393C"/>
    <w:rsid w:val="00C15AAF"/>
    <w:rsid w:val="00C161E5"/>
    <w:rsid w:val="00C16C82"/>
    <w:rsid w:val="00C173D4"/>
    <w:rsid w:val="00C20786"/>
    <w:rsid w:val="00C21C61"/>
    <w:rsid w:val="00C223C1"/>
    <w:rsid w:val="00C233D8"/>
    <w:rsid w:val="00C24F65"/>
    <w:rsid w:val="00C257B4"/>
    <w:rsid w:val="00C25E99"/>
    <w:rsid w:val="00C2709A"/>
    <w:rsid w:val="00C27F23"/>
    <w:rsid w:val="00C300C4"/>
    <w:rsid w:val="00C30609"/>
    <w:rsid w:val="00C30D57"/>
    <w:rsid w:val="00C314FF"/>
    <w:rsid w:val="00C31DCE"/>
    <w:rsid w:val="00C330FC"/>
    <w:rsid w:val="00C35768"/>
    <w:rsid w:val="00C35B7B"/>
    <w:rsid w:val="00C35E38"/>
    <w:rsid w:val="00C37A28"/>
    <w:rsid w:val="00C427B1"/>
    <w:rsid w:val="00C4294F"/>
    <w:rsid w:val="00C43AAF"/>
    <w:rsid w:val="00C43C9D"/>
    <w:rsid w:val="00C43E56"/>
    <w:rsid w:val="00C44E2A"/>
    <w:rsid w:val="00C453A3"/>
    <w:rsid w:val="00C4587B"/>
    <w:rsid w:val="00C47CE8"/>
    <w:rsid w:val="00C47D63"/>
    <w:rsid w:val="00C50B81"/>
    <w:rsid w:val="00C50EA4"/>
    <w:rsid w:val="00C50F04"/>
    <w:rsid w:val="00C51209"/>
    <w:rsid w:val="00C51D6A"/>
    <w:rsid w:val="00C5319D"/>
    <w:rsid w:val="00C53D0D"/>
    <w:rsid w:val="00C541C6"/>
    <w:rsid w:val="00C54638"/>
    <w:rsid w:val="00C54EE0"/>
    <w:rsid w:val="00C56ED3"/>
    <w:rsid w:val="00C57F69"/>
    <w:rsid w:val="00C62549"/>
    <w:rsid w:val="00C62CF0"/>
    <w:rsid w:val="00C649C4"/>
    <w:rsid w:val="00C65FCF"/>
    <w:rsid w:val="00C66644"/>
    <w:rsid w:val="00C70986"/>
    <w:rsid w:val="00C70A4B"/>
    <w:rsid w:val="00C71801"/>
    <w:rsid w:val="00C71DCE"/>
    <w:rsid w:val="00C7275E"/>
    <w:rsid w:val="00C73EC1"/>
    <w:rsid w:val="00C74D34"/>
    <w:rsid w:val="00C75775"/>
    <w:rsid w:val="00C7685D"/>
    <w:rsid w:val="00C768B9"/>
    <w:rsid w:val="00C77695"/>
    <w:rsid w:val="00C80317"/>
    <w:rsid w:val="00C81AF5"/>
    <w:rsid w:val="00C92A6F"/>
    <w:rsid w:val="00C930DB"/>
    <w:rsid w:val="00C94CDB"/>
    <w:rsid w:val="00C976DC"/>
    <w:rsid w:val="00CA07AF"/>
    <w:rsid w:val="00CA1CEF"/>
    <w:rsid w:val="00CA2D79"/>
    <w:rsid w:val="00CA43F5"/>
    <w:rsid w:val="00CA6FEA"/>
    <w:rsid w:val="00CA7B5F"/>
    <w:rsid w:val="00CB1477"/>
    <w:rsid w:val="00CB1AC8"/>
    <w:rsid w:val="00CB1BC7"/>
    <w:rsid w:val="00CB227C"/>
    <w:rsid w:val="00CB2773"/>
    <w:rsid w:val="00CB2815"/>
    <w:rsid w:val="00CB2C30"/>
    <w:rsid w:val="00CB3553"/>
    <w:rsid w:val="00CB36E8"/>
    <w:rsid w:val="00CB76A8"/>
    <w:rsid w:val="00CC1638"/>
    <w:rsid w:val="00CC1A94"/>
    <w:rsid w:val="00CC1CB9"/>
    <w:rsid w:val="00CC280A"/>
    <w:rsid w:val="00CD05C9"/>
    <w:rsid w:val="00CD0EE3"/>
    <w:rsid w:val="00CD11A2"/>
    <w:rsid w:val="00CD1348"/>
    <w:rsid w:val="00CD1416"/>
    <w:rsid w:val="00CD1831"/>
    <w:rsid w:val="00CD1C2E"/>
    <w:rsid w:val="00CD2C3F"/>
    <w:rsid w:val="00CD4B2D"/>
    <w:rsid w:val="00CD4CC9"/>
    <w:rsid w:val="00CD5836"/>
    <w:rsid w:val="00CD5D0F"/>
    <w:rsid w:val="00CD710E"/>
    <w:rsid w:val="00CD7909"/>
    <w:rsid w:val="00CE0E32"/>
    <w:rsid w:val="00CE0F25"/>
    <w:rsid w:val="00CE1B37"/>
    <w:rsid w:val="00CE1BF8"/>
    <w:rsid w:val="00CE1D88"/>
    <w:rsid w:val="00CE1DDA"/>
    <w:rsid w:val="00CE3516"/>
    <w:rsid w:val="00CE5721"/>
    <w:rsid w:val="00CE6F36"/>
    <w:rsid w:val="00CF0BED"/>
    <w:rsid w:val="00CF1429"/>
    <w:rsid w:val="00CF15E2"/>
    <w:rsid w:val="00CF1BF6"/>
    <w:rsid w:val="00CF1D62"/>
    <w:rsid w:val="00CF3473"/>
    <w:rsid w:val="00CF40D7"/>
    <w:rsid w:val="00CF67EA"/>
    <w:rsid w:val="00CF6A52"/>
    <w:rsid w:val="00CF749A"/>
    <w:rsid w:val="00CF75FE"/>
    <w:rsid w:val="00D0036E"/>
    <w:rsid w:val="00D0044F"/>
    <w:rsid w:val="00D00888"/>
    <w:rsid w:val="00D00CA1"/>
    <w:rsid w:val="00D00F62"/>
    <w:rsid w:val="00D01C1F"/>
    <w:rsid w:val="00D03629"/>
    <w:rsid w:val="00D04816"/>
    <w:rsid w:val="00D04CED"/>
    <w:rsid w:val="00D04D03"/>
    <w:rsid w:val="00D0521E"/>
    <w:rsid w:val="00D052AC"/>
    <w:rsid w:val="00D06154"/>
    <w:rsid w:val="00D106ED"/>
    <w:rsid w:val="00D11013"/>
    <w:rsid w:val="00D11342"/>
    <w:rsid w:val="00D11603"/>
    <w:rsid w:val="00D12928"/>
    <w:rsid w:val="00D1381C"/>
    <w:rsid w:val="00D1438C"/>
    <w:rsid w:val="00D144A6"/>
    <w:rsid w:val="00D14A58"/>
    <w:rsid w:val="00D14FB4"/>
    <w:rsid w:val="00D16376"/>
    <w:rsid w:val="00D169AA"/>
    <w:rsid w:val="00D17E57"/>
    <w:rsid w:val="00D21896"/>
    <w:rsid w:val="00D233B4"/>
    <w:rsid w:val="00D23EE3"/>
    <w:rsid w:val="00D244C1"/>
    <w:rsid w:val="00D32407"/>
    <w:rsid w:val="00D364E1"/>
    <w:rsid w:val="00D37969"/>
    <w:rsid w:val="00D4216E"/>
    <w:rsid w:val="00D447BB"/>
    <w:rsid w:val="00D44EC5"/>
    <w:rsid w:val="00D4627E"/>
    <w:rsid w:val="00D51D10"/>
    <w:rsid w:val="00D53624"/>
    <w:rsid w:val="00D539EF"/>
    <w:rsid w:val="00D53FB6"/>
    <w:rsid w:val="00D54B05"/>
    <w:rsid w:val="00D55832"/>
    <w:rsid w:val="00D55F21"/>
    <w:rsid w:val="00D5775C"/>
    <w:rsid w:val="00D60627"/>
    <w:rsid w:val="00D61451"/>
    <w:rsid w:val="00D61871"/>
    <w:rsid w:val="00D63B06"/>
    <w:rsid w:val="00D63EEB"/>
    <w:rsid w:val="00D66383"/>
    <w:rsid w:val="00D670CD"/>
    <w:rsid w:val="00D70564"/>
    <w:rsid w:val="00D70862"/>
    <w:rsid w:val="00D717EC"/>
    <w:rsid w:val="00D71C3A"/>
    <w:rsid w:val="00D71ED1"/>
    <w:rsid w:val="00D721FF"/>
    <w:rsid w:val="00D7325E"/>
    <w:rsid w:val="00D73DBB"/>
    <w:rsid w:val="00D744E0"/>
    <w:rsid w:val="00D748B0"/>
    <w:rsid w:val="00D76695"/>
    <w:rsid w:val="00D80851"/>
    <w:rsid w:val="00D8258D"/>
    <w:rsid w:val="00D83038"/>
    <w:rsid w:val="00D91A71"/>
    <w:rsid w:val="00D9256B"/>
    <w:rsid w:val="00D93A71"/>
    <w:rsid w:val="00D93CB1"/>
    <w:rsid w:val="00D94042"/>
    <w:rsid w:val="00D948AB"/>
    <w:rsid w:val="00D954F0"/>
    <w:rsid w:val="00D9647B"/>
    <w:rsid w:val="00D96CF6"/>
    <w:rsid w:val="00D970B5"/>
    <w:rsid w:val="00D97675"/>
    <w:rsid w:val="00D97B19"/>
    <w:rsid w:val="00DA03E4"/>
    <w:rsid w:val="00DA2707"/>
    <w:rsid w:val="00DA288C"/>
    <w:rsid w:val="00DA33E2"/>
    <w:rsid w:val="00DA3893"/>
    <w:rsid w:val="00DA506B"/>
    <w:rsid w:val="00DA635F"/>
    <w:rsid w:val="00DA646B"/>
    <w:rsid w:val="00DB30AE"/>
    <w:rsid w:val="00DB3583"/>
    <w:rsid w:val="00DB45B1"/>
    <w:rsid w:val="00DB4ACE"/>
    <w:rsid w:val="00DB4FDD"/>
    <w:rsid w:val="00DB5157"/>
    <w:rsid w:val="00DB5C49"/>
    <w:rsid w:val="00DB6593"/>
    <w:rsid w:val="00DB6D26"/>
    <w:rsid w:val="00DC13A1"/>
    <w:rsid w:val="00DC1912"/>
    <w:rsid w:val="00DC2478"/>
    <w:rsid w:val="00DC277A"/>
    <w:rsid w:val="00DC2DEC"/>
    <w:rsid w:val="00DC35D1"/>
    <w:rsid w:val="00DC390A"/>
    <w:rsid w:val="00DC5056"/>
    <w:rsid w:val="00DC55C3"/>
    <w:rsid w:val="00DC7EBC"/>
    <w:rsid w:val="00DD06D9"/>
    <w:rsid w:val="00DD1AE7"/>
    <w:rsid w:val="00DD2309"/>
    <w:rsid w:val="00DD3497"/>
    <w:rsid w:val="00DD5542"/>
    <w:rsid w:val="00DD581C"/>
    <w:rsid w:val="00DD59C6"/>
    <w:rsid w:val="00DD78FE"/>
    <w:rsid w:val="00DE1CE4"/>
    <w:rsid w:val="00DE2339"/>
    <w:rsid w:val="00DE352A"/>
    <w:rsid w:val="00DE40C5"/>
    <w:rsid w:val="00DE4B16"/>
    <w:rsid w:val="00DE4C4C"/>
    <w:rsid w:val="00DE5322"/>
    <w:rsid w:val="00DE612F"/>
    <w:rsid w:val="00DE629A"/>
    <w:rsid w:val="00DE66BE"/>
    <w:rsid w:val="00DF075D"/>
    <w:rsid w:val="00DF2692"/>
    <w:rsid w:val="00DF3214"/>
    <w:rsid w:val="00DF3B5F"/>
    <w:rsid w:val="00DF437F"/>
    <w:rsid w:val="00DF446F"/>
    <w:rsid w:val="00DF5BC3"/>
    <w:rsid w:val="00DF5EF6"/>
    <w:rsid w:val="00DF6D10"/>
    <w:rsid w:val="00DF7404"/>
    <w:rsid w:val="00DF7435"/>
    <w:rsid w:val="00DF7505"/>
    <w:rsid w:val="00E000F2"/>
    <w:rsid w:val="00E01D21"/>
    <w:rsid w:val="00E01DFD"/>
    <w:rsid w:val="00E0343C"/>
    <w:rsid w:val="00E03E7E"/>
    <w:rsid w:val="00E04F9C"/>
    <w:rsid w:val="00E0589D"/>
    <w:rsid w:val="00E100BF"/>
    <w:rsid w:val="00E10BAF"/>
    <w:rsid w:val="00E11299"/>
    <w:rsid w:val="00E11E5C"/>
    <w:rsid w:val="00E1255A"/>
    <w:rsid w:val="00E1284A"/>
    <w:rsid w:val="00E13D54"/>
    <w:rsid w:val="00E15441"/>
    <w:rsid w:val="00E16346"/>
    <w:rsid w:val="00E16DB5"/>
    <w:rsid w:val="00E173EE"/>
    <w:rsid w:val="00E17C01"/>
    <w:rsid w:val="00E202C0"/>
    <w:rsid w:val="00E20444"/>
    <w:rsid w:val="00E2087A"/>
    <w:rsid w:val="00E20B15"/>
    <w:rsid w:val="00E21AB8"/>
    <w:rsid w:val="00E22167"/>
    <w:rsid w:val="00E24E49"/>
    <w:rsid w:val="00E254D6"/>
    <w:rsid w:val="00E26C58"/>
    <w:rsid w:val="00E27DA5"/>
    <w:rsid w:val="00E305AF"/>
    <w:rsid w:val="00E30A72"/>
    <w:rsid w:val="00E31068"/>
    <w:rsid w:val="00E32AE1"/>
    <w:rsid w:val="00E32B63"/>
    <w:rsid w:val="00E338BD"/>
    <w:rsid w:val="00E34C43"/>
    <w:rsid w:val="00E34D2F"/>
    <w:rsid w:val="00E36091"/>
    <w:rsid w:val="00E37526"/>
    <w:rsid w:val="00E37967"/>
    <w:rsid w:val="00E40487"/>
    <w:rsid w:val="00E41BFD"/>
    <w:rsid w:val="00E42F09"/>
    <w:rsid w:val="00E435BD"/>
    <w:rsid w:val="00E44165"/>
    <w:rsid w:val="00E44DDC"/>
    <w:rsid w:val="00E45456"/>
    <w:rsid w:val="00E454C5"/>
    <w:rsid w:val="00E46167"/>
    <w:rsid w:val="00E4693D"/>
    <w:rsid w:val="00E46E9F"/>
    <w:rsid w:val="00E471D2"/>
    <w:rsid w:val="00E4790D"/>
    <w:rsid w:val="00E47969"/>
    <w:rsid w:val="00E5014F"/>
    <w:rsid w:val="00E506F5"/>
    <w:rsid w:val="00E51F21"/>
    <w:rsid w:val="00E525AA"/>
    <w:rsid w:val="00E53F00"/>
    <w:rsid w:val="00E54603"/>
    <w:rsid w:val="00E56209"/>
    <w:rsid w:val="00E5739C"/>
    <w:rsid w:val="00E578BC"/>
    <w:rsid w:val="00E60C9E"/>
    <w:rsid w:val="00E61A71"/>
    <w:rsid w:val="00E64D99"/>
    <w:rsid w:val="00E64D9E"/>
    <w:rsid w:val="00E6535F"/>
    <w:rsid w:val="00E65933"/>
    <w:rsid w:val="00E675D4"/>
    <w:rsid w:val="00E67E64"/>
    <w:rsid w:val="00E70D8D"/>
    <w:rsid w:val="00E71128"/>
    <w:rsid w:val="00E71670"/>
    <w:rsid w:val="00E73A77"/>
    <w:rsid w:val="00E73D88"/>
    <w:rsid w:val="00E76479"/>
    <w:rsid w:val="00E80E73"/>
    <w:rsid w:val="00E82548"/>
    <w:rsid w:val="00E83EDC"/>
    <w:rsid w:val="00E850DD"/>
    <w:rsid w:val="00E901F2"/>
    <w:rsid w:val="00E90818"/>
    <w:rsid w:val="00E90916"/>
    <w:rsid w:val="00E914DF"/>
    <w:rsid w:val="00E925E1"/>
    <w:rsid w:val="00E92615"/>
    <w:rsid w:val="00E9309D"/>
    <w:rsid w:val="00E940FE"/>
    <w:rsid w:val="00E95C67"/>
    <w:rsid w:val="00E96247"/>
    <w:rsid w:val="00E976BF"/>
    <w:rsid w:val="00EA0A5A"/>
    <w:rsid w:val="00EA1532"/>
    <w:rsid w:val="00EA182F"/>
    <w:rsid w:val="00EA21A5"/>
    <w:rsid w:val="00EA21AE"/>
    <w:rsid w:val="00EA280D"/>
    <w:rsid w:val="00EA339E"/>
    <w:rsid w:val="00EA33B1"/>
    <w:rsid w:val="00EA524C"/>
    <w:rsid w:val="00EA594C"/>
    <w:rsid w:val="00EA5A22"/>
    <w:rsid w:val="00EA7A2C"/>
    <w:rsid w:val="00EB0405"/>
    <w:rsid w:val="00EB0E22"/>
    <w:rsid w:val="00EB246B"/>
    <w:rsid w:val="00EB2649"/>
    <w:rsid w:val="00EB2D15"/>
    <w:rsid w:val="00EB4790"/>
    <w:rsid w:val="00EB700D"/>
    <w:rsid w:val="00EB752F"/>
    <w:rsid w:val="00EB7813"/>
    <w:rsid w:val="00EB7A5C"/>
    <w:rsid w:val="00EC07E6"/>
    <w:rsid w:val="00EC1849"/>
    <w:rsid w:val="00EC4F2D"/>
    <w:rsid w:val="00EC5045"/>
    <w:rsid w:val="00EC51E8"/>
    <w:rsid w:val="00EC6BCD"/>
    <w:rsid w:val="00EC73EE"/>
    <w:rsid w:val="00ED1365"/>
    <w:rsid w:val="00ED4B63"/>
    <w:rsid w:val="00ED4E4B"/>
    <w:rsid w:val="00ED5475"/>
    <w:rsid w:val="00ED6A51"/>
    <w:rsid w:val="00ED7F54"/>
    <w:rsid w:val="00EE0615"/>
    <w:rsid w:val="00EE07C0"/>
    <w:rsid w:val="00EE0D26"/>
    <w:rsid w:val="00EE11DA"/>
    <w:rsid w:val="00EE126E"/>
    <w:rsid w:val="00EE1934"/>
    <w:rsid w:val="00EE32AB"/>
    <w:rsid w:val="00EE46EB"/>
    <w:rsid w:val="00EE4900"/>
    <w:rsid w:val="00EE4D15"/>
    <w:rsid w:val="00EE4F7D"/>
    <w:rsid w:val="00EE5BCD"/>
    <w:rsid w:val="00EE5FFC"/>
    <w:rsid w:val="00EE685A"/>
    <w:rsid w:val="00EE76DC"/>
    <w:rsid w:val="00EF0501"/>
    <w:rsid w:val="00EF0B42"/>
    <w:rsid w:val="00EF1072"/>
    <w:rsid w:val="00EF21DB"/>
    <w:rsid w:val="00EF2D98"/>
    <w:rsid w:val="00EF3D5E"/>
    <w:rsid w:val="00EF47E1"/>
    <w:rsid w:val="00EF4A70"/>
    <w:rsid w:val="00EF5A52"/>
    <w:rsid w:val="00EF5AD0"/>
    <w:rsid w:val="00F0085F"/>
    <w:rsid w:val="00F01020"/>
    <w:rsid w:val="00F0308A"/>
    <w:rsid w:val="00F03587"/>
    <w:rsid w:val="00F04AB7"/>
    <w:rsid w:val="00F05149"/>
    <w:rsid w:val="00F0705C"/>
    <w:rsid w:val="00F07308"/>
    <w:rsid w:val="00F07992"/>
    <w:rsid w:val="00F10C79"/>
    <w:rsid w:val="00F114E0"/>
    <w:rsid w:val="00F14347"/>
    <w:rsid w:val="00F1527C"/>
    <w:rsid w:val="00F16FEB"/>
    <w:rsid w:val="00F1730C"/>
    <w:rsid w:val="00F174D3"/>
    <w:rsid w:val="00F17FA2"/>
    <w:rsid w:val="00F21DBC"/>
    <w:rsid w:val="00F22245"/>
    <w:rsid w:val="00F226EB"/>
    <w:rsid w:val="00F22FB1"/>
    <w:rsid w:val="00F24C97"/>
    <w:rsid w:val="00F26AEC"/>
    <w:rsid w:val="00F275CD"/>
    <w:rsid w:val="00F277F0"/>
    <w:rsid w:val="00F30086"/>
    <w:rsid w:val="00F309F9"/>
    <w:rsid w:val="00F311C7"/>
    <w:rsid w:val="00F3225C"/>
    <w:rsid w:val="00F32296"/>
    <w:rsid w:val="00F34181"/>
    <w:rsid w:val="00F3418E"/>
    <w:rsid w:val="00F347BB"/>
    <w:rsid w:val="00F34C74"/>
    <w:rsid w:val="00F36C76"/>
    <w:rsid w:val="00F375B3"/>
    <w:rsid w:val="00F40B09"/>
    <w:rsid w:val="00F40C15"/>
    <w:rsid w:val="00F40DCA"/>
    <w:rsid w:val="00F412C5"/>
    <w:rsid w:val="00F432D6"/>
    <w:rsid w:val="00F43765"/>
    <w:rsid w:val="00F44687"/>
    <w:rsid w:val="00F4490A"/>
    <w:rsid w:val="00F45CBB"/>
    <w:rsid w:val="00F47506"/>
    <w:rsid w:val="00F50D98"/>
    <w:rsid w:val="00F512C3"/>
    <w:rsid w:val="00F51479"/>
    <w:rsid w:val="00F51717"/>
    <w:rsid w:val="00F533DB"/>
    <w:rsid w:val="00F54249"/>
    <w:rsid w:val="00F54F0B"/>
    <w:rsid w:val="00F5582A"/>
    <w:rsid w:val="00F56139"/>
    <w:rsid w:val="00F563AD"/>
    <w:rsid w:val="00F5666F"/>
    <w:rsid w:val="00F645A7"/>
    <w:rsid w:val="00F66059"/>
    <w:rsid w:val="00F66C22"/>
    <w:rsid w:val="00F70CA0"/>
    <w:rsid w:val="00F735A5"/>
    <w:rsid w:val="00F74D6A"/>
    <w:rsid w:val="00F76AFD"/>
    <w:rsid w:val="00F77954"/>
    <w:rsid w:val="00F80F6D"/>
    <w:rsid w:val="00F817A3"/>
    <w:rsid w:val="00F8195F"/>
    <w:rsid w:val="00F82392"/>
    <w:rsid w:val="00F82FEA"/>
    <w:rsid w:val="00F83BCE"/>
    <w:rsid w:val="00F851AD"/>
    <w:rsid w:val="00F85E71"/>
    <w:rsid w:val="00F878FA"/>
    <w:rsid w:val="00F909B0"/>
    <w:rsid w:val="00F924D4"/>
    <w:rsid w:val="00F927EB"/>
    <w:rsid w:val="00F92878"/>
    <w:rsid w:val="00F93240"/>
    <w:rsid w:val="00F935F7"/>
    <w:rsid w:val="00F93913"/>
    <w:rsid w:val="00F93B84"/>
    <w:rsid w:val="00F9537E"/>
    <w:rsid w:val="00F95D80"/>
    <w:rsid w:val="00F95E8F"/>
    <w:rsid w:val="00F96607"/>
    <w:rsid w:val="00F97640"/>
    <w:rsid w:val="00F976E0"/>
    <w:rsid w:val="00FA045C"/>
    <w:rsid w:val="00FA04B7"/>
    <w:rsid w:val="00FA04E8"/>
    <w:rsid w:val="00FA200A"/>
    <w:rsid w:val="00FA2E2A"/>
    <w:rsid w:val="00FA30A6"/>
    <w:rsid w:val="00FA32CF"/>
    <w:rsid w:val="00FA3460"/>
    <w:rsid w:val="00FA5EC3"/>
    <w:rsid w:val="00FA6177"/>
    <w:rsid w:val="00FA6C49"/>
    <w:rsid w:val="00FA7C0E"/>
    <w:rsid w:val="00FB1F02"/>
    <w:rsid w:val="00FB22F5"/>
    <w:rsid w:val="00FB255F"/>
    <w:rsid w:val="00FB2B90"/>
    <w:rsid w:val="00FB3307"/>
    <w:rsid w:val="00FB48E3"/>
    <w:rsid w:val="00FB60B7"/>
    <w:rsid w:val="00FB6358"/>
    <w:rsid w:val="00FB7333"/>
    <w:rsid w:val="00FB7D71"/>
    <w:rsid w:val="00FC1606"/>
    <w:rsid w:val="00FC316D"/>
    <w:rsid w:val="00FC316F"/>
    <w:rsid w:val="00FC4D7F"/>
    <w:rsid w:val="00FC59CB"/>
    <w:rsid w:val="00FC5B56"/>
    <w:rsid w:val="00FC70D1"/>
    <w:rsid w:val="00FC78CA"/>
    <w:rsid w:val="00FD0979"/>
    <w:rsid w:val="00FD1597"/>
    <w:rsid w:val="00FD305E"/>
    <w:rsid w:val="00FD447D"/>
    <w:rsid w:val="00FD5428"/>
    <w:rsid w:val="00FD5C4C"/>
    <w:rsid w:val="00FD5C51"/>
    <w:rsid w:val="00FD5D58"/>
    <w:rsid w:val="00FD7799"/>
    <w:rsid w:val="00FE031F"/>
    <w:rsid w:val="00FE0DE8"/>
    <w:rsid w:val="00FE1B39"/>
    <w:rsid w:val="00FE1D3D"/>
    <w:rsid w:val="00FE29A0"/>
    <w:rsid w:val="00FE5C18"/>
    <w:rsid w:val="00FE5ED3"/>
    <w:rsid w:val="00FE6674"/>
    <w:rsid w:val="00FF1076"/>
    <w:rsid w:val="00FF133A"/>
    <w:rsid w:val="00FF289D"/>
    <w:rsid w:val="00FF38BC"/>
    <w:rsid w:val="00FF4373"/>
    <w:rsid w:val="00FF4920"/>
    <w:rsid w:val="00FF5A0A"/>
    <w:rsid w:val="00FF7059"/>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9506" style="mso-position-horizontal-relative:page;mso-position-vertical-relative:page" strokecolor="#4d4d4d">
      <v:stroke color="#4d4d4d"/>
      <o:colormru v:ext="edit" colors="#4d4d4d"/>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l-PL" w:eastAsia="pl-PL"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ny">
    <w:name w:val="Normal"/>
    <w:qFormat/>
    <w:rsid w:val="007510C9"/>
    <w:rPr>
      <w:sz w:val="24"/>
      <w:szCs w:val="24"/>
    </w:rPr>
  </w:style>
  <w:style w:type="paragraph" w:styleId="Nagwek1">
    <w:name w:val="heading 1"/>
    <w:basedOn w:val="Normalny"/>
    <w:next w:val="Normalny"/>
    <w:link w:val="Nagwek1Znak"/>
    <w:uiPriority w:val="9"/>
    <w:qFormat/>
    <w:rsid w:val="000F3486"/>
    <w:pPr>
      <w:keepNext/>
      <w:spacing w:before="240" w:after="60" w:line="276" w:lineRule="auto"/>
      <w:outlineLvl w:val="0"/>
    </w:pPr>
    <w:rPr>
      <w:rFonts w:ascii="Cambria" w:hAnsi="Cambria"/>
      <w:b/>
      <w:bCs/>
      <w:kern w:val="32"/>
      <w:sz w:val="32"/>
      <w:szCs w:val="32"/>
      <w:lang w:eastAsia="en-US"/>
    </w:rPr>
  </w:style>
  <w:style w:type="paragraph" w:styleId="Nagwek2">
    <w:name w:val="heading 2"/>
    <w:basedOn w:val="Normalny"/>
    <w:next w:val="Normalny"/>
    <w:link w:val="Nagwek2Znak"/>
    <w:unhideWhenUsed/>
    <w:qFormat/>
    <w:rsid w:val="00710ADF"/>
    <w:pPr>
      <w:keepNext/>
      <w:spacing w:before="240" w:after="60"/>
      <w:outlineLvl w:val="1"/>
    </w:pPr>
    <w:rPr>
      <w:rFonts w:ascii="Cambria" w:hAnsi="Cambria"/>
      <w:b/>
      <w:bCs/>
      <w:i/>
      <w:iCs/>
      <w:sz w:val="28"/>
      <w:szCs w:val="28"/>
    </w:rPr>
  </w:style>
  <w:style w:type="paragraph" w:styleId="Nagwek3">
    <w:name w:val="heading 3"/>
    <w:basedOn w:val="Normalny"/>
    <w:next w:val="Normalny"/>
    <w:link w:val="Nagwek3Znak"/>
    <w:unhideWhenUsed/>
    <w:qFormat/>
    <w:rsid w:val="00B0260F"/>
    <w:pPr>
      <w:keepNext/>
      <w:keepLines/>
      <w:spacing w:before="200"/>
      <w:outlineLvl w:val="2"/>
    </w:pPr>
    <w:rPr>
      <w:rFonts w:asciiTheme="majorHAnsi" w:eastAsiaTheme="majorEastAsia" w:hAnsiTheme="majorHAnsi" w:cstheme="majorBidi"/>
      <w:b/>
      <w:bCs/>
      <w:color w:val="4F81BD" w:themeColor="accent1"/>
    </w:rPr>
  </w:style>
  <w:style w:type="paragraph" w:styleId="Nagwek4">
    <w:name w:val="heading 4"/>
    <w:basedOn w:val="Normalny"/>
    <w:next w:val="Normalny"/>
    <w:link w:val="Nagwek4Znak"/>
    <w:semiHidden/>
    <w:unhideWhenUsed/>
    <w:qFormat/>
    <w:rsid w:val="000F3486"/>
    <w:pPr>
      <w:keepNext/>
      <w:spacing w:before="240" w:after="60"/>
      <w:outlineLvl w:val="3"/>
    </w:pPr>
    <w:rPr>
      <w:rFonts w:ascii="Calibri" w:hAnsi="Calibri"/>
      <w:b/>
      <w:bCs/>
      <w:sz w:val="28"/>
      <w:szCs w:val="28"/>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Nagwek">
    <w:name w:val="header"/>
    <w:basedOn w:val="Normalny"/>
    <w:link w:val="NagwekZnak"/>
    <w:uiPriority w:val="99"/>
    <w:rsid w:val="00EE11DA"/>
    <w:pPr>
      <w:tabs>
        <w:tab w:val="center" w:pos="4536"/>
        <w:tab w:val="right" w:pos="9072"/>
      </w:tabs>
    </w:pPr>
  </w:style>
  <w:style w:type="paragraph" w:styleId="Stopka">
    <w:name w:val="footer"/>
    <w:basedOn w:val="Normalny"/>
    <w:link w:val="StopkaZnak"/>
    <w:uiPriority w:val="99"/>
    <w:rsid w:val="00EE11DA"/>
    <w:pPr>
      <w:tabs>
        <w:tab w:val="center" w:pos="4536"/>
        <w:tab w:val="right" w:pos="9072"/>
      </w:tabs>
    </w:pPr>
  </w:style>
  <w:style w:type="character" w:customStyle="1" w:styleId="Nagwek1Znak">
    <w:name w:val="Nagłówek 1 Znak"/>
    <w:basedOn w:val="Domylnaczcionkaakapitu"/>
    <w:link w:val="Nagwek1"/>
    <w:uiPriority w:val="9"/>
    <w:rsid w:val="000F3486"/>
    <w:rPr>
      <w:rFonts w:ascii="Cambria" w:eastAsia="Times New Roman" w:hAnsi="Cambria" w:cs="Times New Roman"/>
      <w:b/>
      <w:bCs/>
      <w:kern w:val="32"/>
      <w:sz w:val="32"/>
      <w:szCs w:val="32"/>
      <w:lang w:eastAsia="en-US"/>
    </w:rPr>
  </w:style>
  <w:style w:type="character" w:customStyle="1" w:styleId="NagwekZnak">
    <w:name w:val="Nagłówek Znak"/>
    <w:basedOn w:val="Domylnaczcionkaakapitu"/>
    <w:link w:val="Nagwek"/>
    <w:uiPriority w:val="99"/>
    <w:rsid w:val="000F3486"/>
    <w:rPr>
      <w:sz w:val="24"/>
      <w:szCs w:val="24"/>
    </w:rPr>
  </w:style>
  <w:style w:type="paragraph" w:styleId="Bezodstpw">
    <w:name w:val="No Spacing"/>
    <w:link w:val="BezodstpwZnak"/>
    <w:uiPriority w:val="1"/>
    <w:qFormat/>
    <w:rsid w:val="000F3486"/>
    <w:rPr>
      <w:rFonts w:ascii="Calibri" w:hAnsi="Calibri"/>
      <w:sz w:val="22"/>
      <w:szCs w:val="22"/>
      <w:lang w:eastAsia="en-US"/>
    </w:rPr>
  </w:style>
  <w:style w:type="character" w:customStyle="1" w:styleId="BezodstpwZnak">
    <w:name w:val="Bez odstępów Znak"/>
    <w:basedOn w:val="Domylnaczcionkaakapitu"/>
    <w:link w:val="Bezodstpw"/>
    <w:uiPriority w:val="1"/>
    <w:rsid w:val="000F3486"/>
    <w:rPr>
      <w:rFonts w:ascii="Calibri" w:hAnsi="Calibri"/>
      <w:sz w:val="22"/>
      <w:szCs w:val="22"/>
      <w:lang w:val="pl-PL" w:eastAsia="en-US" w:bidi="ar-SA"/>
    </w:rPr>
  </w:style>
  <w:style w:type="character" w:styleId="Hipercze">
    <w:name w:val="Hyperlink"/>
    <w:basedOn w:val="Domylnaczcionkaakapitu"/>
    <w:uiPriority w:val="99"/>
    <w:unhideWhenUsed/>
    <w:rsid w:val="000F3486"/>
    <w:rPr>
      <w:color w:val="0000FF"/>
      <w:u w:val="single"/>
    </w:rPr>
  </w:style>
  <w:style w:type="character" w:customStyle="1" w:styleId="hps">
    <w:name w:val="hps"/>
    <w:basedOn w:val="Domylnaczcionkaakapitu"/>
    <w:rsid w:val="000F3486"/>
  </w:style>
  <w:style w:type="paragraph" w:styleId="Akapitzlist">
    <w:name w:val="List Paragraph"/>
    <w:basedOn w:val="Normalny"/>
    <w:uiPriority w:val="34"/>
    <w:qFormat/>
    <w:rsid w:val="000F3486"/>
    <w:pPr>
      <w:spacing w:after="200" w:line="276" w:lineRule="auto"/>
      <w:ind w:left="720"/>
      <w:contextualSpacing/>
    </w:pPr>
    <w:rPr>
      <w:rFonts w:eastAsia="Calibri"/>
      <w:szCs w:val="22"/>
      <w:lang w:eastAsia="en-US"/>
    </w:rPr>
  </w:style>
  <w:style w:type="character" w:customStyle="1" w:styleId="Nagwek4Znak">
    <w:name w:val="Nagłówek 4 Znak"/>
    <w:basedOn w:val="Domylnaczcionkaakapitu"/>
    <w:link w:val="Nagwek4"/>
    <w:semiHidden/>
    <w:rsid w:val="000F3486"/>
    <w:rPr>
      <w:rFonts w:ascii="Calibri" w:eastAsia="Times New Roman" w:hAnsi="Calibri" w:cs="Times New Roman"/>
      <w:b/>
      <w:bCs/>
      <w:sz w:val="28"/>
      <w:szCs w:val="28"/>
    </w:rPr>
  </w:style>
  <w:style w:type="paragraph" w:styleId="Spistreci8">
    <w:name w:val="toc 8"/>
    <w:basedOn w:val="Normalny"/>
    <w:next w:val="Normalny"/>
    <w:autoRedefine/>
    <w:rsid w:val="000F3486"/>
    <w:pPr>
      <w:ind w:left="1680"/>
    </w:pPr>
  </w:style>
  <w:style w:type="paragraph" w:styleId="Spistreci1">
    <w:name w:val="toc 1"/>
    <w:basedOn w:val="Normalny"/>
    <w:next w:val="Normalny"/>
    <w:autoRedefine/>
    <w:uiPriority w:val="39"/>
    <w:rsid w:val="000F3486"/>
  </w:style>
  <w:style w:type="character" w:styleId="UyteHipercze">
    <w:name w:val="FollowedHyperlink"/>
    <w:basedOn w:val="Domylnaczcionkaakapitu"/>
    <w:rsid w:val="00221316"/>
    <w:rPr>
      <w:color w:val="800080"/>
      <w:u w:val="single"/>
    </w:rPr>
  </w:style>
  <w:style w:type="paragraph" w:styleId="Podtytu">
    <w:name w:val="Subtitle"/>
    <w:basedOn w:val="Normalny"/>
    <w:next w:val="Normalny"/>
    <w:link w:val="PodtytuZnak"/>
    <w:qFormat/>
    <w:rsid w:val="00075C1C"/>
    <w:pPr>
      <w:spacing w:after="60"/>
      <w:jc w:val="center"/>
      <w:outlineLvl w:val="1"/>
    </w:pPr>
    <w:rPr>
      <w:rFonts w:ascii="Cambria" w:hAnsi="Cambria"/>
    </w:rPr>
  </w:style>
  <w:style w:type="character" w:customStyle="1" w:styleId="PodtytuZnak">
    <w:name w:val="Podtytuł Znak"/>
    <w:basedOn w:val="Domylnaczcionkaakapitu"/>
    <w:link w:val="Podtytu"/>
    <w:rsid w:val="00075C1C"/>
    <w:rPr>
      <w:rFonts w:ascii="Cambria" w:eastAsia="Times New Roman" w:hAnsi="Cambria" w:cs="Times New Roman"/>
      <w:sz w:val="24"/>
      <w:szCs w:val="24"/>
    </w:rPr>
  </w:style>
  <w:style w:type="character" w:styleId="Pogrubienie">
    <w:name w:val="Strong"/>
    <w:basedOn w:val="Domylnaczcionkaakapitu"/>
    <w:uiPriority w:val="22"/>
    <w:qFormat/>
    <w:rsid w:val="00075C1C"/>
    <w:rPr>
      <w:b/>
      <w:bCs/>
    </w:rPr>
  </w:style>
  <w:style w:type="paragraph" w:styleId="Tytu">
    <w:name w:val="Title"/>
    <w:basedOn w:val="Normalny"/>
    <w:next w:val="Normalny"/>
    <w:link w:val="TytuZnak"/>
    <w:qFormat/>
    <w:rsid w:val="00DD581C"/>
    <w:pPr>
      <w:spacing w:before="240" w:after="60"/>
      <w:jc w:val="center"/>
      <w:outlineLvl w:val="0"/>
    </w:pPr>
    <w:rPr>
      <w:rFonts w:ascii="Cambria" w:hAnsi="Cambria"/>
      <w:b/>
      <w:bCs/>
      <w:kern w:val="28"/>
      <w:sz w:val="32"/>
      <w:szCs w:val="32"/>
    </w:rPr>
  </w:style>
  <w:style w:type="character" w:customStyle="1" w:styleId="TytuZnak">
    <w:name w:val="Tytuł Znak"/>
    <w:basedOn w:val="Domylnaczcionkaakapitu"/>
    <w:link w:val="Tytu"/>
    <w:rsid w:val="00DD581C"/>
    <w:rPr>
      <w:rFonts w:ascii="Cambria" w:eastAsia="Times New Roman" w:hAnsi="Cambria" w:cs="Times New Roman"/>
      <w:b/>
      <w:bCs/>
      <w:kern w:val="28"/>
      <w:sz w:val="32"/>
      <w:szCs w:val="32"/>
    </w:rPr>
  </w:style>
  <w:style w:type="paragraph" w:styleId="Tekstprzypisukocowego">
    <w:name w:val="endnote text"/>
    <w:basedOn w:val="Normalny"/>
    <w:link w:val="TekstprzypisukocowegoZnak"/>
    <w:rsid w:val="001E5276"/>
    <w:rPr>
      <w:sz w:val="20"/>
      <w:szCs w:val="20"/>
    </w:rPr>
  </w:style>
  <w:style w:type="character" w:customStyle="1" w:styleId="TekstprzypisukocowegoZnak">
    <w:name w:val="Tekst przypisu końcowego Znak"/>
    <w:basedOn w:val="Domylnaczcionkaakapitu"/>
    <w:link w:val="Tekstprzypisukocowego"/>
    <w:rsid w:val="001E5276"/>
  </w:style>
  <w:style w:type="character" w:styleId="Odwoanieprzypisukocowego">
    <w:name w:val="endnote reference"/>
    <w:basedOn w:val="Domylnaczcionkaakapitu"/>
    <w:rsid w:val="001E5276"/>
    <w:rPr>
      <w:vertAlign w:val="superscript"/>
    </w:rPr>
  </w:style>
  <w:style w:type="paragraph" w:styleId="Legenda">
    <w:name w:val="caption"/>
    <w:basedOn w:val="Normalny"/>
    <w:next w:val="Normalny"/>
    <w:unhideWhenUsed/>
    <w:qFormat/>
    <w:rsid w:val="00553BCC"/>
    <w:rPr>
      <w:b/>
      <w:bCs/>
      <w:sz w:val="20"/>
      <w:szCs w:val="20"/>
    </w:rPr>
  </w:style>
  <w:style w:type="paragraph" w:styleId="NormalnyWeb">
    <w:name w:val="Normal (Web)"/>
    <w:basedOn w:val="Normalny"/>
    <w:uiPriority w:val="99"/>
    <w:unhideWhenUsed/>
    <w:rsid w:val="00710ADF"/>
    <w:pPr>
      <w:spacing w:before="100" w:beforeAutospacing="1" w:after="100" w:afterAutospacing="1"/>
    </w:pPr>
  </w:style>
  <w:style w:type="character" w:customStyle="1" w:styleId="Nagwek2Znak">
    <w:name w:val="Nagłówek 2 Znak"/>
    <w:basedOn w:val="Domylnaczcionkaakapitu"/>
    <w:link w:val="Nagwek2"/>
    <w:rsid w:val="00710ADF"/>
    <w:rPr>
      <w:rFonts w:ascii="Cambria" w:eastAsia="Times New Roman" w:hAnsi="Cambria" w:cs="Times New Roman"/>
      <w:b/>
      <w:bCs/>
      <w:i/>
      <w:iCs/>
      <w:sz w:val="28"/>
      <w:szCs w:val="28"/>
    </w:rPr>
  </w:style>
  <w:style w:type="character" w:customStyle="1" w:styleId="caps">
    <w:name w:val="caps"/>
    <w:basedOn w:val="Domylnaczcionkaakapitu"/>
    <w:rsid w:val="00710ADF"/>
  </w:style>
  <w:style w:type="character" w:styleId="Uwydatnienie">
    <w:name w:val="Emphasis"/>
    <w:basedOn w:val="Domylnaczcionkaakapitu"/>
    <w:uiPriority w:val="20"/>
    <w:qFormat/>
    <w:rsid w:val="00CD1C2E"/>
    <w:rPr>
      <w:i/>
      <w:iCs/>
    </w:rPr>
  </w:style>
  <w:style w:type="paragraph" w:styleId="Tekstdymka">
    <w:name w:val="Balloon Text"/>
    <w:basedOn w:val="Normalny"/>
    <w:link w:val="TekstdymkaZnak"/>
    <w:rsid w:val="0065103A"/>
    <w:rPr>
      <w:rFonts w:ascii="Tahoma" w:hAnsi="Tahoma" w:cs="Tahoma"/>
      <w:sz w:val="16"/>
      <w:szCs w:val="16"/>
    </w:rPr>
  </w:style>
  <w:style w:type="character" w:customStyle="1" w:styleId="TekstdymkaZnak">
    <w:name w:val="Tekst dymka Znak"/>
    <w:basedOn w:val="Domylnaczcionkaakapitu"/>
    <w:link w:val="Tekstdymka"/>
    <w:rsid w:val="0065103A"/>
    <w:rPr>
      <w:rFonts w:ascii="Tahoma" w:hAnsi="Tahoma" w:cs="Tahoma"/>
      <w:sz w:val="16"/>
      <w:szCs w:val="16"/>
    </w:rPr>
  </w:style>
  <w:style w:type="character" w:styleId="Tekstzastpczy">
    <w:name w:val="Placeholder Text"/>
    <w:basedOn w:val="Domylnaczcionkaakapitu"/>
    <w:uiPriority w:val="99"/>
    <w:semiHidden/>
    <w:rsid w:val="0072036C"/>
    <w:rPr>
      <w:color w:val="808080"/>
    </w:rPr>
  </w:style>
  <w:style w:type="paragraph" w:customStyle="1" w:styleId="Default">
    <w:name w:val="Default"/>
    <w:rsid w:val="00302572"/>
    <w:pPr>
      <w:autoSpaceDE w:val="0"/>
      <w:autoSpaceDN w:val="0"/>
      <w:adjustRightInd w:val="0"/>
    </w:pPr>
    <w:rPr>
      <w:color w:val="000000"/>
      <w:sz w:val="24"/>
      <w:szCs w:val="24"/>
    </w:rPr>
  </w:style>
  <w:style w:type="paragraph" w:styleId="Spistreci2">
    <w:name w:val="toc 2"/>
    <w:basedOn w:val="Normalny"/>
    <w:next w:val="Normalny"/>
    <w:autoRedefine/>
    <w:uiPriority w:val="39"/>
    <w:rsid w:val="00037D28"/>
    <w:pPr>
      <w:spacing w:after="100"/>
      <w:ind w:left="240"/>
    </w:pPr>
  </w:style>
  <w:style w:type="character" w:styleId="Wyrnieniedelikatne">
    <w:name w:val="Subtle Emphasis"/>
    <w:basedOn w:val="Domylnaczcionkaakapitu"/>
    <w:uiPriority w:val="19"/>
    <w:qFormat/>
    <w:rsid w:val="00037D28"/>
    <w:rPr>
      <w:i/>
      <w:iCs/>
      <w:color w:val="808080" w:themeColor="text1" w:themeTint="7F"/>
    </w:rPr>
  </w:style>
  <w:style w:type="character" w:customStyle="1" w:styleId="a">
    <w:name w:val="a"/>
    <w:basedOn w:val="Domylnaczcionkaakapitu"/>
    <w:rsid w:val="00E71128"/>
  </w:style>
  <w:style w:type="character" w:customStyle="1" w:styleId="l6">
    <w:name w:val="l6"/>
    <w:basedOn w:val="Domylnaczcionkaakapitu"/>
    <w:rsid w:val="00E71128"/>
  </w:style>
  <w:style w:type="character" w:customStyle="1" w:styleId="highlight">
    <w:name w:val="highlight"/>
    <w:basedOn w:val="Domylnaczcionkaakapitu"/>
    <w:rsid w:val="00391D82"/>
  </w:style>
  <w:style w:type="character" w:customStyle="1" w:styleId="Nagwek3Znak">
    <w:name w:val="Nagłówek 3 Znak"/>
    <w:basedOn w:val="Domylnaczcionkaakapitu"/>
    <w:link w:val="Nagwek3"/>
    <w:rsid w:val="00B0260F"/>
    <w:rPr>
      <w:rFonts w:asciiTheme="majorHAnsi" w:eastAsiaTheme="majorEastAsia" w:hAnsiTheme="majorHAnsi" w:cstheme="majorBidi"/>
      <w:b/>
      <w:bCs/>
      <w:color w:val="4F81BD" w:themeColor="accent1"/>
      <w:sz w:val="24"/>
      <w:szCs w:val="24"/>
    </w:rPr>
  </w:style>
  <w:style w:type="paragraph" w:styleId="HTML-wstpniesformatowany">
    <w:name w:val="HTML Preformatted"/>
    <w:basedOn w:val="Normalny"/>
    <w:link w:val="HTML-wstpniesformatowanyZnak"/>
    <w:uiPriority w:val="99"/>
    <w:unhideWhenUsed/>
    <w:rsid w:val="00B0260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wstpniesformatowanyZnak">
    <w:name w:val="HTML - wstępnie sformatowany Znak"/>
    <w:basedOn w:val="Domylnaczcionkaakapitu"/>
    <w:link w:val="HTML-wstpniesformatowany"/>
    <w:uiPriority w:val="99"/>
    <w:rsid w:val="00B0260F"/>
    <w:rPr>
      <w:rFonts w:ascii="Courier New" w:hAnsi="Courier New" w:cs="Courier New"/>
    </w:rPr>
  </w:style>
  <w:style w:type="character" w:customStyle="1" w:styleId="StopkaZnak">
    <w:name w:val="Stopka Znak"/>
    <w:basedOn w:val="Domylnaczcionkaakapitu"/>
    <w:link w:val="Stopka"/>
    <w:uiPriority w:val="99"/>
    <w:rsid w:val="00FA200A"/>
    <w:rPr>
      <w:sz w:val="24"/>
      <w:szCs w:val="24"/>
    </w:rPr>
  </w:style>
</w:styles>
</file>

<file path=word/webSettings.xml><?xml version="1.0" encoding="utf-8"?>
<w:webSettings xmlns:r="http://schemas.openxmlformats.org/officeDocument/2006/relationships" xmlns:w="http://schemas.openxmlformats.org/wordprocessingml/2006/main">
  <w:divs>
    <w:div w:id="19362712">
      <w:bodyDiv w:val="1"/>
      <w:marLeft w:val="0"/>
      <w:marRight w:val="0"/>
      <w:marTop w:val="0"/>
      <w:marBottom w:val="0"/>
      <w:divBdr>
        <w:top w:val="none" w:sz="0" w:space="0" w:color="auto"/>
        <w:left w:val="none" w:sz="0" w:space="0" w:color="auto"/>
        <w:bottom w:val="none" w:sz="0" w:space="0" w:color="auto"/>
        <w:right w:val="none" w:sz="0" w:space="0" w:color="auto"/>
      </w:divBdr>
    </w:div>
    <w:div w:id="34162193">
      <w:bodyDiv w:val="1"/>
      <w:marLeft w:val="0"/>
      <w:marRight w:val="0"/>
      <w:marTop w:val="0"/>
      <w:marBottom w:val="0"/>
      <w:divBdr>
        <w:top w:val="none" w:sz="0" w:space="0" w:color="auto"/>
        <w:left w:val="none" w:sz="0" w:space="0" w:color="auto"/>
        <w:bottom w:val="none" w:sz="0" w:space="0" w:color="auto"/>
        <w:right w:val="none" w:sz="0" w:space="0" w:color="auto"/>
      </w:divBdr>
    </w:div>
    <w:div w:id="100801894">
      <w:bodyDiv w:val="1"/>
      <w:marLeft w:val="0"/>
      <w:marRight w:val="0"/>
      <w:marTop w:val="0"/>
      <w:marBottom w:val="0"/>
      <w:divBdr>
        <w:top w:val="none" w:sz="0" w:space="0" w:color="auto"/>
        <w:left w:val="none" w:sz="0" w:space="0" w:color="auto"/>
        <w:bottom w:val="none" w:sz="0" w:space="0" w:color="auto"/>
        <w:right w:val="none" w:sz="0" w:space="0" w:color="auto"/>
      </w:divBdr>
      <w:divsChild>
        <w:div w:id="171922451">
          <w:marLeft w:val="0"/>
          <w:marRight w:val="0"/>
          <w:marTop w:val="0"/>
          <w:marBottom w:val="0"/>
          <w:divBdr>
            <w:top w:val="none" w:sz="0" w:space="0" w:color="auto"/>
            <w:left w:val="none" w:sz="0" w:space="0" w:color="auto"/>
            <w:bottom w:val="none" w:sz="0" w:space="0" w:color="auto"/>
            <w:right w:val="none" w:sz="0" w:space="0" w:color="auto"/>
          </w:divBdr>
        </w:div>
        <w:div w:id="175854340">
          <w:marLeft w:val="0"/>
          <w:marRight w:val="0"/>
          <w:marTop w:val="0"/>
          <w:marBottom w:val="0"/>
          <w:divBdr>
            <w:top w:val="none" w:sz="0" w:space="0" w:color="auto"/>
            <w:left w:val="none" w:sz="0" w:space="0" w:color="auto"/>
            <w:bottom w:val="none" w:sz="0" w:space="0" w:color="auto"/>
            <w:right w:val="none" w:sz="0" w:space="0" w:color="auto"/>
          </w:divBdr>
        </w:div>
        <w:div w:id="341661894">
          <w:marLeft w:val="0"/>
          <w:marRight w:val="0"/>
          <w:marTop w:val="0"/>
          <w:marBottom w:val="0"/>
          <w:divBdr>
            <w:top w:val="none" w:sz="0" w:space="0" w:color="auto"/>
            <w:left w:val="none" w:sz="0" w:space="0" w:color="auto"/>
            <w:bottom w:val="none" w:sz="0" w:space="0" w:color="auto"/>
            <w:right w:val="none" w:sz="0" w:space="0" w:color="auto"/>
          </w:divBdr>
        </w:div>
        <w:div w:id="351761838">
          <w:marLeft w:val="0"/>
          <w:marRight w:val="0"/>
          <w:marTop w:val="0"/>
          <w:marBottom w:val="0"/>
          <w:divBdr>
            <w:top w:val="none" w:sz="0" w:space="0" w:color="auto"/>
            <w:left w:val="none" w:sz="0" w:space="0" w:color="auto"/>
            <w:bottom w:val="none" w:sz="0" w:space="0" w:color="auto"/>
            <w:right w:val="none" w:sz="0" w:space="0" w:color="auto"/>
          </w:divBdr>
        </w:div>
        <w:div w:id="358706221">
          <w:marLeft w:val="0"/>
          <w:marRight w:val="0"/>
          <w:marTop w:val="0"/>
          <w:marBottom w:val="0"/>
          <w:divBdr>
            <w:top w:val="none" w:sz="0" w:space="0" w:color="auto"/>
            <w:left w:val="none" w:sz="0" w:space="0" w:color="auto"/>
            <w:bottom w:val="none" w:sz="0" w:space="0" w:color="auto"/>
            <w:right w:val="none" w:sz="0" w:space="0" w:color="auto"/>
          </w:divBdr>
        </w:div>
        <w:div w:id="702824270">
          <w:marLeft w:val="0"/>
          <w:marRight w:val="0"/>
          <w:marTop w:val="0"/>
          <w:marBottom w:val="0"/>
          <w:divBdr>
            <w:top w:val="none" w:sz="0" w:space="0" w:color="auto"/>
            <w:left w:val="none" w:sz="0" w:space="0" w:color="auto"/>
            <w:bottom w:val="none" w:sz="0" w:space="0" w:color="auto"/>
            <w:right w:val="none" w:sz="0" w:space="0" w:color="auto"/>
          </w:divBdr>
        </w:div>
        <w:div w:id="749422229">
          <w:marLeft w:val="0"/>
          <w:marRight w:val="0"/>
          <w:marTop w:val="0"/>
          <w:marBottom w:val="0"/>
          <w:divBdr>
            <w:top w:val="none" w:sz="0" w:space="0" w:color="auto"/>
            <w:left w:val="none" w:sz="0" w:space="0" w:color="auto"/>
            <w:bottom w:val="none" w:sz="0" w:space="0" w:color="auto"/>
            <w:right w:val="none" w:sz="0" w:space="0" w:color="auto"/>
          </w:divBdr>
        </w:div>
        <w:div w:id="786775392">
          <w:marLeft w:val="0"/>
          <w:marRight w:val="0"/>
          <w:marTop w:val="0"/>
          <w:marBottom w:val="0"/>
          <w:divBdr>
            <w:top w:val="none" w:sz="0" w:space="0" w:color="auto"/>
            <w:left w:val="none" w:sz="0" w:space="0" w:color="auto"/>
            <w:bottom w:val="none" w:sz="0" w:space="0" w:color="auto"/>
            <w:right w:val="none" w:sz="0" w:space="0" w:color="auto"/>
          </w:divBdr>
        </w:div>
        <w:div w:id="828790700">
          <w:marLeft w:val="0"/>
          <w:marRight w:val="0"/>
          <w:marTop w:val="0"/>
          <w:marBottom w:val="0"/>
          <w:divBdr>
            <w:top w:val="none" w:sz="0" w:space="0" w:color="auto"/>
            <w:left w:val="none" w:sz="0" w:space="0" w:color="auto"/>
            <w:bottom w:val="none" w:sz="0" w:space="0" w:color="auto"/>
            <w:right w:val="none" w:sz="0" w:space="0" w:color="auto"/>
          </w:divBdr>
        </w:div>
        <w:div w:id="886722675">
          <w:marLeft w:val="0"/>
          <w:marRight w:val="0"/>
          <w:marTop w:val="0"/>
          <w:marBottom w:val="0"/>
          <w:divBdr>
            <w:top w:val="none" w:sz="0" w:space="0" w:color="auto"/>
            <w:left w:val="none" w:sz="0" w:space="0" w:color="auto"/>
            <w:bottom w:val="none" w:sz="0" w:space="0" w:color="auto"/>
            <w:right w:val="none" w:sz="0" w:space="0" w:color="auto"/>
          </w:divBdr>
        </w:div>
        <w:div w:id="915359269">
          <w:marLeft w:val="0"/>
          <w:marRight w:val="0"/>
          <w:marTop w:val="0"/>
          <w:marBottom w:val="0"/>
          <w:divBdr>
            <w:top w:val="none" w:sz="0" w:space="0" w:color="auto"/>
            <w:left w:val="none" w:sz="0" w:space="0" w:color="auto"/>
            <w:bottom w:val="none" w:sz="0" w:space="0" w:color="auto"/>
            <w:right w:val="none" w:sz="0" w:space="0" w:color="auto"/>
          </w:divBdr>
        </w:div>
        <w:div w:id="1018114925">
          <w:marLeft w:val="0"/>
          <w:marRight w:val="0"/>
          <w:marTop w:val="0"/>
          <w:marBottom w:val="0"/>
          <w:divBdr>
            <w:top w:val="none" w:sz="0" w:space="0" w:color="auto"/>
            <w:left w:val="none" w:sz="0" w:space="0" w:color="auto"/>
            <w:bottom w:val="none" w:sz="0" w:space="0" w:color="auto"/>
            <w:right w:val="none" w:sz="0" w:space="0" w:color="auto"/>
          </w:divBdr>
        </w:div>
        <w:div w:id="1377851826">
          <w:marLeft w:val="0"/>
          <w:marRight w:val="0"/>
          <w:marTop w:val="0"/>
          <w:marBottom w:val="0"/>
          <w:divBdr>
            <w:top w:val="none" w:sz="0" w:space="0" w:color="auto"/>
            <w:left w:val="none" w:sz="0" w:space="0" w:color="auto"/>
            <w:bottom w:val="none" w:sz="0" w:space="0" w:color="auto"/>
            <w:right w:val="none" w:sz="0" w:space="0" w:color="auto"/>
          </w:divBdr>
        </w:div>
        <w:div w:id="1606839786">
          <w:marLeft w:val="0"/>
          <w:marRight w:val="0"/>
          <w:marTop w:val="0"/>
          <w:marBottom w:val="0"/>
          <w:divBdr>
            <w:top w:val="none" w:sz="0" w:space="0" w:color="auto"/>
            <w:left w:val="none" w:sz="0" w:space="0" w:color="auto"/>
            <w:bottom w:val="none" w:sz="0" w:space="0" w:color="auto"/>
            <w:right w:val="none" w:sz="0" w:space="0" w:color="auto"/>
          </w:divBdr>
        </w:div>
        <w:div w:id="1630470526">
          <w:marLeft w:val="0"/>
          <w:marRight w:val="0"/>
          <w:marTop w:val="0"/>
          <w:marBottom w:val="0"/>
          <w:divBdr>
            <w:top w:val="none" w:sz="0" w:space="0" w:color="auto"/>
            <w:left w:val="none" w:sz="0" w:space="0" w:color="auto"/>
            <w:bottom w:val="none" w:sz="0" w:space="0" w:color="auto"/>
            <w:right w:val="none" w:sz="0" w:space="0" w:color="auto"/>
          </w:divBdr>
        </w:div>
        <w:div w:id="1751124573">
          <w:marLeft w:val="0"/>
          <w:marRight w:val="0"/>
          <w:marTop w:val="0"/>
          <w:marBottom w:val="0"/>
          <w:divBdr>
            <w:top w:val="none" w:sz="0" w:space="0" w:color="auto"/>
            <w:left w:val="none" w:sz="0" w:space="0" w:color="auto"/>
            <w:bottom w:val="none" w:sz="0" w:space="0" w:color="auto"/>
            <w:right w:val="none" w:sz="0" w:space="0" w:color="auto"/>
          </w:divBdr>
        </w:div>
        <w:div w:id="1804613178">
          <w:marLeft w:val="0"/>
          <w:marRight w:val="0"/>
          <w:marTop w:val="0"/>
          <w:marBottom w:val="0"/>
          <w:divBdr>
            <w:top w:val="none" w:sz="0" w:space="0" w:color="auto"/>
            <w:left w:val="none" w:sz="0" w:space="0" w:color="auto"/>
            <w:bottom w:val="none" w:sz="0" w:space="0" w:color="auto"/>
            <w:right w:val="none" w:sz="0" w:space="0" w:color="auto"/>
          </w:divBdr>
        </w:div>
        <w:div w:id="2006744977">
          <w:marLeft w:val="0"/>
          <w:marRight w:val="0"/>
          <w:marTop w:val="0"/>
          <w:marBottom w:val="0"/>
          <w:divBdr>
            <w:top w:val="none" w:sz="0" w:space="0" w:color="auto"/>
            <w:left w:val="none" w:sz="0" w:space="0" w:color="auto"/>
            <w:bottom w:val="none" w:sz="0" w:space="0" w:color="auto"/>
            <w:right w:val="none" w:sz="0" w:space="0" w:color="auto"/>
          </w:divBdr>
        </w:div>
        <w:div w:id="2030789372">
          <w:marLeft w:val="0"/>
          <w:marRight w:val="0"/>
          <w:marTop w:val="0"/>
          <w:marBottom w:val="0"/>
          <w:divBdr>
            <w:top w:val="none" w:sz="0" w:space="0" w:color="auto"/>
            <w:left w:val="none" w:sz="0" w:space="0" w:color="auto"/>
            <w:bottom w:val="none" w:sz="0" w:space="0" w:color="auto"/>
            <w:right w:val="none" w:sz="0" w:space="0" w:color="auto"/>
          </w:divBdr>
        </w:div>
        <w:div w:id="2035618662">
          <w:marLeft w:val="0"/>
          <w:marRight w:val="0"/>
          <w:marTop w:val="0"/>
          <w:marBottom w:val="0"/>
          <w:divBdr>
            <w:top w:val="none" w:sz="0" w:space="0" w:color="auto"/>
            <w:left w:val="none" w:sz="0" w:space="0" w:color="auto"/>
            <w:bottom w:val="none" w:sz="0" w:space="0" w:color="auto"/>
            <w:right w:val="none" w:sz="0" w:space="0" w:color="auto"/>
          </w:divBdr>
        </w:div>
        <w:div w:id="2124305360">
          <w:marLeft w:val="0"/>
          <w:marRight w:val="0"/>
          <w:marTop w:val="0"/>
          <w:marBottom w:val="0"/>
          <w:divBdr>
            <w:top w:val="none" w:sz="0" w:space="0" w:color="auto"/>
            <w:left w:val="none" w:sz="0" w:space="0" w:color="auto"/>
            <w:bottom w:val="none" w:sz="0" w:space="0" w:color="auto"/>
            <w:right w:val="none" w:sz="0" w:space="0" w:color="auto"/>
          </w:divBdr>
        </w:div>
        <w:div w:id="2128354146">
          <w:marLeft w:val="0"/>
          <w:marRight w:val="0"/>
          <w:marTop w:val="0"/>
          <w:marBottom w:val="0"/>
          <w:divBdr>
            <w:top w:val="none" w:sz="0" w:space="0" w:color="auto"/>
            <w:left w:val="none" w:sz="0" w:space="0" w:color="auto"/>
            <w:bottom w:val="none" w:sz="0" w:space="0" w:color="auto"/>
            <w:right w:val="none" w:sz="0" w:space="0" w:color="auto"/>
          </w:divBdr>
        </w:div>
      </w:divsChild>
    </w:div>
    <w:div w:id="142817676">
      <w:bodyDiv w:val="1"/>
      <w:marLeft w:val="0"/>
      <w:marRight w:val="0"/>
      <w:marTop w:val="0"/>
      <w:marBottom w:val="0"/>
      <w:divBdr>
        <w:top w:val="none" w:sz="0" w:space="0" w:color="auto"/>
        <w:left w:val="none" w:sz="0" w:space="0" w:color="auto"/>
        <w:bottom w:val="none" w:sz="0" w:space="0" w:color="auto"/>
        <w:right w:val="none" w:sz="0" w:space="0" w:color="auto"/>
      </w:divBdr>
      <w:divsChild>
        <w:div w:id="695547825">
          <w:marLeft w:val="0"/>
          <w:marRight w:val="0"/>
          <w:marTop w:val="0"/>
          <w:marBottom w:val="0"/>
          <w:divBdr>
            <w:top w:val="none" w:sz="0" w:space="0" w:color="auto"/>
            <w:left w:val="none" w:sz="0" w:space="0" w:color="auto"/>
            <w:bottom w:val="none" w:sz="0" w:space="0" w:color="auto"/>
            <w:right w:val="none" w:sz="0" w:space="0" w:color="auto"/>
          </w:divBdr>
          <w:divsChild>
            <w:div w:id="193929513">
              <w:marLeft w:val="0"/>
              <w:marRight w:val="0"/>
              <w:marTop w:val="0"/>
              <w:marBottom w:val="0"/>
              <w:divBdr>
                <w:top w:val="none" w:sz="0" w:space="0" w:color="auto"/>
                <w:left w:val="none" w:sz="0" w:space="0" w:color="auto"/>
                <w:bottom w:val="none" w:sz="0" w:space="0" w:color="auto"/>
                <w:right w:val="none" w:sz="0" w:space="0" w:color="auto"/>
              </w:divBdr>
              <w:divsChild>
                <w:div w:id="430662926">
                  <w:marLeft w:val="0"/>
                  <w:marRight w:val="0"/>
                  <w:marTop w:val="0"/>
                  <w:marBottom w:val="0"/>
                  <w:divBdr>
                    <w:top w:val="none" w:sz="0" w:space="0" w:color="auto"/>
                    <w:left w:val="none" w:sz="0" w:space="0" w:color="auto"/>
                    <w:bottom w:val="none" w:sz="0" w:space="0" w:color="auto"/>
                    <w:right w:val="none" w:sz="0" w:space="0" w:color="auto"/>
                  </w:divBdr>
                </w:div>
                <w:div w:id="1462915258">
                  <w:marLeft w:val="0"/>
                  <w:marRight w:val="0"/>
                  <w:marTop w:val="0"/>
                  <w:marBottom w:val="0"/>
                  <w:divBdr>
                    <w:top w:val="none" w:sz="0" w:space="0" w:color="auto"/>
                    <w:left w:val="none" w:sz="0" w:space="0" w:color="auto"/>
                    <w:bottom w:val="none" w:sz="0" w:space="0" w:color="auto"/>
                    <w:right w:val="none" w:sz="0" w:space="0" w:color="auto"/>
                  </w:divBdr>
                </w:div>
                <w:div w:id="1916012717">
                  <w:marLeft w:val="0"/>
                  <w:marRight w:val="0"/>
                  <w:marTop w:val="0"/>
                  <w:marBottom w:val="0"/>
                  <w:divBdr>
                    <w:top w:val="none" w:sz="0" w:space="0" w:color="auto"/>
                    <w:left w:val="none" w:sz="0" w:space="0" w:color="auto"/>
                    <w:bottom w:val="none" w:sz="0" w:space="0" w:color="auto"/>
                    <w:right w:val="none" w:sz="0" w:space="0" w:color="auto"/>
                  </w:divBdr>
                </w:div>
                <w:div w:id="2078042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672922">
          <w:marLeft w:val="0"/>
          <w:marRight w:val="0"/>
          <w:marTop w:val="0"/>
          <w:marBottom w:val="0"/>
          <w:divBdr>
            <w:top w:val="none" w:sz="0" w:space="0" w:color="auto"/>
            <w:left w:val="none" w:sz="0" w:space="0" w:color="auto"/>
            <w:bottom w:val="none" w:sz="0" w:space="0" w:color="auto"/>
            <w:right w:val="none" w:sz="0" w:space="0" w:color="auto"/>
          </w:divBdr>
          <w:divsChild>
            <w:div w:id="1603031488">
              <w:marLeft w:val="0"/>
              <w:marRight w:val="0"/>
              <w:marTop w:val="0"/>
              <w:marBottom w:val="0"/>
              <w:divBdr>
                <w:top w:val="none" w:sz="0" w:space="0" w:color="auto"/>
                <w:left w:val="none" w:sz="0" w:space="0" w:color="auto"/>
                <w:bottom w:val="none" w:sz="0" w:space="0" w:color="auto"/>
                <w:right w:val="none" w:sz="0" w:space="0" w:color="auto"/>
              </w:divBdr>
              <w:divsChild>
                <w:div w:id="4021231">
                  <w:marLeft w:val="0"/>
                  <w:marRight w:val="0"/>
                  <w:marTop w:val="0"/>
                  <w:marBottom w:val="0"/>
                  <w:divBdr>
                    <w:top w:val="none" w:sz="0" w:space="0" w:color="auto"/>
                    <w:left w:val="none" w:sz="0" w:space="0" w:color="auto"/>
                    <w:bottom w:val="none" w:sz="0" w:space="0" w:color="auto"/>
                    <w:right w:val="none" w:sz="0" w:space="0" w:color="auto"/>
                  </w:divBdr>
                </w:div>
                <w:div w:id="18898775">
                  <w:marLeft w:val="0"/>
                  <w:marRight w:val="0"/>
                  <w:marTop w:val="0"/>
                  <w:marBottom w:val="0"/>
                  <w:divBdr>
                    <w:top w:val="none" w:sz="0" w:space="0" w:color="auto"/>
                    <w:left w:val="none" w:sz="0" w:space="0" w:color="auto"/>
                    <w:bottom w:val="none" w:sz="0" w:space="0" w:color="auto"/>
                    <w:right w:val="none" w:sz="0" w:space="0" w:color="auto"/>
                  </w:divBdr>
                </w:div>
                <w:div w:id="23796158">
                  <w:marLeft w:val="0"/>
                  <w:marRight w:val="0"/>
                  <w:marTop w:val="0"/>
                  <w:marBottom w:val="0"/>
                  <w:divBdr>
                    <w:top w:val="none" w:sz="0" w:space="0" w:color="auto"/>
                    <w:left w:val="none" w:sz="0" w:space="0" w:color="auto"/>
                    <w:bottom w:val="none" w:sz="0" w:space="0" w:color="auto"/>
                    <w:right w:val="none" w:sz="0" w:space="0" w:color="auto"/>
                  </w:divBdr>
                </w:div>
                <w:div w:id="26683670">
                  <w:marLeft w:val="0"/>
                  <w:marRight w:val="0"/>
                  <w:marTop w:val="0"/>
                  <w:marBottom w:val="0"/>
                  <w:divBdr>
                    <w:top w:val="none" w:sz="0" w:space="0" w:color="auto"/>
                    <w:left w:val="none" w:sz="0" w:space="0" w:color="auto"/>
                    <w:bottom w:val="none" w:sz="0" w:space="0" w:color="auto"/>
                    <w:right w:val="none" w:sz="0" w:space="0" w:color="auto"/>
                  </w:divBdr>
                </w:div>
                <w:div w:id="29309276">
                  <w:marLeft w:val="0"/>
                  <w:marRight w:val="0"/>
                  <w:marTop w:val="0"/>
                  <w:marBottom w:val="0"/>
                  <w:divBdr>
                    <w:top w:val="none" w:sz="0" w:space="0" w:color="auto"/>
                    <w:left w:val="none" w:sz="0" w:space="0" w:color="auto"/>
                    <w:bottom w:val="none" w:sz="0" w:space="0" w:color="auto"/>
                    <w:right w:val="none" w:sz="0" w:space="0" w:color="auto"/>
                  </w:divBdr>
                </w:div>
                <w:div w:id="33115942">
                  <w:marLeft w:val="0"/>
                  <w:marRight w:val="0"/>
                  <w:marTop w:val="0"/>
                  <w:marBottom w:val="0"/>
                  <w:divBdr>
                    <w:top w:val="none" w:sz="0" w:space="0" w:color="auto"/>
                    <w:left w:val="none" w:sz="0" w:space="0" w:color="auto"/>
                    <w:bottom w:val="none" w:sz="0" w:space="0" w:color="auto"/>
                    <w:right w:val="none" w:sz="0" w:space="0" w:color="auto"/>
                  </w:divBdr>
                </w:div>
                <w:div w:id="36711372">
                  <w:marLeft w:val="0"/>
                  <w:marRight w:val="0"/>
                  <w:marTop w:val="0"/>
                  <w:marBottom w:val="0"/>
                  <w:divBdr>
                    <w:top w:val="none" w:sz="0" w:space="0" w:color="auto"/>
                    <w:left w:val="none" w:sz="0" w:space="0" w:color="auto"/>
                    <w:bottom w:val="none" w:sz="0" w:space="0" w:color="auto"/>
                    <w:right w:val="none" w:sz="0" w:space="0" w:color="auto"/>
                  </w:divBdr>
                </w:div>
                <w:div w:id="39785869">
                  <w:marLeft w:val="0"/>
                  <w:marRight w:val="0"/>
                  <w:marTop w:val="0"/>
                  <w:marBottom w:val="0"/>
                  <w:divBdr>
                    <w:top w:val="none" w:sz="0" w:space="0" w:color="auto"/>
                    <w:left w:val="none" w:sz="0" w:space="0" w:color="auto"/>
                    <w:bottom w:val="none" w:sz="0" w:space="0" w:color="auto"/>
                    <w:right w:val="none" w:sz="0" w:space="0" w:color="auto"/>
                  </w:divBdr>
                </w:div>
                <w:div w:id="60446791">
                  <w:marLeft w:val="0"/>
                  <w:marRight w:val="0"/>
                  <w:marTop w:val="0"/>
                  <w:marBottom w:val="0"/>
                  <w:divBdr>
                    <w:top w:val="none" w:sz="0" w:space="0" w:color="auto"/>
                    <w:left w:val="none" w:sz="0" w:space="0" w:color="auto"/>
                    <w:bottom w:val="none" w:sz="0" w:space="0" w:color="auto"/>
                    <w:right w:val="none" w:sz="0" w:space="0" w:color="auto"/>
                  </w:divBdr>
                </w:div>
                <w:div w:id="73283409">
                  <w:marLeft w:val="0"/>
                  <w:marRight w:val="0"/>
                  <w:marTop w:val="0"/>
                  <w:marBottom w:val="0"/>
                  <w:divBdr>
                    <w:top w:val="none" w:sz="0" w:space="0" w:color="auto"/>
                    <w:left w:val="none" w:sz="0" w:space="0" w:color="auto"/>
                    <w:bottom w:val="none" w:sz="0" w:space="0" w:color="auto"/>
                    <w:right w:val="none" w:sz="0" w:space="0" w:color="auto"/>
                  </w:divBdr>
                </w:div>
                <w:div w:id="105661995">
                  <w:marLeft w:val="0"/>
                  <w:marRight w:val="0"/>
                  <w:marTop w:val="0"/>
                  <w:marBottom w:val="0"/>
                  <w:divBdr>
                    <w:top w:val="none" w:sz="0" w:space="0" w:color="auto"/>
                    <w:left w:val="none" w:sz="0" w:space="0" w:color="auto"/>
                    <w:bottom w:val="none" w:sz="0" w:space="0" w:color="auto"/>
                    <w:right w:val="none" w:sz="0" w:space="0" w:color="auto"/>
                  </w:divBdr>
                </w:div>
                <w:div w:id="152573873">
                  <w:marLeft w:val="0"/>
                  <w:marRight w:val="0"/>
                  <w:marTop w:val="0"/>
                  <w:marBottom w:val="0"/>
                  <w:divBdr>
                    <w:top w:val="none" w:sz="0" w:space="0" w:color="auto"/>
                    <w:left w:val="none" w:sz="0" w:space="0" w:color="auto"/>
                    <w:bottom w:val="none" w:sz="0" w:space="0" w:color="auto"/>
                    <w:right w:val="none" w:sz="0" w:space="0" w:color="auto"/>
                  </w:divBdr>
                </w:div>
                <w:div w:id="153109053">
                  <w:marLeft w:val="0"/>
                  <w:marRight w:val="0"/>
                  <w:marTop w:val="0"/>
                  <w:marBottom w:val="0"/>
                  <w:divBdr>
                    <w:top w:val="none" w:sz="0" w:space="0" w:color="auto"/>
                    <w:left w:val="none" w:sz="0" w:space="0" w:color="auto"/>
                    <w:bottom w:val="none" w:sz="0" w:space="0" w:color="auto"/>
                    <w:right w:val="none" w:sz="0" w:space="0" w:color="auto"/>
                  </w:divBdr>
                </w:div>
                <w:div w:id="154537527">
                  <w:marLeft w:val="0"/>
                  <w:marRight w:val="0"/>
                  <w:marTop w:val="0"/>
                  <w:marBottom w:val="0"/>
                  <w:divBdr>
                    <w:top w:val="none" w:sz="0" w:space="0" w:color="auto"/>
                    <w:left w:val="none" w:sz="0" w:space="0" w:color="auto"/>
                    <w:bottom w:val="none" w:sz="0" w:space="0" w:color="auto"/>
                    <w:right w:val="none" w:sz="0" w:space="0" w:color="auto"/>
                  </w:divBdr>
                </w:div>
                <w:div w:id="177697604">
                  <w:marLeft w:val="0"/>
                  <w:marRight w:val="0"/>
                  <w:marTop w:val="0"/>
                  <w:marBottom w:val="0"/>
                  <w:divBdr>
                    <w:top w:val="none" w:sz="0" w:space="0" w:color="auto"/>
                    <w:left w:val="none" w:sz="0" w:space="0" w:color="auto"/>
                    <w:bottom w:val="none" w:sz="0" w:space="0" w:color="auto"/>
                    <w:right w:val="none" w:sz="0" w:space="0" w:color="auto"/>
                  </w:divBdr>
                </w:div>
                <w:div w:id="183441013">
                  <w:marLeft w:val="0"/>
                  <w:marRight w:val="0"/>
                  <w:marTop w:val="0"/>
                  <w:marBottom w:val="0"/>
                  <w:divBdr>
                    <w:top w:val="none" w:sz="0" w:space="0" w:color="auto"/>
                    <w:left w:val="none" w:sz="0" w:space="0" w:color="auto"/>
                    <w:bottom w:val="none" w:sz="0" w:space="0" w:color="auto"/>
                    <w:right w:val="none" w:sz="0" w:space="0" w:color="auto"/>
                  </w:divBdr>
                </w:div>
                <w:div w:id="210583768">
                  <w:marLeft w:val="0"/>
                  <w:marRight w:val="0"/>
                  <w:marTop w:val="0"/>
                  <w:marBottom w:val="0"/>
                  <w:divBdr>
                    <w:top w:val="none" w:sz="0" w:space="0" w:color="auto"/>
                    <w:left w:val="none" w:sz="0" w:space="0" w:color="auto"/>
                    <w:bottom w:val="none" w:sz="0" w:space="0" w:color="auto"/>
                    <w:right w:val="none" w:sz="0" w:space="0" w:color="auto"/>
                  </w:divBdr>
                </w:div>
                <w:div w:id="223176496">
                  <w:marLeft w:val="0"/>
                  <w:marRight w:val="0"/>
                  <w:marTop w:val="0"/>
                  <w:marBottom w:val="0"/>
                  <w:divBdr>
                    <w:top w:val="none" w:sz="0" w:space="0" w:color="auto"/>
                    <w:left w:val="none" w:sz="0" w:space="0" w:color="auto"/>
                    <w:bottom w:val="none" w:sz="0" w:space="0" w:color="auto"/>
                    <w:right w:val="none" w:sz="0" w:space="0" w:color="auto"/>
                  </w:divBdr>
                </w:div>
                <w:div w:id="248344130">
                  <w:marLeft w:val="0"/>
                  <w:marRight w:val="0"/>
                  <w:marTop w:val="0"/>
                  <w:marBottom w:val="0"/>
                  <w:divBdr>
                    <w:top w:val="none" w:sz="0" w:space="0" w:color="auto"/>
                    <w:left w:val="none" w:sz="0" w:space="0" w:color="auto"/>
                    <w:bottom w:val="none" w:sz="0" w:space="0" w:color="auto"/>
                    <w:right w:val="none" w:sz="0" w:space="0" w:color="auto"/>
                  </w:divBdr>
                </w:div>
                <w:div w:id="254477662">
                  <w:marLeft w:val="0"/>
                  <w:marRight w:val="0"/>
                  <w:marTop w:val="0"/>
                  <w:marBottom w:val="0"/>
                  <w:divBdr>
                    <w:top w:val="none" w:sz="0" w:space="0" w:color="auto"/>
                    <w:left w:val="none" w:sz="0" w:space="0" w:color="auto"/>
                    <w:bottom w:val="none" w:sz="0" w:space="0" w:color="auto"/>
                    <w:right w:val="none" w:sz="0" w:space="0" w:color="auto"/>
                  </w:divBdr>
                </w:div>
                <w:div w:id="262803238">
                  <w:marLeft w:val="0"/>
                  <w:marRight w:val="0"/>
                  <w:marTop w:val="0"/>
                  <w:marBottom w:val="0"/>
                  <w:divBdr>
                    <w:top w:val="none" w:sz="0" w:space="0" w:color="auto"/>
                    <w:left w:val="none" w:sz="0" w:space="0" w:color="auto"/>
                    <w:bottom w:val="none" w:sz="0" w:space="0" w:color="auto"/>
                    <w:right w:val="none" w:sz="0" w:space="0" w:color="auto"/>
                  </w:divBdr>
                </w:div>
                <w:div w:id="303118301">
                  <w:marLeft w:val="0"/>
                  <w:marRight w:val="0"/>
                  <w:marTop w:val="0"/>
                  <w:marBottom w:val="0"/>
                  <w:divBdr>
                    <w:top w:val="none" w:sz="0" w:space="0" w:color="auto"/>
                    <w:left w:val="none" w:sz="0" w:space="0" w:color="auto"/>
                    <w:bottom w:val="none" w:sz="0" w:space="0" w:color="auto"/>
                    <w:right w:val="none" w:sz="0" w:space="0" w:color="auto"/>
                  </w:divBdr>
                </w:div>
                <w:div w:id="341317394">
                  <w:marLeft w:val="0"/>
                  <w:marRight w:val="0"/>
                  <w:marTop w:val="0"/>
                  <w:marBottom w:val="0"/>
                  <w:divBdr>
                    <w:top w:val="none" w:sz="0" w:space="0" w:color="auto"/>
                    <w:left w:val="none" w:sz="0" w:space="0" w:color="auto"/>
                    <w:bottom w:val="none" w:sz="0" w:space="0" w:color="auto"/>
                    <w:right w:val="none" w:sz="0" w:space="0" w:color="auto"/>
                  </w:divBdr>
                </w:div>
                <w:div w:id="342510622">
                  <w:marLeft w:val="0"/>
                  <w:marRight w:val="0"/>
                  <w:marTop w:val="0"/>
                  <w:marBottom w:val="0"/>
                  <w:divBdr>
                    <w:top w:val="none" w:sz="0" w:space="0" w:color="auto"/>
                    <w:left w:val="none" w:sz="0" w:space="0" w:color="auto"/>
                    <w:bottom w:val="none" w:sz="0" w:space="0" w:color="auto"/>
                    <w:right w:val="none" w:sz="0" w:space="0" w:color="auto"/>
                  </w:divBdr>
                </w:div>
                <w:div w:id="365108550">
                  <w:marLeft w:val="0"/>
                  <w:marRight w:val="0"/>
                  <w:marTop w:val="0"/>
                  <w:marBottom w:val="0"/>
                  <w:divBdr>
                    <w:top w:val="none" w:sz="0" w:space="0" w:color="auto"/>
                    <w:left w:val="none" w:sz="0" w:space="0" w:color="auto"/>
                    <w:bottom w:val="none" w:sz="0" w:space="0" w:color="auto"/>
                    <w:right w:val="none" w:sz="0" w:space="0" w:color="auto"/>
                  </w:divBdr>
                </w:div>
                <w:div w:id="385181064">
                  <w:marLeft w:val="0"/>
                  <w:marRight w:val="0"/>
                  <w:marTop w:val="0"/>
                  <w:marBottom w:val="0"/>
                  <w:divBdr>
                    <w:top w:val="none" w:sz="0" w:space="0" w:color="auto"/>
                    <w:left w:val="none" w:sz="0" w:space="0" w:color="auto"/>
                    <w:bottom w:val="none" w:sz="0" w:space="0" w:color="auto"/>
                    <w:right w:val="none" w:sz="0" w:space="0" w:color="auto"/>
                  </w:divBdr>
                </w:div>
                <w:div w:id="407075072">
                  <w:marLeft w:val="0"/>
                  <w:marRight w:val="0"/>
                  <w:marTop w:val="0"/>
                  <w:marBottom w:val="0"/>
                  <w:divBdr>
                    <w:top w:val="none" w:sz="0" w:space="0" w:color="auto"/>
                    <w:left w:val="none" w:sz="0" w:space="0" w:color="auto"/>
                    <w:bottom w:val="none" w:sz="0" w:space="0" w:color="auto"/>
                    <w:right w:val="none" w:sz="0" w:space="0" w:color="auto"/>
                  </w:divBdr>
                </w:div>
                <w:div w:id="414933714">
                  <w:marLeft w:val="0"/>
                  <w:marRight w:val="0"/>
                  <w:marTop w:val="0"/>
                  <w:marBottom w:val="0"/>
                  <w:divBdr>
                    <w:top w:val="none" w:sz="0" w:space="0" w:color="auto"/>
                    <w:left w:val="none" w:sz="0" w:space="0" w:color="auto"/>
                    <w:bottom w:val="none" w:sz="0" w:space="0" w:color="auto"/>
                    <w:right w:val="none" w:sz="0" w:space="0" w:color="auto"/>
                  </w:divBdr>
                </w:div>
                <w:div w:id="421075290">
                  <w:marLeft w:val="0"/>
                  <w:marRight w:val="0"/>
                  <w:marTop w:val="0"/>
                  <w:marBottom w:val="0"/>
                  <w:divBdr>
                    <w:top w:val="none" w:sz="0" w:space="0" w:color="auto"/>
                    <w:left w:val="none" w:sz="0" w:space="0" w:color="auto"/>
                    <w:bottom w:val="none" w:sz="0" w:space="0" w:color="auto"/>
                    <w:right w:val="none" w:sz="0" w:space="0" w:color="auto"/>
                  </w:divBdr>
                </w:div>
                <w:div w:id="430665709">
                  <w:marLeft w:val="0"/>
                  <w:marRight w:val="0"/>
                  <w:marTop w:val="0"/>
                  <w:marBottom w:val="0"/>
                  <w:divBdr>
                    <w:top w:val="none" w:sz="0" w:space="0" w:color="auto"/>
                    <w:left w:val="none" w:sz="0" w:space="0" w:color="auto"/>
                    <w:bottom w:val="none" w:sz="0" w:space="0" w:color="auto"/>
                    <w:right w:val="none" w:sz="0" w:space="0" w:color="auto"/>
                  </w:divBdr>
                </w:div>
                <w:div w:id="444231947">
                  <w:marLeft w:val="0"/>
                  <w:marRight w:val="0"/>
                  <w:marTop w:val="0"/>
                  <w:marBottom w:val="0"/>
                  <w:divBdr>
                    <w:top w:val="none" w:sz="0" w:space="0" w:color="auto"/>
                    <w:left w:val="none" w:sz="0" w:space="0" w:color="auto"/>
                    <w:bottom w:val="none" w:sz="0" w:space="0" w:color="auto"/>
                    <w:right w:val="none" w:sz="0" w:space="0" w:color="auto"/>
                  </w:divBdr>
                </w:div>
                <w:div w:id="467405487">
                  <w:marLeft w:val="0"/>
                  <w:marRight w:val="0"/>
                  <w:marTop w:val="0"/>
                  <w:marBottom w:val="0"/>
                  <w:divBdr>
                    <w:top w:val="none" w:sz="0" w:space="0" w:color="auto"/>
                    <w:left w:val="none" w:sz="0" w:space="0" w:color="auto"/>
                    <w:bottom w:val="none" w:sz="0" w:space="0" w:color="auto"/>
                    <w:right w:val="none" w:sz="0" w:space="0" w:color="auto"/>
                  </w:divBdr>
                </w:div>
                <w:div w:id="474181852">
                  <w:marLeft w:val="0"/>
                  <w:marRight w:val="0"/>
                  <w:marTop w:val="0"/>
                  <w:marBottom w:val="0"/>
                  <w:divBdr>
                    <w:top w:val="none" w:sz="0" w:space="0" w:color="auto"/>
                    <w:left w:val="none" w:sz="0" w:space="0" w:color="auto"/>
                    <w:bottom w:val="none" w:sz="0" w:space="0" w:color="auto"/>
                    <w:right w:val="none" w:sz="0" w:space="0" w:color="auto"/>
                  </w:divBdr>
                </w:div>
                <w:div w:id="476991293">
                  <w:marLeft w:val="0"/>
                  <w:marRight w:val="0"/>
                  <w:marTop w:val="0"/>
                  <w:marBottom w:val="0"/>
                  <w:divBdr>
                    <w:top w:val="none" w:sz="0" w:space="0" w:color="auto"/>
                    <w:left w:val="none" w:sz="0" w:space="0" w:color="auto"/>
                    <w:bottom w:val="none" w:sz="0" w:space="0" w:color="auto"/>
                    <w:right w:val="none" w:sz="0" w:space="0" w:color="auto"/>
                  </w:divBdr>
                </w:div>
                <w:div w:id="495807467">
                  <w:marLeft w:val="0"/>
                  <w:marRight w:val="0"/>
                  <w:marTop w:val="0"/>
                  <w:marBottom w:val="0"/>
                  <w:divBdr>
                    <w:top w:val="none" w:sz="0" w:space="0" w:color="auto"/>
                    <w:left w:val="none" w:sz="0" w:space="0" w:color="auto"/>
                    <w:bottom w:val="none" w:sz="0" w:space="0" w:color="auto"/>
                    <w:right w:val="none" w:sz="0" w:space="0" w:color="auto"/>
                  </w:divBdr>
                </w:div>
                <w:div w:id="527453954">
                  <w:marLeft w:val="0"/>
                  <w:marRight w:val="0"/>
                  <w:marTop w:val="0"/>
                  <w:marBottom w:val="0"/>
                  <w:divBdr>
                    <w:top w:val="none" w:sz="0" w:space="0" w:color="auto"/>
                    <w:left w:val="none" w:sz="0" w:space="0" w:color="auto"/>
                    <w:bottom w:val="none" w:sz="0" w:space="0" w:color="auto"/>
                    <w:right w:val="none" w:sz="0" w:space="0" w:color="auto"/>
                  </w:divBdr>
                </w:div>
                <w:div w:id="532814866">
                  <w:marLeft w:val="0"/>
                  <w:marRight w:val="0"/>
                  <w:marTop w:val="0"/>
                  <w:marBottom w:val="0"/>
                  <w:divBdr>
                    <w:top w:val="none" w:sz="0" w:space="0" w:color="auto"/>
                    <w:left w:val="none" w:sz="0" w:space="0" w:color="auto"/>
                    <w:bottom w:val="none" w:sz="0" w:space="0" w:color="auto"/>
                    <w:right w:val="none" w:sz="0" w:space="0" w:color="auto"/>
                  </w:divBdr>
                </w:div>
                <w:div w:id="545142053">
                  <w:marLeft w:val="0"/>
                  <w:marRight w:val="0"/>
                  <w:marTop w:val="0"/>
                  <w:marBottom w:val="0"/>
                  <w:divBdr>
                    <w:top w:val="none" w:sz="0" w:space="0" w:color="auto"/>
                    <w:left w:val="none" w:sz="0" w:space="0" w:color="auto"/>
                    <w:bottom w:val="none" w:sz="0" w:space="0" w:color="auto"/>
                    <w:right w:val="none" w:sz="0" w:space="0" w:color="auto"/>
                  </w:divBdr>
                </w:div>
                <w:div w:id="547231783">
                  <w:marLeft w:val="0"/>
                  <w:marRight w:val="0"/>
                  <w:marTop w:val="0"/>
                  <w:marBottom w:val="0"/>
                  <w:divBdr>
                    <w:top w:val="none" w:sz="0" w:space="0" w:color="auto"/>
                    <w:left w:val="none" w:sz="0" w:space="0" w:color="auto"/>
                    <w:bottom w:val="none" w:sz="0" w:space="0" w:color="auto"/>
                    <w:right w:val="none" w:sz="0" w:space="0" w:color="auto"/>
                  </w:divBdr>
                </w:div>
                <w:div w:id="579412834">
                  <w:marLeft w:val="0"/>
                  <w:marRight w:val="0"/>
                  <w:marTop w:val="0"/>
                  <w:marBottom w:val="0"/>
                  <w:divBdr>
                    <w:top w:val="none" w:sz="0" w:space="0" w:color="auto"/>
                    <w:left w:val="none" w:sz="0" w:space="0" w:color="auto"/>
                    <w:bottom w:val="none" w:sz="0" w:space="0" w:color="auto"/>
                    <w:right w:val="none" w:sz="0" w:space="0" w:color="auto"/>
                  </w:divBdr>
                </w:div>
                <w:div w:id="580604342">
                  <w:marLeft w:val="0"/>
                  <w:marRight w:val="0"/>
                  <w:marTop w:val="0"/>
                  <w:marBottom w:val="0"/>
                  <w:divBdr>
                    <w:top w:val="none" w:sz="0" w:space="0" w:color="auto"/>
                    <w:left w:val="none" w:sz="0" w:space="0" w:color="auto"/>
                    <w:bottom w:val="none" w:sz="0" w:space="0" w:color="auto"/>
                    <w:right w:val="none" w:sz="0" w:space="0" w:color="auto"/>
                  </w:divBdr>
                </w:div>
                <w:div w:id="582688639">
                  <w:marLeft w:val="0"/>
                  <w:marRight w:val="0"/>
                  <w:marTop w:val="0"/>
                  <w:marBottom w:val="0"/>
                  <w:divBdr>
                    <w:top w:val="none" w:sz="0" w:space="0" w:color="auto"/>
                    <w:left w:val="none" w:sz="0" w:space="0" w:color="auto"/>
                    <w:bottom w:val="none" w:sz="0" w:space="0" w:color="auto"/>
                    <w:right w:val="none" w:sz="0" w:space="0" w:color="auto"/>
                  </w:divBdr>
                </w:div>
                <w:div w:id="589890998">
                  <w:marLeft w:val="0"/>
                  <w:marRight w:val="0"/>
                  <w:marTop w:val="0"/>
                  <w:marBottom w:val="0"/>
                  <w:divBdr>
                    <w:top w:val="none" w:sz="0" w:space="0" w:color="auto"/>
                    <w:left w:val="none" w:sz="0" w:space="0" w:color="auto"/>
                    <w:bottom w:val="none" w:sz="0" w:space="0" w:color="auto"/>
                    <w:right w:val="none" w:sz="0" w:space="0" w:color="auto"/>
                  </w:divBdr>
                </w:div>
                <w:div w:id="593366618">
                  <w:marLeft w:val="0"/>
                  <w:marRight w:val="0"/>
                  <w:marTop w:val="0"/>
                  <w:marBottom w:val="0"/>
                  <w:divBdr>
                    <w:top w:val="none" w:sz="0" w:space="0" w:color="auto"/>
                    <w:left w:val="none" w:sz="0" w:space="0" w:color="auto"/>
                    <w:bottom w:val="none" w:sz="0" w:space="0" w:color="auto"/>
                    <w:right w:val="none" w:sz="0" w:space="0" w:color="auto"/>
                  </w:divBdr>
                </w:div>
                <w:div w:id="617445926">
                  <w:marLeft w:val="0"/>
                  <w:marRight w:val="0"/>
                  <w:marTop w:val="0"/>
                  <w:marBottom w:val="0"/>
                  <w:divBdr>
                    <w:top w:val="none" w:sz="0" w:space="0" w:color="auto"/>
                    <w:left w:val="none" w:sz="0" w:space="0" w:color="auto"/>
                    <w:bottom w:val="none" w:sz="0" w:space="0" w:color="auto"/>
                    <w:right w:val="none" w:sz="0" w:space="0" w:color="auto"/>
                  </w:divBdr>
                </w:div>
                <w:div w:id="625425757">
                  <w:marLeft w:val="0"/>
                  <w:marRight w:val="0"/>
                  <w:marTop w:val="0"/>
                  <w:marBottom w:val="0"/>
                  <w:divBdr>
                    <w:top w:val="none" w:sz="0" w:space="0" w:color="auto"/>
                    <w:left w:val="none" w:sz="0" w:space="0" w:color="auto"/>
                    <w:bottom w:val="none" w:sz="0" w:space="0" w:color="auto"/>
                    <w:right w:val="none" w:sz="0" w:space="0" w:color="auto"/>
                  </w:divBdr>
                </w:div>
                <w:div w:id="648242539">
                  <w:marLeft w:val="0"/>
                  <w:marRight w:val="0"/>
                  <w:marTop w:val="0"/>
                  <w:marBottom w:val="0"/>
                  <w:divBdr>
                    <w:top w:val="none" w:sz="0" w:space="0" w:color="auto"/>
                    <w:left w:val="none" w:sz="0" w:space="0" w:color="auto"/>
                    <w:bottom w:val="none" w:sz="0" w:space="0" w:color="auto"/>
                    <w:right w:val="none" w:sz="0" w:space="0" w:color="auto"/>
                  </w:divBdr>
                </w:div>
                <w:div w:id="655840960">
                  <w:marLeft w:val="0"/>
                  <w:marRight w:val="0"/>
                  <w:marTop w:val="0"/>
                  <w:marBottom w:val="0"/>
                  <w:divBdr>
                    <w:top w:val="none" w:sz="0" w:space="0" w:color="auto"/>
                    <w:left w:val="none" w:sz="0" w:space="0" w:color="auto"/>
                    <w:bottom w:val="none" w:sz="0" w:space="0" w:color="auto"/>
                    <w:right w:val="none" w:sz="0" w:space="0" w:color="auto"/>
                  </w:divBdr>
                </w:div>
                <w:div w:id="673610668">
                  <w:marLeft w:val="0"/>
                  <w:marRight w:val="0"/>
                  <w:marTop w:val="0"/>
                  <w:marBottom w:val="0"/>
                  <w:divBdr>
                    <w:top w:val="none" w:sz="0" w:space="0" w:color="auto"/>
                    <w:left w:val="none" w:sz="0" w:space="0" w:color="auto"/>
                    <w:bottom w:val="none" w:sz="0" w:space="0" w:color="auto"/>
                    <w:right w:val="none" w:sz="0" w:space="0" w:color="auto"/>
                  </w:divBdr>
                </w:div>
                <w:div w:id="688877567">
                  <w:marLeft w:val="0"/>
                  <w:marRight w:val="0"/>
                  <w:marTop w:val="0"/>
                  <w:marBottom w:val="0"/>
                  <w:divBdr>
                    <w:top w:val="none" w:sz="0" w:space="0" w:color="auto"/>
                    <w:left w:val="none" w:sz="0" w:space="0" w:color="auto"/>
                    <w:bottom w:val="none" w:sz="0" w:space="0" w:color="auto"/>
                    <w:right w:val="none" w:sz="0" w:space="0" w:color="auto"/>
                  </w:divBdr>
                </w:div>
                <w:div w:id="699089040">
                  <w:marLeft w:val="0"/>
                  <w:marRight w:val="0"/>
                  <w:marTop w:val="0"/>
                  <w:marBottom w:val="0"/>
                  <w:divBdr>
                    <w:top w:val="none" w:sz="0" w:space="0" w:color="auto"/>
                    <w:left w:val="none" w:sz="0" w:space="0" w:color="auto"/>
                    <w:bottom w:val="none" w:sz="0" w:space="0" w:color="auto"/>
                    <w:right w:val="none" w:sz="0" w:space="0" w:color="auto"/>
                  </w:divBdr>
                </w:div>
                <w:div w:id="702826588">
                  <w:marLeft w:val="0"/>
                  <w:marRight w:val="0"/>
                  <w:marTop w:val="0"/>
                  <w:marBottom w:val="0"/>
                  <w:divBdr>
                    <w:top w:val="none" w:sz="0" w:space="0" w:color="auto"/>
                    <w:left w:val="none" w:sz="0" w:space="0" w:color="auto"/>
                    <w:bottom w:val="none" w:sz="0" w:space="0" w:color="auto"/>
                    <w:right w:val="none" w:sz="0" w:space="0" w:color="auto"/>
                  </w:divBdr>
                </w:div>
                <w:div w:id="705331100">
                  <w:marLeft w:val="0"/>
                  <w:marRight w:val="0"/>
                  <w:marTop w:val="0"/>
                  <w:marBottom w:val="0"/>
                  <w:divBdr>
                    <w:top w:val="none" w:sz="0" w:space="0" w:color="auto"/>
                    <w:left w:val="none" w:sz="0" w:space="0" w:color="auto"/>
                    <w:bottom w:val="none" w:sz="0" w:space="0" w:color="auto"/>
                    <w:right w:val="none" w:sz="0" w:space="0" w:color="auto"/>
                  </w:divBdr>
                </w:div>
                <w:div w:id="728039935">
                  <w:marLeft w:val="0"/>
                  <w:marRight w:val="0"/>
                  <w:marTop w:val="0"/>
                  <w:marBottom w:val="0"/>
                  <w:divBdr>
                    <w:top w:val="none" w:sz="0" w:space="0" w:color="auto"/>
                    <w:left w:val="none" w:sz="0" w:space="0" w:color="auto"/>
                    <w:bottom w:val="none" w:sz="0" w:space="0" w:color="auto"/>
                    <w:right w:val="none" w:sz="0" w:space="0" w:color="auto"/>
                  </w:divBdr>
                </w:div>
                <w:div w:id="799767855">
                  <w:marLeft w:val="0"/>
                  <w:marRight w:val="0"/>
                  <w:marTop w:val="0"/>
                  <w:marBottom w:val="0"/>
                  <w:divBdr>
                    <w:top w:val="none" w:sz="0" w:space="0" w:color="auto"/>
                    <w:left w:val="none" w:sz="0" w:space="0" w:color="auto"/>
                    <w:bottom w:val="none" w:sz="0" w:space="0" w:color="auto"/>
                    <w:right w:val="none" w:sz="0" w:space="0" w:color="auto"/>
                  </w:divBdr>
                </w:div>
                <w:div w:id="804470145">
                  <w:marLeft w:val="0"/>
                  <w:marRight w:val="0"/>
                  <w:marTop w:val="0"/>
                  <w:marBottom w:val="0"/>
                  <w:divBdr>
                    <w:top w:val="none" w:sz="0" w:space="0" w:color="auto"/>
                    <w:left w:val="none" w:sz="0" w:space="0" w:color="auto"/>
                    <w:bottom w:val="none" w:sz="0" w:space="0" w:color="auto"/>
                    <w:right w:val="none" w:sz="0" w:space="0" w:color="auto"/>
                  </w:divBdr>
                </w:div>
                <w:div w:id="807942125">
                  <w:marLeft w:val="0"/>
                  <w:marRight w:val="0"/>
                  <w:marTop w:val="0"/>
                  <w:marBottom w:val="0"/>
                  <w:divBdr>
                    <w:top w:val="none" w:sz="0" w:space="0" w:color="auto"/>
                    <w:left w:val="none" w:sz="0" w:space="0" w:color="auto"/>
                    <w:bottom w:val="none" w:sz="0" w:space="0" w:color="auto"/>
                    <w:right w:val="none" w:sz="0" w:space="0" w:color="auto"/>
                  </w:divBdr>
                </w:div>
                <w:div w:id="850486026">
                  <w:marLeft w:val="0"/>
                  <w:marRight w:val="0"/>
                  <w:marTop w:val="0"/>
                  <w:marBottom w:val="0"/>
                  <w:divBdr>
                    <w:top w:val="none" w:sz="0" w:space="0" w:color="auto"/>
                    <w:left w:val="none" w:sz="0" w:space="0" w:color="auto"/>
                    <w:bottom w:val="none" w:sz="0" w:space="0" w:color="auto"/>
                    <w:right w:val="none" w:sz="0" w:space="0" w:color="auto"/>
                  </w:divBdr>
                </w:div>
                <w:div w:id="865287488">
                  <w:marLeft w:val="0"/>
                  <w:marRight w:val="0"/>
                  <w:marTop w:val="0"/>
                  <w:marBottom w:val="0"/>
                  <w:divBdr>
                    <w:top w:val="none" w:sz="0" w:space="0" w:color="auto"/>
                    <w:left w:val="none" w:sz="0" w:space="0" w:color="auto"/>
                    <w:bottom w:val="none" w:sz="0" w:space="0" w:color="auto"/>
                    <w:right w:val="none" w:sz="0" w:space="0" w:color="auto"/>
                  </w:divBdr>
                </w:div>
                <w:div w:id="905183548">
                  <w:marLeft w:val="0"/>
                  <w:marRight w:val="0"/>
                  <w:marTop w:val="0"/>
                  <w:marBottom w:val="0"/>
                  <w:divBdr>
                    <w:top w:val="none" w:sz="0" w:space="0" w:color="auto"/>
                    <w:left w:val="none" w:sz="0" w:space="0" w:color="auto"/>
                    <w:bottom w:val="none" w:sz="0" w:space="0" w:color="auto"/>
                    <w:right w:val="none" w:sz="0" w:space="0" w:color="auto"/>
                  </w:divBdr>
                </w:div>
                <w:div w:id="918441369">
                  <w:marLeft w:val="0"/>
                  <w:marRight w:val="0"/>
                  <w:marTop w:val="0"/>
                  <w:marBottom w:val="0"/>
                  <w:divBdr>
                    <w:top w:val="none" w:sz="0" w:space="0" w:color="auto"/>
                    <w:left w:val="none" w:sz="0" w:space="0" w:color="auto"/>
                    <w:bottom w:val="none" w:sz="0" w:space="0" w:color="auto"/>
                    <w:right w:val="none" w:sz="0" w:space="0" w:color="auto"/>
                  </w:divBdr>
                </w:div>
                <w:div w:id="926771618">
                  <w:marLeft w:val="0"/>
                  <w:marRight w:val="0"/>
                  <w:marTop w:val="0"/>
                  <w:marBottom w:val="0"/>
                  <w:divBdr>
                    <w:top w:val="none" w:sz="0" w:space="0" w:color="auto"/>
                    <w:left w:val="none" w:sz="0" w:space="0" w:color="auto"/>
                    <w:bottom w:val="none" w:sz="0" w:space="0" w:color="auto"/>
                    <w:right w:val="none" w:sz="0" w:space="0" w:color="auto"/>
                  </w:divBdr>
                </w:div>
                <w:div w:id="943730386">
                  <w:marLeft w:val="0"/>
                  <w:marRight w:val="0"/>
                  <w:marTop w:val="0"/>
                  <w:marBottom w:val="0"/>
                  <w:divBdr>
                    <w:top w:val="none" w:sz="0" w:space="0" w:color="auto"/>
                    <w:left w:val="none" w:sz="0" w:space="0" w:color="auto"/>
                    <w:bottom w:val="none" w:sz="0" w:space="0" w:color="auto"/>
                    <w:right w:val="none" w:sz="0" w:space="0" w:color="auto"/>
                  </w:divBdr>
                </w:div>
                <w:div w:id="949816838">
                  <w:marLeft w:val="0"/>
                  <w:marRight w:val="0"/>
                  <w:marTop w:val="0"/>
                  <w:marBottom w:val="0"/>
                  <w:divBdr>
                    <w:top w:val="none" w:sz="0" w:space="0" w:color="auto"/>
                    <w:left w:val="none" w:sz="0" w:space="0" w:color="auto"/>
                    <w:bottom w:val="none" w:sz="0" w:space="0" w:color="auto"/>
                    <w:right w:val="none" w:sz="0" w:space="0" w:color="auto"/>
                  </w:divBdr>
                </w:div>
                <w:div w:id="951286300">
                  <w:marLeft w:val="0"/>
                  <w:marRight w:val="0"/>
                  <w:marTop w:val="0"/>
                  <w:marBottom w:val="0"/>
                  <w:divBdr>
                    <w:top w:val="none" w:sz="0" w:space="0" w:color="auto"/>
                    <w:left w:val="none" w:sz="0" w:space="0" w:color="auto"/>
                    <w:bottom w:val="none" w:sz="0" w:space="0" w:color="auto"/>
                    <w:right w:val="none" w:sz="0" w:space="0" w:color="auto"/>
                  </w:divBdr>
                </w:div>
                <w:div w:id="964821310">
                  <w:marLeft w:val="0"/>
                  <w:marRight w:val="0"/>
                  <w:marTop w:val="0"/>
                  <w:marBottom w:val="0"/>
                  <w:divBdr>
                    <w:top w:val="none" w:sz="0" w:space="0" w:color="auto"/>
                    <w:left w:val="none" w:sz="0" w:space="0" w:color="auto"/>
                    <w:bottom w:val="none" w:sz="0" w:space="0" w:color="auto"/>
                    <w:right w:val="none" w:sz="0" w:space="0" w:color="auto"/>
                  </w:divBdr>
                </w:div>
                <w:div w:id="989017735">
                  <w:marLeft w:val="0"/>
                  <w:marRight w:val="0"/>
                  <w:marTop w:val="0"/>
                  <w:marBottom w:val="0"/>
                  <w:divBdr>
                    <w:top w:val="none" w:sz="0" w:space="0" w:color="auto"/>
                    <w:left w:val="none" w:sz="0" w:space="0" w:color="auto"/>
                    <w:bottom w:val="none" w:sz="0" w:space="0" w:color="auto"/>
                    <w:right w:val="none" w:sz="0" w:space="0" w:color="auto"/>
                  </w:divBdr>
                </w:div>
                <w:div w:id="991517907">
                  <w:marLeft w:val="0"/>
                  <w:marRight w:val="0"/>
                  <w:marTop w:val="0"/>
                  <w:marBottom w:val="0"/>
                  <w:divBdr>
                    <w:top w:val="none" w:sz="0" w:space="0" w:color="auto"/>
                    <w:left w:val="none" w:sz="0" w:space="0" w:color="auto"/>
                    <w:bottom w:val="none" w:sz="0" w:space="0" w:color="auto"/>
                    <w:right w:val="none" w:sz="0" w:space="0" w:color="auto"/>
                  </w:divBdr>
                </w:div>
                <w:div w:id="1003095002">
                  <w:marLeft w:val="0"/>
                  <w:marRight w:val="0"/>
                  <w:marTop w:val="0"/>
                  <w:marBottom w:val="0"/>
                  <w:divBdr>
                    <w:top w:val="none" w:sz="0" w:space="0" w:color="auto"/>
                    <w:left w:val="none" w:sz="0" w:space="0" w:color="auto"/>
                    <w:bottom w:val="none" w:sz="0" w:space="0" w:color="auto"/>
                    <w:right w:val="none" w:sz="0" w:space="0" w:color="auto"/>
                  </w:divBdr>
                </w:div>
                <w:div w:id="1003239119">
                  <w:marLeft w:val="0"/>
                  <w:marRight w:val="0"/>
                  <w:marTop w:val="0"/>
                  <w:marBottom w:val="0"/>
                  <w:divBdr>
                    <w:top w:val="none" w:sz="0" w:space="0" w:color="auto"/>
                    <w:left w:val="none" w:sz="0" w:space="0" w:color="auto"/>
                    <w:bottom w:val="none" w:sz="0" w:space="0" w:color="auto"/>
                    <w:right w:val="none" w:sz="0" w:space="0" w:color="auto"/>
                  </w:divBdr>
                </w:div>
                <w:div w:id="1006203044">
                  <w:marLeft w:val="0"/>
                  <w:marRight w:val="0"/>
                  <w:marTop w:val="0"/>
                  <w:marBottom w:val="0"/>
                  <w:divBdr>
                    <w:top w:val="none" w:sz="0" w:space="0" w:color="auto"/>
                    <w:left w:val="none" w:sz="0" w:space="0" w:color="auto"/>
                    <w:bottom w:val="none" w:sz="0" w:space="0" w:color="auto"/>
                    <w:right w:val="none" w:sz="0" w:space="0" w:color="auto"/>
                  </w:divBdr>
                </w:div>
                <w:div w:id="1011681667">
                  <w:marLeft w:val="0"/>
                  <w:marRight w:val="0"/>
                  <w:marTop w:val="0"/>
                  <w:marBottom w:val="0"/>
                  <w:divBdr>
                    <w:top w:val="none" w:sz="0" w:space="0" w:color="auto"/>
                    <w:left w:val="none" w:sz="0" w:space="0" w:color="auto"/>
                    <w:bottom w:val="none" w:sz="0" w:space="0" w:color="auto"/>
                    <w:right w:val="none" w:sz="0" w:space="0" w:color="auto"/>
                  </w:divBdr>
                </w:div>
                <w:div w:id="1015763006">
                  <w:marLeft w:val="0"/>
                  <w:marRight w:val="0"/>
                  <w:marTop w:val="0"/>
                  <w:marBottom w:val="0"/>
                  <w:divBdr>
                    <w:top w:val="none" w:sz="0" w:space="0" w:color="auto"/>
                    <w:left w:val="none" w:sz="0" w:space="0" w:color="auto"/>
                    <w:bottom w:val="none" w:sz="0" w:space="0" w:color="auto"/>
                    <w:right w:val="none" w:sz="0" w:space="0" w:color="auto"/>
                  </w:divBdr>
                </w:div>
                <w:div w:id="1044669604">
                  <w:marLeft w:val="0"/>
                  <w:marRight w:val="0"/>
                  <w:marTop w:val="0"/>
                  <w:marBottom w:val="0"/>
                  <w:divBdr>
                    <w:top w:val="none" w:sz="0" w:space="0" w:color="auto"/>
                    <w:left w:val="none" w:sz="0" w:space="0" w:color="auto"/>
                    <w:bottom w:val="none" w:sz="0" w:space="0" w:color="auto"/>
                    <w:right w:val="none" w:sz="0" w:space="0" w:color="auto"/>
                  </w:divBdr>
                </w:div>
                <w:div w:id="1083334395">
                  <w:marLeft w:val="0"/>
                  <w:marRight w:val="0"/>
                  <w:marTop w:val="0"/>
                  <w:marBottom w:val="0"/>
                  <w:divBdr>
                    <w:top w:val="none" w:sz="0" w:space="0" w:color="auto"/>
                    <w:left w:val="none" w:sz="0" w:space="0" w:color="auto"/>
                    <w:bottom w:val="none" w:sz="0" w:space="0" w:color="auto"/>
                    <w:right w:val="none" w:sz="0" w:space="0" w:color="auto"/>
                  </w:divBdr>
                </w:div>
                <w:div w:id="1087000852">
                  <w:marLeft w:val="0"/>
                  <w:marRight w:val="0"/>
                  <w:marTop w:val="0"/>
                  <w:marBottom w:val="0"/>
                  <w:divBdr>
                    <w:top w:val="none" w:sz="0" w:space="0" w:color="auto"/>
                    <w:left w:val="none" w:sz="0" w:space="0" w:color="auto"/>
                    <w:bottom w:val="none" w:sz="0" w:space="0" w:color="auto"/>
                    <w:right w:val="none" w:sz="0" w:space="0" w:color="auto"/>
                  </w:divBdr>
                </w:div>
                <w:div w:id="1120491657">
                  <w:marLeft w:val="0"/>
                  <w:marRight w:val="0"/>
                  <w:marTop w:val="0"/>
                  <w:marBottom w:val="0"/>
                  <w:divBdr>
                    <w:top w:val="none" w:sz="0" w:space="0" w:color="auto"/>
                    <w:left w:val="none" w:sz="0" w:space="0" w:color="auto"/>
                    <w:bottom w:val="none" w:sz="0" w:space="0" w:color="auto"/>
                    <w:right w:val="none" w:sz="0" w:space="0" w:color="auto"/>
                  </w:divBdr>
                </w:div>
                <w:div w:id="1140270061">
                  <w:marLeft w:val="0"/>
                  <w:marRight w:val="0"/>
                  <w:marTop w:val="0"/>
                  <w:marBottom w:val="0"/>
                  <w:divBdr>
                    <w:top w:val="none" w:sz="0" w:space="0" w:color="auto"/>
                    <w:left w:val="none" w:sz="0" w:space="0" w:color="auto"/>
                    <w:bottom w:val="none" w:sz="0" w:space="0" w:color="auto"/>
                    <w:right w:val="none" w:sz="0" w:space="0" w:color="auto"/>
                  </w:divBdr>
                </w:div>
                <w:div w:id="1166358300">
                  <w:marLeft w:val="0"/>
                  <w:marRight w:val="0"/>
                  <w:marTop w:val="0"/>
                  <w:marBottom w:val="0"/>
                  <w:divBdr>
                    <w:top w:val="none" w:sz="0" w:space="0" w:color="auto"/>
                    <w:left w:val="none" w:sz="0" w:space="0" w:color="auto"/>
                    <w:bottom w:val="none" w:sz="0" w:space="0" w:color="auto"/>
                    <w:right w:val="none" w:sz="0" w:space="0" w:color="auto"/>
                  </w:divBdr>
                </w:div>
                <w:div w:id="1170563844">
                  <w:marLeft w:val="0"/>
                  <w:marRight w:val="0"/>
                  <w:marTop w:val="0"/>
                  <w:marBottom w:val="0"/>
                  <w:divBdr>
                    <w:top w:val="none" w:sz="0" w:space="0" w:color="auto"/>
                    <w:left w:val="none" w:sz="0" w:space="0" w:color="auto"/>
                    <w:bottom w:val="none" w:sz="0" w:space="0" w:color="auto"/>
                    <w:right w:val="none" w:sz="0" w:space="0" w:color="auto"/>
                  </w:divBdr>
                </w:div>
                <w:div w:id="1185289252">
                  <w:marLeft w:val="0"/>
                  <w:marRight w:val="0"/>
                  <w:marTop w:val="0"/>
                  <w:marBottom w:val="0"/>
                  <w:divBdr>
                    <w:top w:val="none" w:sz="0" w:space="0" w:color="auto"/>
                    <w:left w:val="none" w:sz="0" w:space="0" w:color="auto"/>
                    <w:bottom w:val="none" w:sz="0" w:space="0" w:color="auto"/>
                    <w:right w:val="none" w:sz="0" w:space="0" w:color="auto"/>
                  </w:divBdr>
                </w:div>
                <w:div w:id="1189026339">
                  <w:marLeft w:val="0"/>
                  <w:marRight w:val="0"/>
                  <w:marTop w:val="0"/>
                  <w:marBottom w:val="0"/>
                  <w:divBdr>
                    <w:top w:val="none" w:sz="0" w:space="0" w:color="auto"/>
                    <w:left w:val="none" w:sz="0" w:space="0" w:color="auto"/>
                    <w:bottom w:val="none" w:sz="0" w:space="0" w:color="auto"/>
                    <w:right w:val="none" w:sz="0" w:space="0" w:color="auto"/>
                  </w:divBdr>
                </w:div>
                <w:div w:id="1220286167">
                  <w:marLeft w:val="0"/>
                  <w:marRight w:val="0"/>
                  <w:marTop w:val="0"/>
                  <w:marBottom w:val="0"/>
                  <w:divBdr>
                    <w:top w:val="none" w:sz="0" w:space="0" w:color="auto"/>
                    <w:left w:val="none" w:sz="0" w:space="0" w:color="auto"/>
                    <w:bottom w:val="none" w:sz="0" w:space="0" w:color="auto"/>
                    <w:right w:val="none" w:sz="0" w:space="0" w:color="auto"/>
                  </w:divBdr>
                </w:div>
                <w:div w:id="1224760116">
                  <w:marLeft w:val="0"/>
                  <w:marRight w:val="0"/>
                  <w:marTop w:val="0"/>
                  <w:marBottom w:val="0"/>
                  <w:divBdr>
                    <w:top w:val="none" w:sz="0" w:space="0" w:color="auto"/>
                    <w:left w:val="none" w:sz="0" w:space="0" w:color="auto"/>
                    <w:bottom w:val="none" w:sz="0" w:space="0" w:color="auto"/>
                    <w:right w:val="none" w:sz="0" w:space="0" w:color="auto"/>
                  </w:divBdr>
                </w:div>
                <w:div w:id="1271622241">
                  <w:marLeft w:val="0"/>
                  <w:marRight w:val="0"/>
                  <w:marTop w:val="0"/>
                  <w:marBottom w:val="0"/>
                  <w:divBdr>
                    <w:top w:val="none" w:sz="0" w:space="0" w:color="auto"/>
                    <w:left w:val="none" w:sz="0" w:space="0" w:color="auto"/>
                    <w:bottom w:val="none" w:sz="0" w:space="0" w:color="auto"/>
                    <w:right w:val="none" w:sz="0" w:space="0" w:color="auto"/>
                  </w:divBdr>
                </w:div>
                <w:div w:id="1302542146">
                  <w:marLeft w:val="0"/>
                  <w:marRight w:val="0"/>
                  <w:marTop w:val="0"/>
                  <w:marBottom w:val="0"/>
                  <w:divBdr>
                    <w:top w:val="none" w:sz="0" w:space="0" w:color="auto"/>
                    <w:left w:val="none" w:sz="0" w:space="0" w:color="auto"/>
                    <w:bottom w:val="none" w:sz="0" w:space="0" w:color="auto"/>
                    <w:right w:val="none" w:sz="0" w:space="0" w:color="auto"/>
                  </w:divBdr>
                </w:div>
                <w:div w:id="1319770391">
                  <w:marLeft w:val="0"/>
                  <w:marRight w:val="0"/>
                  <w:marTop w:val="0"/>
                  <w:marBottom w:val="0"/>
                  <w:divBdr>
                    <w:top w:val="none" w:sz="0" w:space="0" w:color="auto"/>
                    <w:left w:val="none" w:sz="0" w:space="0" w:color="auto"/>
                    <w:bottom w:val="none" w:sz="0" w:space="0" w:color="auto"/>
                    <w:right w:val="none" w:sz="0" w:space="0" w:color="auto"/>
                  </w:divBdr>
                </w:div>
                <w:div w:id="1358577621">
                  <w:marLeft w:val="0"/>
                  <w:marRight w:val="0"/>
                  <w:marTop w:val="0"/>
                  <w:marBottom w:val="0"/>
                  <w:divBdr>
                    <w:top w:val="none" w:sz="0" w:space="0" w:color="auto"/>
                    <w:left w:val="none" w:sz="0" w:space="0" w:color="auto"/>
                    <w:bottom w:val="none" w:sz="0" w:space="0" w:color="auto"/>
                    <w:right w:val="none" w:sz="0" w:space="0" w:color="auto"/>
                  </w:divBdr>
                </w:div>
                <w:div w:id="1369337174">
                  <w:marLeft w:val="0"/>
                  <w:marRight w:val="0"/>
                  <w:marTop w:val="0"/>
                  <w:marBottom w:val="0"/>
                  <w:divBdr>
                    <w:top w:val="none" w:sz="0" w:space="0" w:color="auto"/>
                    <w:left w:val="none" w:sz="0" w:space="0" w:color="auto"/>
                    <w:bottom w:val="none" w:sz="0" w:space="0" w:color="auto"/>
                    <w:right w:val="none" w:sz="0" w:space="0" w:color="auto"/>
                  </w:divBdr>
                </w:div>
                <w:div w:id="1458183117">
                  <w:marLeft w:val="0"/>
                  <w:marRight w:val="0"/>
                  <w:marTop w:val="0"/>
                  <w:marBottom w:val="0"/>
                  <w:divBdr>
                    <w:top w:val="none" w:sz="0" w:space="0" w:color="auto"/>
                    <w:left w:val="none" w:sz="0" w:space="0" w:color="auto"/>
                    <w:bottom w:val="none" w:sz="0" w:space="0" w:color="auto"/>
                    <w:right w:val="none" w:sz="0" w:space="0" w:color="auto"/>
                  </w:divBdr>
                </w:div>
                <w:div w:id="1479999818">
                  <w:marLeft w:val="0"/>
                  <w:marRight w:val="0"/>
                  <w:marTop w:val="0"/>
                  <w:marBottom w:val="0"/>
                  <w:divBdr>
                    <w:top w:val="none" w:sz="0" w:space="0" w:color="auto"/>
                    <w:left w:val="none" w:sz="0" w:space="0" w:color="auto"/>
                    <w:bottom w:val="none" w:sz="0" w:space="0" w:color="auto"/>
                    <w:right w:val="none" w:sz="0" w:space="0" w:color="auto"/>
                  </w:divBdr>
                </w:div>
                <w:div w:id="1501119090">
                  <w:marLeft w:val="0"/>
                  <w:marRight w:val="0"/>
                  <w:marTop w:val="0"/>
                  <w:marBottom w:val="0"/>
                  <w:divBdr>
                    <w:top w:val="none" w:sz="0" w:space="0" w:color="auto"/>
                    <w:left w:val="none" w:sz="0" w:space="0" w:color="auto"/>
                    <w:bottom w:val="none" w:sz="0" w:space="0" w:color="auto"/>
                    <w:right w:val="none" w:sz="0" w:space="0" w:color="auto"/>
                  </w:divBdr>
                </w:div>
                <w:div w:id="1526941796">
                  <w:marLeft w:val="0"/>
                  <w:marRight w:val="0"/>
                  <w:marTop w:val="0"/>
                  <w:marBottom w:val="0"/>
                  <w:divBdr>
                    <w:top w:val="none" w:sz="0" w:space="0" w:color="auto"/>
                    <w:left w:val="none" w:sz="0" w:space="0" w:color="auto"/>
                    <w:bottom w:val="none" w:sz="0" w:space="0" w:color="auto"/>
                    <w:right w:val="none" w:sz="0" w:space="0" w:color="auto"/>
                  </w:divBdr>
                </w:div>
                <w:div w:id="1583636299">
                  <w:marLeft w:val="0"/>
                  <w:marRight w:val="0"/>
                  <w:marTop w:val="0"/>
                  <w:marBottom w:val="0"/>
                  <w:divBdr>
                    <w:top w:val="none" w:sz="0" w:space="0" w:color="auto"/>
                    <w:left w:val="none" w:sz="0" w:space="0" w:color="auto"/>
                    <w:bottom w:val="none" w:sz="0" w:space="0" w:color="auto"/>
                    <w:right w:val="none" w:sz="0" w:space="0" w:color="auto"/>
                  </w:divBdr>
                </w:div>
                <w:div w:id="1608469198">
                  <w:marLeft w:val="0"/>
                  <w:marRight w:val="0"/>
                  <w:marTop w:val="0"/>
                  <w:marBottom w:val="0"/>
                  <w:divBdr>
                    <w:top w:val="none" w:sz="0" w:space="0" w:color="auto"/>
                    <w:left w:val="none" w:sz="0" w:space="0" w:color="auto"/>
                    <w:bottom w:val="none" w:sz="0" w:space="0" w:color="auto"/>
                    <w:right w:val="none" w:sz="0" w:space="0" w:color="auto"/>
                  </w:divBdr>
                </w:div>
                <w:div w:id="1638603677">
                  <w:marLeft w:val="0"/>
                  <w:marRight w:val="0"/>
                  <w:marTop w:val="0"/>
                  <w:marBottom w:val="0"/>
                  <w:divBdr>
                    <w:top w:val="none" w:sz="0" w:space="0" w:color="auto"/>
                    <w:left w:val="none" w:sz="0" w:space="0" w:color="auto"/>
                    <w:bottom w:val="none" w:sz="0" w:space="0" w:color="auto"/>
                    <w:right w:val="none" w:sz="0" w:space="0" w:color="auto"/>
                  </w:divBdr>
                </w:div>
                <w:div w:id="1666737420">
                  <w:marLeft w:val="0"/>
                  <w:marRight w:val="0"/>
                  <w:marTop w:val="0"/>
                  <w:marBottom w:val="0"/>
                  <w:divBdr>
                    <w:top w:val="none" w:sz="0" w:space="0" w:color="auto"/>
                    <w:left w:val="none" w:sz="0" w:space="0" w:color="auto"/>
                    <w:bottom w:val="none" w:sz="0" w:space="0" w:color="auto"/>
                    <w:right w:val="none" w:sz="0" w:space="0" w:color="auto"/>
                  </w:divBdr>
                </w:div>
                <w:div w:id="1676378086">
                  <w:marLeft w:val="0"/>
                  <w:marRight w:val="0"/>
                  <w:marTop w:val="0"/>
                  <w:marBottom w:val="0"/>
                  <w:divBdr>
                    <w:top w:val="none" w:sz="0" w:space="0" w:color="auto"/>
                    <w:left w:val="none" w:sz="0" w:space="0" w:color="auto"/>
                    <w:bottom w:val="none" w:sz="0" w:space="0" w:color="auto"/>
                    <w:right w:val="none" w:sz="0" w:space="0" w:color="auto"/>
                  </w:divBdr>
                </w:div>
                <w:div w:id="1692101219">
                  <w:marLeft w:val="0"/>
                  <w:marRight w:val="0"/>
                  <w:marTop w:val="0"/>
                  <w:marBottom w:val="0"/>
                  <w:divBdr>
                    <w:top w:val="none" w:sz="0" w:space="0" w:color="auto"/>
                    <w:left w:val="none" w:sz="0" w:space="0" w:color="auto"/>
                    <w:bottom w:val="none" w:sz="0" w:space="0" w:color="auto"/>
                    <w:right w:val="none" w:sz="0" w:space="0" w:color="auto"/>
                  </w:divBdr>
                </w:div>
                <w:div w:id="1728915482">
                  <w:marLeft w:val="0"/>
                  <w:marRight w:val="0"/>
                  <w:marTop w:val="0"/>
                  <w:marBottom w:val="0"/>
                  <w:divBdr>
                    <w:top w:val="none" w:sz="0" w:space="0" w:color="auto"/>
                    <w:left w:val="none" w:sz="0" w:space="0" w:color="auto"/>
                    <w:bottom w:val="none" w:sz="0" w:space="0" w:color="auto"/>
                    <w:right w:val="none" w:sz="0" w:space="0" w:color="auto"/>
                  </w:divBdr>
                </w:div>
                <w:div w:id="1738548060">
                  <w:marLeft w:val="0"/>
                  <w:marRight w:val="0"/>
                  <w:marTop w:val="0"/>
                  <w:marBottom w:val="0"/>
                  <w:divBdr>
                    <w:top w:val="none" w:sz="0" w:space="0" w:color="auto"/>
                    <w:left w:val="none" w:sz="0" w:space="0" w:color="auto"/>
                    <w:bottom w:val="none" w:sz="0" w:space="0" w:color="auto"/>
                    <w:right w:val="none" w:sz="0" w:space="0" w:color="auto"/>
                  </w:divBdr>
                </w:div>
                <w:div w:id="1779832452">
                  <w:marLeft w:val="0"/>
                  <w:marRight w:val="0"/>
                  <w:marTop w:val="0"/>
                  <w:marBottom w:val="0"/>
                  <w:divBdr>
                    <w:top w:val="none" w:sz="0" w:space="0" w:color="auto"/>
                    <w:left w:val="none" w:sz="0" w:space="0" w:color="auto"/>
                    <w:bottom w:val="none" w:sz="0" w:space="0" w:color="auto"/>
                    <w:right w:val="none" w:sz="0" w:space="0" w:color="auto"/>
                  </w:divBdr>
                </w:div>
                <w:div w:id="1790277334">
                  <w:marLeft w:val="0"/>
                  <w:marRight w:val="0"/>
                  <w:marTop w:val="0"/>
                  <w:marBottom w:val="0"/>
                  <w:divBdr>
                    <w:top w:val="none" w:sz="0" w:space="0" w:color="auto"/>
                    <w:left w:val="none" w:sz="0" w:space="0" w:color="auto"/>
                    <w:bottom w:val="none" w:sz="0" w:space="0" w:color="auto"/>
                    <w:right w:val="none" w:sz="0" w:space="0" w:color="auto"/>
                  </w:divBdr>
                </w:div>
                <w:div w:id="1801023679">
                  <w:marLeft w:val="0"/>
                  <w:marRight w:val="0"/>
                  <w:marTop w:val="0"/>
                  <w:marBottom w:val="0"/>
                  <w:divBdr>
                    <w:top w:val="none" w:sz="0" w:space="0" w:color="auto"/>
                    <w:left w:val="none" w:sz="0" w:space="0" w:color="auto"/>
                    <w:bottom w:val="none" w:sz="0" w:space="0" w:color="auto"/>
                    <w:right w:val="none" w:sz="0" w:space="0" w:color="auto"/>
                  </w:divBdr>
                </w:div>
                <w:div w:id="1828593981">
                  <w:marLeft w:val="0"/>
                  <w:marRight w:val="0"/>
                  <w:marTop w:val="0"/>
                  <w:marBottom w:val="0"/>
                  <w:divBdr>
                    <w:top w:val="none" w:sz="0" w:space="0" w:color="auto"/>
                    <w:left w:val="none" w:sz="0" w:space="0" w:color="auto"/>
                    <w:bottom w:val="none" w:sz="0" w:space="0" w:color="auto"/>
                    <w:right w:val="none" w:sz="0" w:space="0" w:color="auto"/>
                  </w:divBdr>
                </w:div>
                <w:div w:id="1840583075">
                  <w:marLeft w:val="0"/>
                  <w:marRight w:val="0"/>
                  <w:marTop w:val="0"/>
                  <w:marBottom w:val="0"/>
                  <w:divBdr>
                    <w:top w:val="none" w:sz="0" w:space="0" w:color="auto"/>
                    <w:left w:val="none" w:sz="0" w:space="0" w:color="auto"/>
                    <w:bottom w:val="none" w:sz="0" w:space="0" w:color="auto"/>
                    <w:right w:val="none" w:sz="0" w:space="0" w:color="auto"/>
                  </w:divBdr>
                </w:div>
                <w:div w:id="1872298462">
                  <w:marLeft w:val="0"/>
                  <w:marRight w:val="0"/>
                  <w:marTop w:val="0"/>
                  <w:marBottom w:val="0"/>
                  <w:divBdr>
                    <w:top w:val="none" w:sz="0" w:space="0" w:color="auto"/>
                    <w:left w:val="none" w:sz="0" w:space="0" w:color="auto"/>
                    <w:bottom w:val="none" w:sz="0" w:space="0" w:color="auto"/>
                    <w:right w:val="none" w:sz="0" w:space="0" w:color="auto"/>
                  </w:divBdr>
                </w:div>
                <w:div w:id="1872957769">
                  <w:marLeft w:val="0"/>
                  <w:marRight w:val="0"/>
                  <w:marTop w:val="0"/>
                  <w:marBottom w:val="0"/>
                  <w:divBdr>
                    <w:top w:val="none" w:sz="0" w:space="0" w:color="auto"/>
                    <w:left w:val="none" w:sz="0" w:space="0" w:color="auto"/>
                    <w:bottom w:val="none" w:sz="0" w:space="0" w:color="auto"/>
                    <w:right w:val="none" w:sz="0" w:space="0" w:color="auto"/>
                  </w:divBdr>
                </w:div>
                <w:div w:id="1905792191">
                  <w:marLeft w:val="0"/>
                  <w:marRight w:val="0"/>
                  <w:marTop w:val="0"/>
                  <w:marBottom w:val="0"/>
                  <w:divBdr>
                    <w:top w:val="none" w:sz="0" w:space="0" w:color="auto"/>
                    <w:left w:val="none" w:sz="0" w:space="0" w:color="auto"/>
                    <w:bottom w:val="none" w:sz="0" w:space="0" w:color="auto"/>
                    <w:right w:val="none" w:sz="0" w:space="0" w:color="auto"/>
                  </w:divBdr>
                </w:div>
                <w:div w:id="1908028306">
                  <w:marLeft w:val="0"/>
                  <w:marRight w:val="0"/>
                  <w:marTop w:val="0"/>
                  <w:marBottom w:val="0"/>
                  <w:divBdr>
                    <w:top w:val="none" w:sz="0" w:space="0" w:color="auto"/>
                    <w:left w:val="none" w:sz="0" w:space="0" w:color="auto"/>
                    <w:bottom w:val="none" w:sz="0" w:space="0" w:color="auto"/>
                    <w:right w:val="none" w:sz="0" w:space="0" w:color="auto"/>
                  </w:divBdr>
                </w:div>
                <w:div w:id="1916208989">
                  <w:marLeft w:val="0"/>
                  <w:marRight w:val="0"/>
                  <w:marTop w:val="0"/>
                  <w:marBottom w:val="0"/>
                  <w:divBdr>
                    <w:top w:val="none" w:sz="0" w:space="0" w:color="auto"/>
                    <w:left w:val="none" w:sz="0" w:space="0" w:color="auto"/>
                    <w:bottom w:val="none" w:sz="0" w:space="0" w:color="auto"/>
                    <w:right w:val="none" w:sz="0" w:space="0" w:color="auto"/>
                  </w:divBdr>
                </w:div>
                <w:div w:id="1919166789">
                  <w:marLeft w:val="0"/>
                  <w:marRight w:val="0"/>
                  <w:marTop w:val="0"/>
                  <w:marBottom w:val="0"/>
                  <w:divBdr>
                    <w:top w:val="none" w:sz="0" w:space="0" w:color="auto"/>
                    <w:left w:val="none" w:sz="0" w:space="0" w:color="auto"/>
                    <w:bottom w:val="none" w:sz="0" w:space="0" w:color="auto"/>
                    <w:right w:val="none" w:sz="0" w:space="0" w:color="auto"/>
                  </w:divBdr>
                </w:div>
                <w:div w:id="1942831449">
                  <w:marLeft w:val="0"/>
                  <w:marRight w:val="0"/>
                  <w:marTop w:val="0"/>
                  <w:marBottom w:val="0"/>
                  <w:divBdr>
                    <w:top w:val="none" w:sz="0" w:space="0" w:color="auto"/>
                    <w:left w:val="none" w:sz="0" w:space="0" w:color="auto"/>
                    <w:bottom w:val="none" w:sz="0" w:space="0" w:color="auto"/>
                    <w:right w:val="none" w:sz="0" w:space="0" w:color="auto"/>
                  </w:divBdr>
                </w:div>
                <w:div w:id="1951888219">
                  <w:marLeft w:val="0"/>
                  <w:marRight w:val="0"/>
                  <w:marTop w:val="0"/>
                  <w:marBottom w:val="0"/>
                  <w:divBdr>
                    <w:top w:val="none" w:sz="0" w:space="0" w:color="auto"/>
                    <w:left w:val="none" w:sz="0" w:space="0" w:color="auto"/>
                    <w:bottom w:val="none" w:sz="0" w:space="0" w:color="auto"/>
                    <w:right w:val="none" w:sz="0" w:space="0" w:color="auto"/>
                  </w:divBdr>
                </w:div>
                <w:div w:id="1952087141">
                  <w:marLeft w:val="0"/>
                  <w:marRight w:val="0"/>
                  <w:marTop w:val="0"/>
                  <w:marBottom w:val="0"/>
                  <w:divBdr>
                    <w:top w:val="none" w:sz="0" w:space="0" w:color="auto"/>
                    <w:left w:val="none" w:sz="0" w:space="0" w:color="auto"/>
                    <w:bottom w:val="none" w:sz="0" w:space="0" w:color="auto"/>
                    <w:right w:val="none" w:sz="0" w:space="0" w:color="auto"/>
                  </w:divBdr>
                </w:div>
                <w:div w:id="1964075921">
                  <w:marLeft w:val="0"/>
                  <w:marRight w:val="0"/>
                  <w:marTop w:val="0"/>
                  <w:marBottom w:val="0"/>
                  <w:divBdr>
                    <w:top w:val="none" w:sz="0" w:space="0" w:color="auto"/>
                    <w:left w:val="none" w:sz="0" w:space="0" w:color="auto"/>
                    <w:bottom w:val="none" w:sz="0" w:space="0" w:color="auto"/>
                    <w:right w:val="none" w:sz="0" w:space="0" w:color="auto"/>
                  </w:divBdr>
                </w:div>
                <w:div w:id="1996647368">
                  <w:marLeft w:val="0"/>
                  <w:marRight w:val="0"/>
                  <w:marTop w:val="0"/>
                  <w:marBottom w:val="0"/>
                  <w:divBdr>
                    <w:top w:val="none" w:sz="0" w:space="0" w:color="auto"/>
                    <w:left w:val="none" w:sz="0" w:space="0" w:color="auto"/>
                    <w:bottom w:val="none" w:sz="0" w:space="0" w:color="auto"/>
                    <w:right w:val="none" w:sz="0" w:space="0" w:color="auto"/>
                  </w:divBdr>
                </w:div>
                <w:div w:id="2036274880">
                  <w:marLeft w:val="0"/>
                  <w:marRight w:val="0"/>
                  <w:marTop w:val="0"/>
                  <w:marBottom w:val="0"/>
                  <w:divBdr>
                    <w:top w:val="none" w:sz="0" w:space="0" w:color="auto"/>
                    <w:left w:val="none" w:sz="0" w:space="0" w:color="auto"/>
                    <w:bottom w:val="none" w:sz="0" w:space="0" w:color="auto"/>
                    <w:right w:val="none" w:sz="0" w:space="0" w:color="auto"/>
                  </w:divBdr>
                </w:div>
                <w:div w:id="2046517661">
                  <w:marLeft w:val="0"/>
                  <w:marRight w:val="0"/>
                  <w:marTop w:val="0"/>
                  <w:marBottom w:val="0"/>
                  <w:divBdr>
                    <w:top w:val="none" w:sz="0" w:space="0" w:color="auto"/>
                    <w:left w:val="none" w:sz="0" w:space="0" w:color="auto"/>
                    <w:bottom w:val="none" w:sz="0" w:space="0" w:color="auto"/>
                    <w:right w:val="none" w:sz="0" w:space="0" w:color="auto"/>
                  </w:divBdr>
                </w:div>
                <w:div w:id="2063168748">
                  <w:marLeft w:val="0"/>
                  <w:marRight w:val="0"/>
                  <w:marTop w:val="0"/>
                  <w:marBottom w:val="0"/>
                  <w:divBdr>
                    <w:top w:val="none" w:sz="0" w:space="0" w:color="auto"/>
                    <w:left w:val="none" w:sz="0" w:space="0" w:color="auto"/>
                    <w:bottom w:val="none" w:sz="0" w:space="0" w:color="auto"/>
                    <w:right w:val="none" w:sz="0" w:space="0" w:color="auto"/>
                  </w:divBdr>
                </w:div>
                <w:div w:id="2085105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338535">
      <w:bodyDiv w:val="1"/>
      <w:marLeft w:val="0"/>
      <w:marRight w:val="0"/>
      <w:marTop w:val="0"/>
      <w:marBottom w:val="0"/>
      <w:divBdr>
        <w:top w:val="none" w:sz="0" w:space="0" w:color="auto"/>
        <w:left w:val="none" w:sz="0" w:space="0" w:color="auto"/>
        <w:bottom w:val="none" w:sz="0" w:space="0" w:color="auto"/>
        <w:right w:val="none" w:sz="0" w:space="0" w:color="auto"/>
      </w:divBdr>
      <w:divsChild>
        <w:div w:id="514075761">
          <w:marLeft w:val="0"/>
          <w:marRight w:val="0"/>
          <w:marTop w:val="0"/>
          <w:marBottom w:val="0"/>
          <w:divBdr>
            <w:top w:val="none" w:sz="0" w:space="0" w:color="auto"/>
            <w:left w:val="none" w:sz="0" w:space="0" w:color="auto"/>
            <w:bottom w:val="none" w:sz="0" w:space="0" w:color="auto"/>
            <w:right w:val="none" w:sz="0" w:space="0" w:color="auto"/>
          </w:divBdr>
          <w:divsChild>
            <w:div w:id="88889981">
              <w:marLeft w:val="0"/>
              <w:marRight w:val="0"/>
              <w:marTop w:val="0"/>
              <w:marBottom w:val="0"/>
              <w:divBdr>
                <w:top w:val="none" w:sz="0" w:space="0" w:color="auto"/>
                <w:left w:val="none" w:sz="0" w:space="0" w:color="auto"/>
                <w:bottom w:val="none" w:sz="0" w:space="0" w:color="auto"/>
                <w:right w:val="none" w:sz="0" w:space="0" w:color="auto"/>
              </w:divBdr>
              <w:divsChild>
                <w:div w:id="1253245655">
                  <w:marLeft w:val="0"/>
                  <w:marRight w:val="0"/>
                  <w:marTop w:val="0"/>
                  <w:marBottom w:val="0"/>
                  <w:divBdr>
                    <w:top w:val="none" w:sz="0" w:space="0" w:color="auto"/>
                    <w:left w:val="none" w:sz="0" w:space="0" w:color="auto"/>
                    <w:bottom w:val="none" w:sz="0" w:space="0" w:color="auto"/>
                    <w:right w:val="none" w:sz="0" w:space="0" w:color="auto"/>
                  </w:divBdr>
                  <w:divsChild>
                    <w:div w:id="420562631">
                      <w:marLeft w:val="0"/>
                      <w:marRight w:val="0"/>
                      <w:marTop w:val="0"/>
                      <w:marBottom w:val="0"/>
                      <w:divBdr>
                        <w:top w:val="none" w:sz="0" w:space="0" w:color="auto"/>
                        <w:left w:val="none" w:sz="0" w:space="0" w:color="auto"/>
                        <w:bottom w:val="none" w:sz="0" w:space="0" w:color="auto"/>
                        <w:right w:val="none" w:sz="0" w:space="0" w:color="auto"/>
                      </w:divBdr>
                      <w:divsChild>
                        <w:div w:id="2111196840">
                          <w:marLeft w:val="0"/>
                          <w:marRight w:val="0"/>
                          <w:marTop w:val="0"/>
                          <w:marBottom w:val="0"/>
                          <w:divBdr>
                            <w:top w:val="none" w:sz="0" w:space="0" w:color="auto"/>
                            <w:left w:val="none" w:sz="0" w:space="0" w:color="auto"/>
                            <w:bottom w:val="none" w:sz="0" w:space="0" w:color="auto"/>
                            <w:right w:val="none" w:sz="0" w:space="0" w:color="auto"/>
                          </w:divBdr>
                          <w:divsChild>
                            <w:div w:id="147764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1865481">
      <w:bodyDiv w:val="1"/>
      <w:marLeft w:val="0"/>
      <w:marRight w:val="0"/>
      <w:marTop w:val="0"/>
      <w:marBottom w:val="0"/>
      <w:divBdr>
        <w:top w:val="none" w:sz="0" w:space="0" w:color="auto"/>
        <w:left w:val="none" w:sz="0" w:space="0" w:color="auto"/>
        <w:bottom w:val="none" w:sz="0" w:space="0" w:color="auto"/>
        <w:right w:val="none" w:sz="0" w:space="0" w:color="auto"/>
      </w:divBdr>
    </w:div>
    <w:div w:id="240020458">
      <w:bodyDiv w:val="1"/>
      <w:marLeft w:val="0"/>
      <w:marRight w:val="0"/>
      <w:marTop w:val="0"/>
      <w:marBottom w:val="0"/>
      <w:divBdr>
        <w:top w:val="none" w:sz="0" w:space="0" w:color="auto"/>
        <w:left w:val="none" w:sz="0" w:space="0" w:color="auto"/>
        <w:bottom w:val="none" w:sz="0" w:space="0" w:color="auto"/>
        <w:right w:val="none" w:sz="0" w:space="0" w:color="auto"/>
      </w:divBdr>
    </w:div>
    <w:div w:id="244077681">
      <w:bodyDiv w:val="1"/>
      <w:marLeft w:val="0"/>
      <w:marRight w:val="0"/>
      <w:marTop w:val="0"/>
      <w:marBottom w:val="0"/>
      <w:divBdr>
        <w:top w:val="none" w:sz="0" w:space="0" w:color="auto"/>
        <w:left w:val="none" w:sz="0" w:space="0" w:color="auto"/>
        <w:bottom w:val="none" w:sz="0" w:space="0" w:color="auto"/>
        <w:right w:val="none" w:sz="0" w:space="0" w:color="auto"/>
      </w:divBdr>
    </w:div>
    <w:div w:id="267396047">
      <w:bodyDiv w:val="1"/>
      <w:marLeft w:val="0"/>
      <w:marRight w:val="0"/>
      <w:marTop w:val="0"/>
      <w:marBottom w:val="0"/>
      <w:divBdr>
        <w:top w:val="none" w:sz="0" w:space="0" w:color="auto"/>
        <w:left w:val="none" w:sz="0" w:space="0" w:color="auto"/>
        <w:bottom w:val="none" w:sz="0" w:space="0" w:color="auto"/>
        <w:right w:val="none" w:sz="0" w:space="0" w:color="auto"/>
      </w:divBdr>
    </w:div>
    <w:div w:id="286855081">
      <w:bodyDiv w:val="1"/>
      <w:marLeft w:val="0"/>
      <w:marRight w:val="0"/>
      <w:marTop w:val="0"/>
      <w:marBottom w:val="0"/>
      <w:divBdr>
        <w:top w:val="none" w:sz="0" w:space="0" w:color="auto"/>
        <w:left w:val="none" w:sz="0" w:space="0" w:color="auto"/>
        <w:bottom w:val="none" w:sz="0" w:space="0" w:color="auto"/>
        <w:right w:val="none" w:sz="0" w:space="0" w:color="auto"/>
      </w:divBdr>
    </w:div>
    <w:div w:id="314797982">
      <w:bodyDiv w:val="1"/>
      <w:marLeft w:val="0"/>
      <w:marRight w:val="0"/>
      <w:marTop w:val="0"/>
      <w:marBottom w:val="0"/>
      <w:divBdr>
        <w:top w:val="none" w:sz="0" w:space="0" w:color="auto"/>
        <w:left w:val="none" w:sz="0" w:space="0" w:color="auto"/>
        <w:bottom w:val="none" w:sz="0" w:space="0" w:color="auto"/>
        <w:right w:val="none" w:sz="0" w:space="0" w:color="auto"/>
      </w:divBdr>
      <w:divsChild>
        <w:div w:id="55203237">
          <w:marLeft w:val="0"/>
          <w:marRight w:val="0"/>
          <w:marTop w:val="0"/>
          <w:marBottom w:val="0"/>
          <w:divBdr>
            <w:top w:val="none" w:sz="0" w:space="0" w:color="auto"/>
            <w:left w:val="none" w:sz="0" w:space="0" w:color="auto"/>
            <w:bottom w:val="none" w:sz="0" w:space="0" w:color="auto"/>
            <w:right w:val="none" w:sz="0" w:space="0" w:color="auto"/>
          </w:divBdr>
          <w:divsChild>
            <w:div w:id="746389767">
              <w:marLeft w:val="0"/>
              <w:marRight w:val="0"/>
              <w:marTop w:val="0"/>
              <w:marBottom w:val="0"/>
              <w:divBdr>
                <w:top w:val="none" w:sz="0" w:space="0" w:color="auto"/>
                <w:left w:val="none" w:sz="0" w:space="0" w:color="auto"/>
                <w:bottom w:val="none" w:sz="0" w:space="0" w:color="auto"/>
                <w:right w:val="none" w:sz="0" w:space="0" w:color="auto"/>
              </w:divBdr>
              <w:divsChild>
                <w:div w:id="655188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209637">
          <w:marLeft w:val="0"/>
          <w:marRight w:val="0"/>
          <w:marTop w:val="0"/>
          <w:marBottom w:val="0"/>
          <w:divBdr>
            <w:top w:val="none" w:sz="0" w:space="0" w:color="auto"/>
            <w:left w:val="none" w:sz="0" w:space="0" w:color="auto"/>
            <w:bottom w:val="none" w:sz="0" w:space="0" w:color="auto"/>
            <w:right w:val="none" w:sz="0" w:space="0" w:color="auto"/>
          </w:divBdr>
          <w:divsChild>
            <w:div w:id="356153920">
              <w:marLeft w:val="0"/>
              <w:marRight w:val="0"/>
              <w:marTop w:val="0"/>
              <w:marBottom w:val="0"/>
              <w:divBdr>
                <w:top w:val="none" w:sz="0" w:space="0" w:color="auto"/>
                <w:left w:val="none" w:sz="0" w:space="0" w:color="auto"/>
                <w:bottom w:val="none" w:sz="0" w:space="0" w:color="auto"/>
                <w:right w:val="none" w:sz="0" w:space="0" w:color="auto"/>
              </w:divBdr>
              <w:divsChild>
                <w:div w:id="990133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602504">
          <w:marLeft w:val="0"/>
          <w:marRight w:val="0"/>
          <w:marTop w:val="0"/>
          <w:marBottom w:val="0"/>
          <w:divBdr>
            <w:top w:val="none" w:sz="0" w:space="0" w:color="auto"/>
            <w:left w:val="none" w:sz="0" w:space="0" w:color="auto"/>
            <w:bottom w:val="none" w:sz="0" w:space="0" w:color="auto"/>
            <w:right w:val="none" w:sz="0" w:space="0" w:color="auto"/>
          </w:divBdr>
          <w:divsChild>
            <w:div w:id="859775709">
              <w:marLeft w:val="0"/>
              <w:marRight w:val="0"/>
              <w:marTop w:val="0"/>
              <w:marBottom w:val="0"/>
              <w:divBdr>
                <w:top w:val="none" w:sz="0" w:space="0" w:color="auto"/>
                <w:left w:val="none" w:sz="0" w:space="0" w:color="auto"/>
                <w:bottom w:val="none" w:sz="0" w:space="0" w:color="auto"/>
                <w:right w:val="none" w:sz="0" w:space="0" w:color="auto"/>
              </w:divBdr>
              <w:divsChild>
                <w:div w:id="137962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2911013">
          <w:marLeft w:val="0"/>
          <w:marRight w:val="0"/>
          <w:marTop w:val="0"/>
          <w:marBottom w:val="0"/>
          <w:divBdr>
            <w:top w:val="none" w:sz="0" w:space="0" w:color="auto"/>
            <w:left w:val="none" w:sz="0" w:space="0" w:color="auto"/>
            <w:bottom w:val="none" w:sz="0" w:space="0" w:color="auto"/>
            <w:right w:val="none" w:sz="0" w:space="0" w:color="auto"/>
          </w:divBdr>
          <w:divsChild>
            <w:div w:id="965159065">
              <w:marLeft w:val="0"/>
              <w:marRight w:val="0"/>
              <w:marTop w:val="0"/>
              <w:marBottom w:val="0"/>
              <w:divBdr>
                <w:top w:val="none" w:sz="0" w:space="0" w:color="auto"/>
                <w:left w:val="none" w:sz="0" w:space="0" w:color="auto"/>
                <w:bottom w:val="none" w:sz="0" w:space="0" w:color="auto"/>
                <w:right w:val="none" w:sz="0" w:space="0" w:color="auto"/>
              </w:divBdr>
              <w:divsChild>
                <w:div w:id="1287199288">
                  <w:marLeft w:val="0"/>
                  <w:marRight w:val="0"/>
                  <w:marTop w:val="0"/>
                  <w:marBottom w:val="0"/>
                  <w:divBdr>
                    <w:top w:val="none" w:sz="0" w:space="0" w:color="auto"/>
                    <w:left w:val="none" w:sz="0" w:space="0" w:color="auto"/>
                    <w:bottom w:val="none" w:sz="0" w:space="0" w:color="auto"/>
                    <w:right w:val="none" w:sz="0" w:space="0" w:color="auto"/>
                  </w:divBdr>
                </w:div>
                <w:div w:id="1781534352">
                  <w:marLeft w:val="0"/>
                  <w:marRight w:val="0"/>
                  <w:marTop w:val="0"/>
                  <w:marBottom w:val="0"/>
                  <w:divBdr>
                    <w:top w:val="none" w:sz="0" w:space="0" w:color="auto"/>
                    <w:left w:val="none" w:sz="0" w:space="0" w:color="auto"/>
                    <w:bottom w:val="none" w:sz="0" w:space="0" w:color="auto"/>
                    <w:right w:val="none" w:sz="0" w:space="0" w:color="auto"/>
                  </w:divBdr>
                </w:div>
                <w:div w:id="1803378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540814">
          <w:marLeft w:val="0"/>
          <w:marRight w:val="0"/>
          <w:marTop w:val="0"/>
          <w:marBottom w:val="0"/>
          <w:divBdr>
            <w:top w:val="none" w:sz="0" w:space="0" w:color="auto"/>
            <w:left w:val="none" w:sz="0" w:space="0" w:color="auto"/>
            <w:bottom w:val="none" w:sz="0" w:space="0" w:color="auto"/>
            <w:right w:val="none" w:sz="0" w:space="0" w:color="auto"/>
          </w:divBdr>
          <w:divsChild>
            <w:div w:id="761293756">
              <w:marLeft w:val="0"/>
              <w:marRight w:val="0"/>
              <w:marTop w:val="0"/>
              <w:marBottom w:val="0"/>
              <w:divBdr>
                <w:top w:val="none" w:sz="0" w:space="0" w:color="auto"/>
                <w:left w:val="none" w:sz="0" w:space="0" w:color="auto"/>
                <w:bottom w:val="none" w:sz="0" w:space="0" w:color="auto"/>
                <w:right w:val="none" w:sz="0" w:space="0" w:color="auto"/>
              </w:divBdr>
              <w:divsChild>
                <w:div w:id="1045982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723317">
          <w:marLeft w:val="0"/>
          <w:marRight w:val="0"/>
          <w:marTop w:val="0"/>
          <w:marBottom w:val="0"/>
          <w:divBdr>
            <w:top w:val="none" w:sz="0" w:space="0" w:color="auto"/>
            <w:left w:val="none" w:sz="0" w:space="0" w:color="auto"/>
            <w:bottom w:val="none" w:sz="0" w:space="0" w:color="auto"/>
            <w:right w:val="none" w:sz="0" w:space="0" w:color="auto"/>
          </w:divBdr>
          <w:divsChild>
            <w:div w:id="1909802310">
              <w:marLeft w:val="0"/>
              <w:marRight w:val="0"/>
              <w:marTop w:val="0"/>
              <w:marBottom w:val="0"/>
              <w:divBdr>
                <w:top w:val="none" w:sz="0" w:space="0" w:color="auto"/>
                <w:left w:val="none" w:sz="0" w:space="0" w:color="auto"/>
                <w:bottom w:val="none" w:sz="0" w:space="0" w:color="auto"/>
                <w:right w:val="none" w:sz="0" w:space="0" w:color="auto"/>
              </w:divBdr>
              <w:divsChild>
                <w:div w:id="740060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9946080">
          <w:marLeft w:val="0"/>
          <w:marRight w:val="0"/>
          <w:marTop w:val="0"/>
          <w:marBottom w:val="0"/>
          <w:divBdr>
            <w:top w:val="none" w:sz="0" w:space="0" w:color="auto"/>
            <w:left w:val="none" w:sz="0" w:space="0" w:color="auto"/>
            <w:bottom w:val="none" w:sz="0" w:space="0" w:color="auto"/>
            <w:right w:val="none" w:sz="0" w:space="0" w:color="auto"/>
          </w:divBdr>
          <w:divsChild>
            <w:div w:id="817067715">
              <w:marLeft w:val="0"/>
              <w:marRight w:val="0"/>
              <w:marTop w:val="0"/>
              <w:marBottom w:val="0"/>
              <w:divBdr>
                <w:top w:val="none" w:sz="0" w:space="0" w:color="auto"/>
                <w:left w:val="none" w:sz="0" w:space="0" w:color="auto"/>
                <w:bottom w:val="none" w:sz="0" w:space="0" w:color="auto"/>
                <w:right w:val="none" w:sz="0" w:space="0" w:color="auto"/>
              </w:divBdr>
              <w:divsChild>
                <w:div w:id="904412656">
                  <w:marLeft w:val="0"/>
                  <w:marRight w:val="0"/>
                  <w:marTop w:val="0"/>
                  <w:marBottom w:val="0"/>
                  <w:divBdr>
                    <w:top w:val="none" w:sz="0" w:space="0" w:color="auto"/>
                    <w:left w:val="none" w:sz="0" w:space="0" w:color="auto"/>
                    <w:bottom w:val="none" w:sz="0" w:space="0" w:color="auto"/>
                    <w:right w:val="none" w:sz="0" w:space="0" w:color="auto"/>
                  </w:divBdr>
                </w:div>
                <w:div w:id="1884248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8592589">
          <w:marLeft w:val="0"/>
          <w:marRight w:val="0"/>
          <w:marTop w:val="0"/>
          <w:marBottom w:val="0"/>
          <w:divBdr>
            <w:top w:val="none" w:sz="0" w:space="0" w:color="auto"/>
            <w:left w:val="none" w:sz="0" w:space="0" w:color="auto"/>
            <w:bottom w:val="none" w:sz="0" w:space="0" w:color="auto"/>
            <w:right w:val="none" w:sz="0" w:space="0" w:color="auto"/>
          </w:divBdr>
          <w:divsChild>
            <w:div w:id="86005751">
              <w:marLeft w:val="0"/>
              <w:marRight w:val="0"/>
              <w:marTop w:val="0"/>
              <w:marBottom w:val="0"/>
              <w:divBdr>
                <w:top w:val="none" w:sz="0" w:space="0" w:color="auto"/>
                <w:left w:val="none" w:sz="0" w:space="0" w:color="auto"/>
                <w:bottom w:val="none" w:sz="0" w:space="0" w:color="auto"/>
                <w:right w:val="none" w:sz="0" w:space="0" w:color="auto"/>
              </w:divBdr>
              <w:divsChild>
                <w:div w:id="606156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628882">
          <w:marLeft w:val="0"/>
          <w:marRight w:val="0"/>
          <w:marTop w:val="0"/>
          <w:marBottom w:val="0"/>
          <w:divBdr>
            <w:top w:val="none" w:sz="0" w:space="0" w:color="auto"/>
            <w:left w:val="none" w:sz="0" w:space="0" w:color="auto"/>
            <w:bottom w:val="none" w:sz="0" w:space="0" w:color="auto"/>
            <w:right w:val="none" w:sz="0" w:space="0" w:color="auto"/>
          </w:divBdr>
          <w:divsChild>
            <w:div w:id="107355407">
              <w:marLeft w:val="0"/>
              <w:marRight w:val="0"/>
              <w:marTop w:val="0"/>
              <w:marBottom w:val="0"/>
              <w:divBdr>
                <w:top w:val="none" w:sz="0" w:space="0" w:color="auto"/>
                <w:left w:val="none" w:sz="0" w:space="0" w:color="auto"/>
                <w:bottom w:val="none" w:sz="0" w:space="0" w:color="auto"/>
                <w:right w:val="none" w:sz="0" w:space="0" w:color="auto"/>
              </w:divBdr>
              <w:divsChild>
                <w:div w:id="48890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388396">
          <w:marLeft w:val="0"/>
          <w:marRight w:val="0"/>
          <w:marTop w:val="0"/>
          <w:marBottom w:val="0"/>
          <w:divBdr>
            <w:top w:val="none" w:sz="0" w:space="0" w:color="auto"/>
            <w:left w:val="none" w:sz="0" w:space="0" w:color="auto"/>
            <w:bottom w:val="none" w:sz="0" w:space="0" w:color="auto"/>
            <w:right w:val="none" w:sz="0" w:space="0" w:color="auto"/>
          </w:divBdr>
          <w:divsChild>
            <w:div w:id="721564658">
              <w:marLeft w:val="0"/>
              <w:marRight w:val="0"/>
              <w:marTop w:val="0"/>
              <w:marBottom w:val="0"/>
              <w:divBdr>
                <w:top w:val="none" w:sz="0" w:space="0" w:color="auto"/>
                <w:left w:val="none" w:sz="0" w:space="0" w:color="auto"/>
                <w:bottom w:val="none" w:sz="0" w:space="0" w:color="auto"/>
                <w:right w:val="none" w:sz="0" w:space="0" w:color="auto"/>
              </w:divBdr>
              <w:divsChild>
                <w:div w:id="1162231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450730">
          <w:marLeft w:val="0"/>
          <w:marRight w:val="0"/>
          <w:marTop w:val="0"/>
          <w:marBottom w:val="0"/>
          <w:divBdr>
            <w:top w:val="none" w:sz="0" w:space="0" w:color="auto"/>
            <w:left w:val="none" w:sz="0" w:space="0" w:color="auto"/>
            <w:bottom w:val="none" w:sz="0" w:space="0" w:color="auto"/>
            <w:right w:val="none" w:sz="0" w:space="0" w:color="auto"/>
          </w:divBdr>
          <w:divsChild>
            <w:div w:id="775248892">
              <w:marLeft w:val="0"/>
              <w:marRight w:val="0"/>
              <w:marTop w:val="0"/>
              <w:marBottom w:val="0"/>
              <w:divBdr>
                <w:top w:val="none" w:sz="0" w:space="0" w:color="auto"/>
                <w:left w:val="none" w:sz="0" w:space="0" w:color="auto"/>
                <w:bottom w:val="none" w:sz="0" w:space="0" w:color="auto"/>
                <w:right w:val="none" w:sz="0" w:space="0" w:color="auto"/>
              </w:divBdr>
              <w:divsChild>
                <w:div w:id="58676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317114">
          <w:marLeft w:val="0"/>
          <w:marRight w:val="0"/>
          <w:marTop w:val="0"/>
          <w:marBottom w:val="0"/>
          <w:divBdr>
            <w:top w:val="none" w:sz="0" w:space="0" w:color="auto"/>
            <w:left w:val="none" w:sz="0" w:space="0" w:color="auto"/>
            <w:bottom w:val="none" w:sz="0" w:space="0" w:color="auto"/>
            <w:right w:val="none" w:sz="0" w:space="0" w:color="auto"/>
          </w:divBdr>
          <w:divsChild>
            <w:div w:id="563108933">
              <w:marLeft w:val="0"/>
              <w:marRight w:val="0"/>
              <w:marTop w:val="0"/>
              <w:marBottom w:val="0"/>
              <w:divBdr>
                <w:top w:val="none" w:sz="0" w:space="0" w:color="auto"/>
                <w:left w:val="none" w:sz="0" w:space="0" w:color="auto"/>
                <w:bottom w:val="none" w:sz="0" w:space="0" w:color="auto"/>
                <w:right w:val="none" w:sz="0" w:space="0" w:color="auto"/>
              </w:divBdr>
              <w:divsChild>
                <w:div w:id="1855261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637753">
          <w:marLeft w:val="0"/>
          <w:marRight w:val="0"/>
          <w:marTop w:val="0"/>
          <w:marBottom w:val="0"/>
          <w:divBdr>
            <w:top w:val="none" w:sz="0" w:space="0" w:color="auto"/>
            <w:left w:val="none" w:sz="0" w:space="0" w:color="auto"/>
            <w:bottom w:val="none" w:sz="0" w:space="0" w:color="auto"/>
            <w:right w:val="none" w:sz="0" w:space="0" w:color="auto"/>
          </w:divBdr>
          <w:divsChild>
            <w:div w:id="419759811">
              <w:marLeft w:val="0"/>
              <w:marRight w:val="0"/>
              <w:marTop w:val="0"/>
              <w:marBottom w:val="0"/>
              <w:divBdr>
                <w:top w:val="none" w:sz="0" w:space="0" w:color="auto"/>
                <w:left w:val="none" w:sz="0" w:space="0" w:color="auto"/>
                <w:bottom w:val="none" w:sz="0" w:space="0" w:color="auto"/>
                <w:right w:val="none" w:sz="0" w:space="0" w:color="auto"/>
              </w:divBdr>
              <w:divsChild>
                <w:div w:id="155565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5160494">
      <w:bodyDiv w:val="1"/>
      <w:marLeft w:val="0"/>
      <w:marRight w:val="0"/>
      <w:marTop w:val="0"/>
      <w:marBottom w:val="0"/>
      <w:divBdr>
        <w:top w:val="none" w:sz="0" w:space="0" w:color="auto"/>
        <w:left w:val="none" w:sz="0" w:space="0" w:color="auto"/>
        <w:bottom w:val="none" w:sz="0" w:space="0" w:color="auto"/>
        <w:right w:val="none" w:sz="0" w:space="0" w:color="auto"/>
      </w:divBdr>
    </w:div>
    <w:div w:id="388500952">
      <w:bodyDiv w:val="1"/>
      <w:marLeft w:val="0"/>
      <w:marRight w:val="0"/>
      <w:marTop w:val="0"/>
      <w:marBottom w:val="0"/>
      <w:divBdr>
        <w:top w:val="none" w:sz="0" w:space="0" w:color="auto"/>
        <w:left w:val="none" w:sz="0" w:space="0" w:color="auto"/>
        <w:bottom w:val="none" w:sz="0" w:space="0" w:color="auto"/>
        <w:right w:val="none" w:sz="0" w:space="0" w:color="auto"/>
      </w:divBdr>
    </w:div>
    <w:div w:id="431978739">
      <w:bodyDiv w:val="1"/>
      <w:marLeft w:val="0"/>
      <w:marRight w:val="0"/>
      <w:marTop w:val="0"/>
      <w:marBottom w:val="0"/>
      <w:divBdr>
        <w:top w:val="none" w:sz="0" w:space="0" w:color="auto"/>
        <w:left w:val="none" w:sz="0" w:space="0" w:color="auto"/>
        <w:bottom w:val="none" w:sz="0" w:space="0" w:color="auto"/>
        <w:right w:val="none" w:sz="0" w:space="0" w:color="auto"/>
      </w:divBdr>
      <w:divsChild>
        <w:div w:id="20203417">
          <w:marLeft w:val="0"/>
          <w:marRight w:val="0"/>
          <w:marTop w:val="0"/>
          <w:marBottom w:val="0"/>
          <w:divBdr>
            <w:top w:val="none" w:sz="0" w:space="0" w:color="auto"/>
            <w:left w:val="none" w:sz="0" w:space="0" w:color="auto"/>
            <w:bottom w:val="none" w:sz="0" w:space="0" w:color="auto"/>
            <w:right w:val="none" w:sz="0" w:space="0" w:color="auto"/>
          </w:divBdr>
        </w:div>
        <w:div w:id="41832333">
          <w:marLeft w:val="0"/>
          <w:marRight w:val="0"/>
          <w:marTop w:val="0"/>
          <w:marBottom w:val="0"/>
          <w:divBdr>
            <w:top w:val="none" w:sz="0" w:space="0" w:color="auto"/>
            <w:left w:val="none" w:sz="0" w:space="0" w:color="auto"/>
            <w:bottom w:val="none" w:sz="0" w:space="0" w:color="auto"/>
            <w:right w:val="none" w:sz="0" w:space="0" w:color="auto"/>
          </w:divBdr>
        </w:div>
        <w:div w:id="45178325">
          <w:marLeft w:val="0"/>
          <w:marRight w:val="0"/>
          <w:marTop w:val="0"/>
          <w:marBottom w:val="0"/>
          <w:divBdr>
            <w:top w:val="none" w:sz="0" w:space="0" w:color="auto"/>
            <w:left w:val="none" w:sz="0" w:space="0" w:color="auto"/>
            <w:bottom w:val="none" w:sz="0" w:space="0" w:color="auto"/>
            <w:right w:val="none" w:sz="0" w:space="0" w:color="auto"/>
          </w:divBdr>
        </w:div>
        <w:div w:id="45371305">
          <w:marLeft w:val="0"/>
          <w:marRight w:val="0"/>
          <w:marTop w:val="0"/>
          <w:marBottom w:val="0"/>
          <w:divBdr>
            <w:top w:val="none" w:sz="0" w:space="0" w:color="auto"/>
            <w:left w:val="none" w:sz="0" w:space="0" w:color="auto"/>
            <w:bottom w:val="none" w:sz="0" w:space="0" w:color="auto"/>
            <w:right w:val="none" w:sz="0" w:space="0" w:color="auto"/>
          </w:divBdr>
        </w:div>
        <w:div w:id="174653480">
          <w:marLeft w:val="0"/>
          <w:marRight w:val="0"/>
          <w:marTop w:val="0"/>
          <w:marBottom w:val="0"/>
          <w:divBdr>
            <w:top w:val="none" w:sz="0" w:space="0" w:color="auto"/>
            <w:left w:val="none" w:sz="0" w:space="0" w:color="auto"/>
            <w:bottom w:val="none" w:sz="0" w:space="0" w:color="auto"/>
            <w:right w:val="none" w:sz="0" w:space="0" w:color="auto"/>
          </w:divBdr>
        </w:div>
        <w:div w:id="228081138">
          <w:marLeft w:val="0"/>
          <w:marRight w:val="0"/>
          <w:marTop w:val="0"/>
          <w:marBottom w:val="0"/>
          <w:divBdr>
            <w:top w:val="none" w:sz="0" w:space="0" w:color="auto"/>
            <w:left w:val="none" w:sz="0" w:space="0" w:color="auto"/>
            <w:bottom w:val="none" w:sz="0" w:space="0" w:color="auto"/>
            <w:right w:val="none" w:sz="0" w:space="0" w:color="auto"/>
          </w:divBdr>
        </w:div>
        <w:div w:id="307252638">
          <w:marLeft w:val="0"/>
          <w:marRight w:val="0"/>
          <w:marTop w:val="0"/>
          <w:marBottom w:val="0"/>
          <w:divBdr>
            <w:top w:val="none" w:sz="0" w:space="0" w:color="auto"/>
            <w:left w:val="none" w:sz="0" w:space="0" w:color="auto"/>
            <w:bottom w:val="none" w:sz="0" w:space="0" w:color="auto"/>
            <w:right w:val="none" w:sz="0" w:space="0" w:color="auto"/>
          </w:divBdr>
        </w:div>
        <w:div w:id="316038822">
          <w:marLeft w:val="0"/>
          <w:marRight w:val="0"/>
          <w:marTop w:val="0"/>
          <w:marBottom w:val="0"/>
          <w:divBdr>
            <w:top w:val="none" w:sz="0" w:space="0" w:color="auto"/>
            <w:left w:val="none" w:sz="0" w:space="0" w:color="auto"/>
            <w:bottom w:val="none" w:sz="0" w:space="0" w:color="auto"/>
            <w:right w:val="none" w:sz="0" w:space="0" w:color="auto"/>
          </w:divBdr>
        </w:div>
        <w:div w:id="380061526">
          <w:marLeft w:val="0"/>
          <w:marRight w:val="0"/>
          <w:marTop w:val="0"/>
          <w:marBottom w:val="0"/>
          <w:divBdr>
            <w:top w:val="none" w:sz="0" w:space="0" w:color="auto"/>
            <w:left w:val="none" w:sz="0" w:space="0" w:color="auto"/>
            <w:bottom w:val="none" w:sz="0" w:space="0" w:color="auto"/>
            <w:right w:val="none" w:sz="0" w:space="0" w:color="auto"/>
          </w:divBdr>
        </w:div>
        <w:div w:id="409817080">
          <w:marLeft w:val="0"/>
          <w:marRight w:val="0"/>
          <w:marTop w:val="0"/>
          <w:marBottom w:val="0"/>
          <w:divBdr>
            <w:top w:val="none" w:sz="0" w:space="0" w:color="auto"/>
            <w:left w:val="none" w:sz="0" w:space="0" w:color="auto"/>
            <w:bottom w:val="none" w:sz="0" w:space="0" w:color="auto"/>
            <w:right w:val="none" w:sz="0" w:space="0" w:color="auto"/>
          </w:divBdr>
        </w:div>
        <w:div w:id="444541918">
          <w:marLeft w:val="0"/>
          <w:marRight w:val="0"/>
          <w:marTop w:val="0"/>
          <w:marBottom w:val="0"/>
          <w:divBdr>
            <w:top w:val="none" w:sz="0" w:space="0" w:color="auto"/>
            <w:left w:val="none" w:sz="0" w:space="0" w:color="auto"/>
            <w:bottom w:val="none" w:sz="0" w:space="0" w:color="auto"/>
            <w:right w:val="none" w:sz="0" w:space="0" w:color="auto"/>
          </w:divBdr>
        </w:div>
        <w:div w:id="480972564">
          <w:marLeft w:val="0"/>
          <w:marRight w:val="0"/>
          <w:marTop w:val="0"/>
          <w:marBottom w:val="0"/>
          <w:divBdr>
            <w:top w:val="none" w:sz="0" w:space="0" w:color="auto"/>
            <w:left w:val="none" w:sz="0" w:space="0" w:color="auto"/>
            <w:bottom w:val="none" w:sz="0" w:space="0" w:color="auto"/>
            <w:right w:val="none" w:sz="0" w:space="0" w:color="auto"/>
          </w:divBdr>
        </w:div>
        <w:div w:id="567810570">
          <w:marLeft w:val="0"/>
          <w:marRight w:val="0"/>
          <w:marTop w:val="0"/>
          <w:marBottom w:val="0"/>
          <w:divBdr>
            <w:top w:val="none" w:sz="0" w:space="0" w:color="auto"/>
            <w:left w:val="none" w:sz="0" w:space="0" w:color="auto"/>
            <w:bottom w:val="none" w:sz="0" w:space="0" w:color="auto"/>
            <w:right w:val="none" w:sz="0" w:space="0" w:color="auto"/>
          </w:divBdr>
        </w:div>
        <w:div w:id="670911438">
          <w:marLeft w:val="0"/>
          <w:marRight w:val="0"/>
          <w:marTop w:val="0"/>
          <w:marBottom w:val="0"/>
          <w:divBdr>
            <w:top w:val="none" w:sz="0" w:space="0" w:color="auto"/>
            <w:left w:val="none" w:sz="0" w:space="0" w:color="auto"/>
            <w:bottom w:val="none" w:sz="0" w:space="0" w:color="auto"/>
            <w:right w:val="none" w:sz="0" w:space="0" w:color="auto"/>
          </w:divBdr>
        </w:div>
        <w:div w:id="894008056">
          <w:marLeft w:val="0"/>
          <w:marRight w:val="0"/>
          <w:marTop w:val="0"/>
          <w:marBottom w:val="0"/>
          <w:divBdr>
            <w:top w:val="none" w:sz="0" w:space="0" w:color="auto"/>
            <w:left w:val="none" w:sz="0" w:space="0" w:color="auto"/>
            <w:bottom w:val="none" w:sz="0" w:space="0" w:color="auto"/>
            <w:right w:val="none" w:sz="0" w:space="0" w:color="auto"/>
          </w:divBdr>
        </w:div>
        <w:div w:id="973873537">
          <w:marLeft w:val="0"/>
          <w:marRight w:val="0"/>
          <w:marTop w:val="0"/>
          <w:marBottom w:val="0"/>
          <w:divBdr>
            <w:top w:val="none" w:sz="0" w:space="0" w:color="auto"/>
            <w:left w:val="none" w:sz="0" w:space="0" w:color="auto"/>
            <w:bottom w:val="none" w:sz="0" w:space="0" w:color="auto"/>
            <w:right w:val="none" w:sz="0" w:space="0" w:color="auto"/>
          </w:divBdr>
        </w:div>
        <w:div w:id="979847317">
          <w:marLeft w:val="0"/>
          <w:marRight w:val="0"/>
          <w:marTop w:val="0"/>
          <w:marBottom w:val="0"/>
          <w:divBdr>
            <w:top w:val="none" w:sz="0" w:space="0" w:color="auto"/>
            <w:left w:val="none" w:sz="0" w:space="0" w:color="auto"/>
            <w:bottom w:val="none" w:sz="0" w:space="0" w:color="auto"/>
            <w:right w:val="none" w:sz="0" w:space="0" w:color="auto"/>
          </w:divBdr>
        </w:div>
        <w:div w:id="985012656">
          <w:marLeft w:val="0"/>
          <w:marRight w:val="0"/>
          <w:marTop w:val="0"/>
          <w:marBottom w:val="0"/>
          <w:divBdr>
            <w:top w:val="none" w:sz="0" w:space="0" w:color="auto"/>
            <w:left w:val="none" w:sz="0" w:space="0" w:color="auto"/>
            <w:bottom w:val="none" w:sz="0" w:space="0" w:color="auto"/>
            <w:right w:val="none" w:sz="0" w:space="0" w:color="auto"/>
          </w:divBdr>
        </w:div>
        <w:div w:id="1028601735">
          <w:marLeft w:val="0"/>
          <w:marRight w:val="0"/>
          <w:marTop w:val="0"/>
          <w:marBottom w:val="0"/>
          <w:divBdr>
            <w:top w:val="none" w:sz="0" w:space="0" w:color="auto"/>
            <w:left w:val="none" w:sz="0" w:space="0" w:color="auto"/>
            <w:bottom w:val="none" w:sz="0" w:space="0" w:color="auto"/>
            <w:right w:val="none" w:sz="0" w:space="0" w:color="auto"/>
          </w:divBdr>
        </w:div>
        <w:div w:id="1060130287">
          <w:marLeft w:val="0"/>
          <w:marRight w:val="0"/>
          <w:marTop w:val="0"/>
          <w:marBottom w:val="0"/>
          <w:divBdr>
            <w:top w:val="none" w:sz="0" w:space="0" w:color="auto"/>
            <w:left w:val="none" w:sz="0" w:space="0" w:color="auto"/>
            <w:bottom w:val="none" w:sz="0" w:space="0" w:color="auto"/>
            <w:right w:val="none" w:sz="0" w:space="0" w:color="auto"/>
          </w:divBdr>
        </w:div>
        <w:div w:id="1170019684">
          <w:marLeft w:val="0"/>
          <w:marRight w:val="0"/>
          <w:marTop w:val="0"/>
          <w:marBottom w:val="0"/>
          <w:divBdr>
            <w:top w:val="none" w:sz="0" w:space="0" w:color="auto"/>
            <w:left w:val="none" w:sz="0" w:space="0" w:color="auto"/>
            <w:bottom w:val="none" w:sz="0" w:space="0" w:color="auto"/>
            <w:right w:val="none" w:sz="0" w:space="0" w:color="auto"/>
          </w:divBdr>
        </w:div>
        <w:div w:id="1170412535">
          <w:marLeft w:val="0"/>
          <w:marRight w:val="0"/>
          <w:marTop w:val="0"/>
          <w:marBottom w:val="0"/>
          <w:divBdr>
            <w:top w:val="none" w:sz="0" w:space="0" w:color="auto"/>
            <w:left w:val="none" w:sz="0" w:space="0" w:color="auto"/>
            <w:bottom w:val="none" w:sz="0" w:space="0" w:color="auto"/>
            <w:right w:val="none" w:sz="0" w:space="0" w:color="auto"/>
          </w:divBdr>
        </w:div>
        <w:div w:id="1306623566">
          <w:marLeft w:val="0"/>
          <w:marRight w:val="0"/>
          <w:marTop w:val="0"/>
          <w:marBottom w:val="0"/>
          <w:divBdr>
            <w:top w:val="none" w:sz="0" w:space="0" w:color="auto"/>
            <w:left w:val="none" w:sz="0" w:space="0" w:color="auto"/>
            <w:bottom w:val="none" w:sz="0" w:space="0" w:color="auto"/>
            <w:right w:val="none" w:sz="0" w:space="0" w:color="auto"/>
          </w:divBdr>
        </w:div>
        <w:div w:id="1336961515">
          <w:marLeft w:val="0"/>
          <w:marRight w:val="0"/>
          <w:marTop w:val="0"/>
          <w:marBottom w:val="0"/>
          <w:divBdr>
            <w:top w:val="none" w:sz="0" w:space="0" w:color="auto"/>
            <w:left w:val="none" w:sz="0" w:space="0" w:color="auto"/>
            <w:bottom w:val="none" w:sz="0" w:space="0" w:color="auto"/>
            <w:right w:val="none" w:sz="0" w:space="0" w:color="auto"/>
          </w:divBdr>
        </w:div>
        <w:div w:id="1427729426">
          <w:marLeft w:val="0"/>
          <w:marRight w:val="0"/>
          <w:marTop w:val="0"/>
          <w:marBottom w:val="0"/>
          <w:divBdr>
            <w:top w:val="none" w:sz="0" w:space="0" w:color="auto"/>
            <w:left w:val="none" w:sz="0" w:space="0" w:color="auto"/>
            <w:bottom w:val="none" w:sz="0" w:space="0" w:color="auto"/>
            <w:right w:val="none" w:sz="0" w:space="0" w:color="auto"/>
          </w:divBdr>
        </w:div>
        <w:div w:id="1531987295">
          <w:marLeft w:val="0"/>
          <w:marRight w:val="0"/>
          <w:marTop w:val="0"/>
          <w:marBottom w:val="0"/>
          <w:divBdr>
            <w:top w:val="none" w:sz="0" w:space="0" w:color="auto"/>
            <w:left w:val="none" w:sz="0" w:space="0" w:color="auto"/>
            <w:bottom w:val="none" w:sz="0" w:space="0" w:color="auto"/>
            <w:right w:val="none" w:sz="0" w:space="0" w:color="auto"/>
          </w:divBdr>
        </w:div>
        <w:div w:id="1670401304">
          <w:marLeft w:val="0"/>
          <w:marRight w:val="0"/>
          <w:marTop w:val="0"/>
          <w:marBottom w:val="0"/>
          <w:divBdr>
            <w:top w:val="none" w:sz="0" w:space="0" w:color="auto"/>
            <w:left w:val="none" w:sz="0" w:space="0" w:color="auto"/>
            <w:bottom w:val="none" w:sz="0" w:space="0" w:color="auto"/>
            <w:right w:val="none" w:sz="0" w:space="0" w:color="auto"/>
          </w:divBdr>
        </w:div>
        <w:div w:id="1685282455">
          <w:marLeft w:val="0"/>
          <w:marRight w:val="0"/>
          <w:marTop w:val="0"/>
          <w:marBottom w:val="0"/>
          <w:divBdr>
            <w:top w:val="none" w:sz="0" w:space="0" w:color="auto"/>
            <w:left w:val="none" w:sz="0" w:space="0" w:color="auto"/>
            <w:bottom w:val="none" w:sz="0" w:space="0" w:color="auto"/>
            <w:right w:val="none" w:sz="0" w:space="0" w:color="auto"/>
          </w:divBdr>
        </w:div>
        <w:div w:id="1715423266">
          <w:marLeft w:val="0"/>
          <w:marRight w:val="0"/>
          <w:marTop w:val="0"/>
          <w:marBottom w:val="0"/>
          <w:divBdr>
            <w:top w:val="none" w:sz="0" w:space="0" w:color="auto"/>
            <w:left w:val="none" w:sz="0" w:space="0" w:color="auto"/>
            <w:bottom w:val="none" w:sz="0" w:space="0" w:color="auto"/>
            <w:right w:val="none" w:sz="0" w:space="0" w:color="auto"/>
          </w:divBdr>
        </w:div>
        <w:div w:id="1738278439">
          <w:marLeft w:val="0"/>
          <w:marRight w:val="0"/>
          <w:marTop w:val="0"/>
          <w:marBottom w:val="0"/>
          <w:divBdr>
            <w:top w:val="none" w:sz="0" w:space="0" w:color="auto"/>
            <w:left w:val="none" w:sz="0" w:space="0" w:color="auto"/>
            <w:bottom w:val="none" w:sz="0" w:space="0" w:color="auto"/>
            <w:right w:val="none" w:sz="0" w:space="0" w:color="auto"/>
          </w:divBdr>
        </w:div>
        <w:div w:id="1890263641">
          <w:marLeft w:val="0"/>
          <w:marRight w:val="0"/>
          <w:marTop w:val="0"/>
          <w:marBottom w:val="0"/>
          <w:divBdr>
            <w:top w:val="none" w:sz="0" w:space="0" w:color="auto"/>
            <w:left w:val="none" w:sz="0" w:space="0" w:color="auto"/>
            <w:bottom w:val="none" w:sz="0" w:space="0" w:color="auto"/>
            <w:right w:val="none" w:sz="0" w:space="0" w:color="auto"/>
          </w:divBdr>
        </w:div>
        <w:div w:id="1907718673">
          <w:marLeft w:val="0"/>
          <w:marRight w:val="0"/>
          <w:marTop w:val="0"/>
          <w:marBottom w:val="0"/>
          <w:divBdr>
            <w:top w:val="none" w:sz="0" w:space="0" w:color="auto"/>
            <w:left w:val="none" w:sz="0" w:space="0" w:color="auto"/>
            <w:bottom w:val="none" w:sz="0" w:space="0" w:color="auto"/>
            <w:right w:val="none" w:sz="0" w:space="0" w:color="auto"/>
          </w:divBdr>
        </w:div>
        <w:div w:id="1962686928">
          <w:marLeft w:val="0"/>
          <w:marRight w:val="0"/>
          <w:marTop w:val="0"/>
          <w:marBottom w:val="0"/>
          <w:divBdr>
            <w:top w:val="none" w:sz="0" w:space="0" w:color="auto"/>
            <w:left w:val="none" w:sz="0" w:space="0" w:color="auto"/>
            <w:bottom w:val="none" w:sz="0" w:space="0" w:color="auto"/>
            <w:right w:val="none" w:sz="0" w:space="0" w:color="auto"/>
          </w:divBdr>
        </w:div>
        <w:div w:id="2072146492">
          <w:marLeft w:val="0"/>
          <w:marRight w:val="0"/>
          <w:marTop w:val="0"/>
          <w:marBottom w:val="0"/>
          <w:divBdr>
            <w:top w:val="none" w:sz="0" w:space="0" w:color="auto"/>
            <w:left w:val="none" w:sz="0" w:space="0" w:color="auto"/>
            <w:bottom w:val="none" w:sz="0" w:space="0" w:color="auto"/>
            <w:right w:val="none" w:sz="0" w:space="0" w:color="auto"/>
          </w:divBdr>
        </w:div>
        <w:div w:id="2124422508">
          <w:marLeft w:val="0"/>
          <w:marRight w:val="0"/>
          <w:marTop w:val="0"/>
          <w:marBottom w:val="0"/>
          <w:divBdr>
            <w:top w:val="none" w:sz="0" w:space="0" w:color="auto"/>
            <w:left w:val="none" w:sz="0" w:space="0" w:color="auto"/>
            <w:bottom w:val="none" w:sz="0" w:space="0" w:color="auto"/>
            <w:right w:val="none" w:sz="0" w:space="0" w:color="auto"/>
          </w:divBdr>
        </w:div>
        <w:div w:id="2127195635">
          <w:marLeft w:val="0"/>
          <w:marRight w:val="0"/>
          <w:marTop w:val="0"/>
          <w:marBottom w:val="0"/>
          <w:divBdr>
            <w:top w:val="none" w:sz="0" w:space="0" w:color="auto"/>
            <w:left w:val="none" w:sz="0" w:space="0" w:color="auto"/>
            <w:bottom w:val="none" w:sz="0" w:space="0" w:color="auto"/>
            <w:right w:val="none" w:sz="0" w:space="0" w:color="auto"/>
          </w:divBdr>
        </w:div>
      </w:divsChild>
    </w:div>
    <w:div w:id="598417949">
      <w:bodyDiv w:val="1"/>
      <w:marLeft w:val="0"/>
      <w:marRight w:val="0"/>
      <w:marTop w:val="0"/>
      <w:marBottom w:val="0"/>
      <w:divBdr>
        <w:top w:val="none" w:sz="0" w:space="0" w:color="auto"/>
        <w:left w:val="none" w:sz="0" w:space="0" w:color="auto"/>
        <w:bottom w:val="none" w:sz="0" w:space="0" w:color="auto"/>
        <w:right w:val="none" w:sz="0" w:space="0" w:color="auto"/>
      </w:divBdr>
    </w:div>
    <w:div w:id="625699136">
      <w:bodyDiv w:val="1"/>
      <w:marLeft w:val="0"/>
      <w:marRight w:val="0"/>
      <w:marTop w:val="0"/>
      <w:marBottom w:val="0"/>
      <w:divBdr>
        <w:top w:val="none" w:sz="0" w:space="0" w:color="auto"/>
        <w:left w:val="none" w:sz="0" w:space="0" w:color="auto"/>
        <w:bottom w:val="none" w:sz="0" w:space="0" w:color="auto"/>
        <w:right w:val="none" w:sz="0" w:space="0" w:color="auto"/>
      </w:divBdr>
      <w:divsChild>
        <w:div w:id="37632142">
          <w:marLeft w:val="0"/>
          <w:marRight w:val="0"/>
          <w:marTop w:val="0"/>
          <w:marBottom w:val="0"/>
          <w:divBdr>
            <w:top w:val="none" w:sz="0" w:space="0" w:color="auto"/>
            <w:left w:val="none" w:sz="0" w:space="0" w:color="auto"/>
            <w:bottom w:val="none" w:sz="0" w:space="0" w:color="auto"/>
            <w:right w:val="none" w:sz="0" w:space="0" w:color="auto"/>
          </w:divBdr>
          <w:divsChild>
            <w:div w:id="775714454">
              <w:marLeft w:val="0"/>
              <w:marRight w:val="0"/>
              <w:marTop w:val="0"/>
              <w:marBottom w:val="0"/>
              <w:divBdr>
                <w:top w:val="none" w:sz="0" w:space="0" w:color="auto"/>
                <w:left w:val="none" w:sz="0" w:space="0" w:color="auto"/>
                <w:bottom w:val="none" w:sz="0" w:space="0" w:color="auto"/>
                <w:right w:val="none" w:sz="0" w:space="0" w:color="auto"/>
              </w:divBdr>
              <w:divsChild>
                <w:div w:id="1559173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562271">
          <w:marLeft w:val="0"/>
          <w:marRight w:val="0"/>
          <w:marTop w:val="0"/>
          <w:marBottom w:val="0"/>
          <w:divBdr>
            <w:top w:val="none" w:sz="0" w:space="0" w:color="auto"/>
            <w:left w:val="none" w:sz="0" w:space="0" w:color="auto"/>
            <w:bottom w:val="none" w:sz="0" w:space="0" w:color="auto"/>
            <w:right w:val="none" w:sz="0" w:space="0" w:color="auto"/>
          </w:divBdr>
          <w:divsChild>
            <w:div w:id="224725740">
              <w:marLeft w:val="0"/>
              <w:marRight w:val="0"/>
              <w:marTop w:val="0"/>
              <w:marBottom w:val="0"/>
              <w:divBdr>
                <w:top w:val="none" w:sz="0" w:space="0" w:color="auto"/>
                <w:left w:val="none" w:sz="0" w:space="0" w:color="auto"/>
                <w:bottom w:val="none" w:sz="0" w:space="0" w:color="auto"/>
                <w:right w:val="none" w:sz="0" w:space="0" w:color="auto"/>
              </w:divBdr>
              <w:divsChild>
                <w:div w:id="1476218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040871">
          <w:marLeft w:val="0"/>
          <w:marRight w:val="0"/>
          <w:marTop w:val="0"/>
          <w:marBottom w:val="0"/>
          <w:divBdr>
            <w:top w:val="none" w:sz="0" w:space="0" w:color="auto"/>
            <w:left w:val="none" w:sz="0" w:space="0" w:color="auto"/>
            <w:bottom w:val="none" w:sz="0" w:space="0" w:color="auto"/>
            <w:right w:val="none" w:sz="0" w:space="0" w:color="auto"/>
          </w:divBdr>
          <w:divsChild>
            <w:div w:id="58986087">
              <w:marLeft w:val="0"/>
              <w:marRight w:val="0"/>
              <w:marTop w:val="0"/>
              <w:marBottom w:val="0"/>
              <w:divBdr>
                <w:top w:val="none" w:sz="0" w:space="0" w:color="auto"/>
                <w:left w:val="none" w:sz="0" w:space="0" w:color="auto"/>
                <w:bottom w:val="none" w:sz="0" w:space="0" w:color="auto"/>
                <w:right w:val="none" w:sz="0" w:space="0" w:color="auto"/>
              </w:divBdr>
              <w:divsChild>
                <w:div w:id="1332559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717534">
          <w:marLeft w:val="0"/>
          <w:marRight w:val="0"/>
          <w:marTop w:val="0"/>
          <w:marBottom w:val="0"/>
          <w:divBdr>
            <w:top w:val="none" w:sz="0" w:space="0" w:color="auto"/>
            <w:left w:val="none" w:sz="0" w:space="0" w:color="auto"/>
            <w:bottom w:val="none" w:sz="0" w:space="0" w:color="auto"/>
            <w:right w:val="none" w:sz="0" w:space="0" w:color="auto"/>
          </w:divBdr>
          <w:divsChild>
            <w:div w:id="1007709816">
              <w:marLeft w:val="0"/>
              <w:marRight w:val="0"/>
              <w:marTop w:val="0"/>
              <w:marBottom w:val="0"/>
              <w:divBdr>
                <w:top w:val="none" w:sz="0" w:space="0" w:color="auto"/>
                <w:left w:val="none" w:sz="0" w:space="0" w:color="auto"/>
                <w:bottom w:val="none" w:sz="0" w:space="0" w:color="auto"/>
                <w:right w:val="none" w:sz="0" w:space="0" w:color="auto"/>
              </w:divBdr>
              <w:divsChild>
                <w:div w:id="352387513">
                  <w:marLeft w:val="0"/>
                  <w:marRight w:val="0"/>
                  <w:marTop w:val="0"/>
                  <w:marBottom w:val="0"/>
                  <w:divBdr>
                    <w:top w:val="none" w:sz="0" w:space="0" w:color="auto"/>
                    <w:left w:val="none" w:sz="0" w:space="0" w:color="auto"/>
                    <w:bottom w:val="none" w:sz="0" w:space="0" w:color="auto"/>
                    <w:right w:val="none" w:sz="0" w:space="0" w:color="auto"/>
                  </w:divBdr>
                </w:div>
                <w:div w:id="35724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7931076">
          <w:marLeft w:val="0"/>
          <w:marRight w:val="0"/>
          <w:marTop w:val="0"/>
          <w:marBottom w:val="0"/>
          <w:divBdr>
            <w:top w:val="none" w:sz="0" w:space="0" w:color="auto"/>
            <w:left w:val="none" w:sz="0" w:space="0" w:color="auto"/>
            <w:bottom w:val="none" w:sz="0" w:space="0" w:color="auto"/>
            <w:right w:val="none" w:sz="0" w:space="0" w:color="auto"/>
          </w:divBdr>
          <w:divsChild>
            <w:div w:id="265777271">
              <w:marLeft w:val="0"/>
              <w:marRight w:val="0"/>
              <w:marTop w:val="0"/>
              <w:marBottom w:val="0"/>
              <w:divBdr>
                <w:top w:val="none" w:sz="0" w:space="0" w:color="auto"/>
                <w:left w:val="none" w:sz="0" w:space="0" w:color="auto"/>
                <w:bottom w:val="none" w:sz="0" w:space="0" w:color="auto"/>
                <w:right w:val="none" w:sz="0" w:space="0" w:color="auto"/>
              </w:divBdr>
              <w:divsChild>
                <w:div w:id="1849521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862536">
          <w:marLeft w:val="0"/>
          <w:marRight w:val="0"/>
          <w:marTop w:val="0"/>
          <w:marBottom w:val="0"/>
          <w:divBdr>
            <w:top w:val="none" w:sz="0" w:space="0" w:color="auto"/>
            <w:left w:val="none" w:sz="0" w:space="0" w:color="auto"/>
            <w:bottom w:val="none" w:sz="0" w:space="0" w:color="auto"/>
            <w:right w:val="none" w:sz="0" w:space="0" w:color="auto"/>
          </w:divBdr>
          <w:divsChild>
            <w:div w:id="1098674689">
              <w:marLeft w:val="0"/>
              <w:marRight w:val="0"/>
              <w:marTop w:val="0"/>
              <w:marBottom w:val="0"/>
              <w:divBdr>
                <w:top w:val="none" w:sz="0" w:space="0" w:color="auto"/>
                <w:left w:val="none" w:sz="0" w:space="0" w:color="auto"/>
                <w:bottom w:val="none" w:sz="0" w:space="0" w:color="auto"/>
                <w:right w:val="none" w:sz="0" w:space="0" w:color="auto"/>
              </w:divBdr>
              <w:divsChild>
                <w:div w:id="1587959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370023">
          <w:marLeft w:val="0"/>
          <w:marRight w:val="0"/>
          <w:marTop w:val="0"/>
          <w:marBottom w:val="0"/>
          <w:divBdr>
            <w:top w:val="none" w:sz="0" w:space="0" w:color="auto"/>
            <w:left w:val="none" w:sz="0" w:space="0" w:color="auto"/>
            <w:bottom w:val="none" w:sz="0" w:space="0" w:color="auto"/>
            <w:right w:val="none" w:sz="0" w:space="0" w:color="auto"/>
          </w:divBdr>
          <w:divsChild>
            <w:div w:id="1324549802">
              <w:marLeft w:val="0"/>
              <w:marRight w:val="0"/>
              <w:marTop w:val="0"/>
              <w:marBottom w:val="0"/>
              <w:divBdr>
                <w:top w:val="none" w:sz="0" w:space="0" w:color="auto"/>
                <w:left w:val="none" w:sz="0" w:space="0" w:color="auto"/>
                <w:bottom w:val="none" w:sz="0" w:space="0" w:color="auto"/>
                <w:right w:val="none" w:sz="0" w:space="0" w:color="auto"/>
              </w:divBdr>
              <w:divsChild>
                <w:div w:id="62416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182088">
          <w:marLeft w:val="0"/>
          <w:marRight w:val="0"/>
          <w:marTop w:val="0"/>
          <w:marBottom w:val="0"/>
          <w:divBdr>
            <w:top w:val="none" w:sz="0" w:space="0" w:color="auto"/>
            <w:left w:val="none" w:sz="0" w:space="0" w:color="auto"/>
            <w:bottom w:val="none" w:sz="0" w:space="0" w:color="auto"/>
            <w:right w:val="none" w:sz="0" w:space="0" w:color="auto"/>
          </w:divBdr>
          <w:divsChild>
            <w:div w:id="65803150">
              <w:marLeft w:val="0"/>
              <w:marRight w:val="0"/>
              <w:marTop w:val="0"/>
              <w:marBottom w:val="0"/>
              <w:divBdr>
                <w:top w:val="none" w:sz="0" w:space="0" w:color="auto"/>
                <w:left w:val="none" w:sz="0" w:space="0" w:color="auto"/>
                <w:bottom w:val="none" w:sz="0" w:space="0" w:color="auto"/>
                <w:right w:val="none" w:sz="0" w:space="0" w:color="auto"/>
              </w:divBdr>
              <w:divsChild>
                <w:div w:id="210889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049201">
          <w:marLeft w:val="0"/>
          <w:marRight w:val="0"/>
          <w:marTop w:val="0"/>
          <w:marBottom w:val="0"/>
          <w:divBdr>
            <w:top w:val="none" w:sz="0" w:space="0" w:color="auto"/>
            <w:left w:val="none" w:sz="0" w:space="0" w:color="auto"/>
            <w:bottom w:val="none" w:sz="0" w:space="0" w:color="auto"/>
            <w:right w:val="none" w:sz="0" w:space="0" w:color="auto"/>
          </w:divBdr>
          <w:divsChild>
            <w:div w:id="1221213130">
              <w:marLeft w:val="0"/>
              <w:marRight w:val="0"/>
              <w:marTop w:val="0"/>
              <w:marBottom w:val="0"/>
              <w:divBdr>
                <w:top w:val="none" w:sz="0" w:space="0" w:color="auto"/>
                <w:left w:val="none" w:sz="0" w:space="0" w:color="auto"/>
                <w:bottom w:val="none" w:sz="0" w:space="0" w:color="auto"/>
                <w:right w:val="none" w:sz="0" w:space="0" w:color="auto"/>
              </w:divBdr>
              <w:divsChild>
                <w:div w:id="128168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1308100">
          <w:marLeft w:val="0"/>
          <w:marRight w:val="0"/>
          <w:marTop w:val="0"/>
          <w:marBottom w:val="0"/>
          <w:divBdr>
            <w:top w:val="none" w:sz="0" w:space="0" w:color="auto"/>
            <w:left w:val="none" w:sz="0" w:space="0" w:color="auto"/>
            <w:bottom w:val="none" w:sz="0" w:space="0" w:color="auto"/>
            <w:right w:val="none" w:sz="0" w:space="0" w:color="auto"/>
          </w:divBdr>
          <w:divsChild>
            <w:div w:id="1112020759">
              <w:marLeft w:val="0"/>
              <w:marRight w:val="0"/>
              <w:marTop w:val="0"/>
              <w:marBottom w:val="0"/>
              <w:divBdr>
                <w:top w:val="none" w:sz="0" w:space="0" w:color="auto"/>
                <w:left w:val="none" w:sz="0" w:space="0" w:color="auto"/>
                <w:bottom w:val="none" w:sz="0" w:space="0" w:color="auto"/>
                <w:right w:val="none" w:sz="0" w:space="0" w:color="auto"/>
              </w:divBdr>
              <w:divsChild>
                <w:div w:id="1848784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065274">
          <w:marLeft w:val="0"/>
          <w:marRight w:val="0"/>
          <w:marTop w:val="0"/>
          <w:marBottom w:val="0"/>
          <w:divBdr>
            <w:top w:val="none" w:sz="0" w:space="0" w:color="auto"/>
            <w:left w:val="none" w:sz="0" w:space="0" w:color="auto"/>
            <w:bottom w:val="none" w:sz="0" w:space="0" w:color="auto"/>
            <w:right w:val="none" w:sz="0" w:space="0" w:color="auto"/>
          </w:divBdr>
          <w:divsChild>
            <w:div w:id="227738960">
              <w:marLeft w:val="0"/>
              <w:marRight w:val="0"/>
              <w:marTop w:val="0"/>
              <w:marBottom w:val="0"/>
              <w:divBdr>
                <w:top w:val="none" w:sz="0" w:space="0" w:color="auto"/>
                <w:left w:val="none" w:sz="0" w:space="0" w:color="auto"/>
                <w:bottom w:val="none" w:sz="0" w:space="0" w:color="auto"/>
                <w:right w:val="none" w:sz="0" w:space="0" w:color="auto"/>
              </w:divBdr>
              <w:divsChild>
                <w:div w:id="339242589">
                  <w:marLeft w:val="0"/>
                  <w:marRight w:val="0"/>
                  <w:marTop w:val="0"/>
                  <w:marBottom w:val="0"/>
                  <w:divBdr>
                    <w:top w:val="none" w:sz="0" w:space="0" w:color="auto"/>
                    <w:left w:val="none" w:sz="0" w:space="0" w:color="auto"/>
                    <w:bottom w:val="none" w:sz="0" w:space="0" w:color="auto"/>
                    <w:right w:val="none" w:sz="0" w:space="0" w:color="auto"/>
                  </w:divBdr>
                </w:div>
                <w:div w:id="755712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3235638">
          <w:marLeft w:val="0"/>
          <w:marRight w:val="0"/>
          <w:marTop w:val="0"/>
          <w:marBottom w:val="0"/>
          <w:divBdr>
            <w:top w:val="none" w:sz="0" w:space="0" w:color="auto"/>
            <w:left w:val="none" w:sz="0" w:space="0" w:color="auto"/>
            <w:bottom w:val="none" w:sz="0" w:space="0" w:color="auto"/>
            <w:right w:val="none" w:sz="0" w:space="0" w:color="auto"/>
          </w:divBdr>
          <w:divsChild>
            <w:div w:id="1332954390">
              <w:marLeft w:val="0"/>
              <w:marRight w:val="0"/>
              <w:marTop w:val="0"/>
              <w:marBottom w:val="0"/>
              <w:divBdr>
                <w:top w:val="none" w:sz="0" w:space="0" w:color="auto"/>
                <w:left w:val="none" w:sz="0" w:space="0" w:color="auto"/>
                <w:bottom w:val="none" w:sz="0" w:space="0" w:color="auto"/>
                <w:right w:val="none" w:sz="0" w:space="0" w:color="auto"/>
              </w:divBdr>
              <w:divsChild>
                <w:div w:id="527182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364283">
          <w:marLeft w:val="0"/>
          <w:marRight w:val="0"/>
          <w:marTop w:val="0"/>
          <w:marBottom w:val="0"/>
          <w:divBdr>
            <w:top w:val="none" w:sz="0" w:space="0" w:color="auto"/>
            <w:left w:val="none" w:sz="0" w:space="0" w:color="auto"/>
            <w:bottom w:val="none" w:sz="0" w:space="0" w:color="auto"/>
            <w:right w:val="none" w:sz="0" w:space="0" w:color="auto"/>
          </w:divBdr>
          <w:divsChild>
            <w:div w:id="840196640">
              <w:marLeft w:val="0"/>
              <w:marRight w:val="0"/>
              <w:marTop w:val="0"/>
              <w:marBottom w:val="0"/>
              <w:divBdr>
                <w:top w:val="none" w:sz="0" w:space="0" w:color="auto"/>
                <w:left w:val="none" w:sz="0" w:space="0" w:color="auto"/>
                <w:bottom w:val="none" w:sz="0" w:space="0" w:color="auto"/>
                <w:right w:val="none" w:sz="0" w:space="0" w:color="auto"/>
              </w:divBdr>
              <w:divsChild>
                <w:div w:id="845166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7684078">
      <w:bodyDiv w:val="1"/>
      <w:marLeft w:val="0"/>
      <w:marRight w:val="0"/>
      <w:marTop w:val="0"/>
      <w:marBottom w:val="0"/>
      <w:divBdr>
        <w:top w:val="none" w:sz="0" w:space="0" w:color="auto"/>
        <w:left w:val="none" w:sz="0" w:space="0" w:color="auto"/>
        <w:bottom w:val="none" w:sz="0" w:space="0" w:color="auto"/>
        <w:right w:val="none" w:sz="0" w:space="0" w:color="auto"/>
      </w:divBdr>
      <w:divsChild>
        <w:div w:id="751203180">
          <w:marLeft w:val="0"/>
          <w:marRight w:val="0"/>
          <w:marTop w:val="0"/>
          <w:marBottom w:val="0"/>
          <w:divBdr>
            <w:top w:val="none" w:sz="0" w:space="0" w:color="auto"/>
            <w:left w:val="none" w:sz="0" w:space="0" w:color="auto"/>
            <w:bottom w:val="none" w:sz="0" w:space="0" w:color="auto"/>
            <w:right w:val="none" w:sz="0" w:space="0" w:color="auto"/>
          </w:divBdr>
        </w:div>
      </w:divsChild>
    </w:div>
    <w:div w:id="945503867">
      <w:bodyDiv w:val="1"/>
      <w:marLeft w:val="0"/>
      <w:marRight w:val="0"/>
      <w:marTop w:val="0"/>
      <w:marBottom w:val="0"/>
      <w:divBdr>
        <w:top w:val="none" w:sz="0" w:space="0" w:color="auto"/>
        <w:left w:val="none" w:sz="0" w:space="0" w:color="auto"/>
        <w:bottom w:val="none" w:sz="0" w:space="0" w:color="auto"/>
        <w:right w:val="none" w:sz="0" w:space="0" w:color="auto"/>
      </w:divBdr>
    </w:div>
    <w:div w:id="975067283">
      <w:bodyDiv w:val="1"/>
      <w:marLeft w:val="0"/>
      <w:marRight w:val="0"/>
      <w:marTop w:val="0"/>
      <w:marBottom w:val="0"/>
      <w:divBdr>
        <w:top w:val="none" w:sz="0" w:space="0" w:color="auto"/>
        <w:left w:val="none" w:sz="0" w:space="0" w:color="auto"/>
        <w:bottom w:val="none" w:sz="0" w:space="0" w:color="auto"/>
        <w:right w:val="none" w:sz="0" w:space="0" w:color="auto"/>
      </w:divBdr>
    </w:div>
    <w:div w:id="1109393429">
      <w:bodyDiv w:val="1"/>
      <w:marLeft w:val="0"/>
      <w:marRight w:val="0"/>
      <w:marTop w:val="0"/>
      <w:marBottom w:val="0"/>
      <w:divBdr>
        <w:top w:val="none" w:sz="0" w:space="0" w:color="auto"/>
        <w:left w:val="none" w:sz="0" w:space="0" w:color="auto"/>
        <w:bottom w:val="none" w:sz="0" w:space="0" w:color="auto"/>
        <w:right w:val="none" w:sz="0" w:space="0" w:color="auto"/>
      </w:divBdr>
    </w:div>
    <w:div w:id="1157308251">
      <w:bodyDiv w:val="1"/>
      <w:marLeft w:val="0"/>
      <w:marRight w:val="0"/>
      <w:marTop w:val="0"/>
      <w:marBottom w:val="0"/>
      <w:divBdr>
        <w:top w:val="none" w:sz="0" w:space="0" w:color="auto"/>
        <w:left w:val="none" w:sz="0" w:space="0" w:color="auto"/>
        <w:bottom w:val="none" w:sz="0" w:space="0" w:color="auto"/>
        <w:right w:val="none" w:sz="0" w:space="0" w:color="auto"/>
      </w:divBdr>
    </w:div>
    <w:div w:id="1239904324">
      <w:bodyDiv w:val="1"/>
      <w:marLeft w:val="0"/>
      <w:marRight w:val="0"/>
      <w:marTop w:val="0"/>
      <w:marBottom w:val="0"/>
      <w:divBdr>
        <w:top w:val="none" w:sz="0" w:space="0" w:color="auto"/>
        <w:left w:val="none" w:sz="0" w:space="0" w:color="auto"/>
        <w:bottom w:val="none" w:sz="0" w:space="0" w:color="auto"/>
        <w:right w:val="none" w:sz="0" w:space="0" w:color="auto"/>
      </w:divBdr>
      <w:divsChild>
        <w:div w:id="82923531">
          <w:marLeft w:val="0"/>
          <w:marRight w:val="0"/>
          <w:marTop w:val="0"/>
          <w:marBottom w:val="0"/>
          <w:divBdr>
            <w:top w:val="none" w:sz="0" w:space="0" w:color="auto"/>
            <w:left w:val="none" w:sz="0" w:space="0" w:color="auto"/>
            <w:bottom w:val="none" w:sz="0" w:space="0" w:color="auto"/>
            <w:right w:val="none" w:sz="0" w:space="0" w:color="auto"/>
          </w:divBdr>
          <w:divsChild>
            <w:div w:id="526331744">
              <w:marLeft w:val="0"/>
              <w:marRight w:val="0"/>
              <w:marTop w:val="0"/>
              <w:marBottom w:val="0"/>
              <w:divBdr>
                <w:top w:val="none" w:sz="0" w:space="0" w:color="auto"/>
                <w:left w:val="none" w:sz="0" w:space="0" w:color="auto"/>
                <w:bottom w:val="none" w:sz="0" w:space="0" w:color="auto"/>
                <w:right w:val="none" w:sz="0" w:space="0" w:color="auto"/>
              </w:divBdr>
              <w:divsChild>
                <w:div w:id="43071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03471">
          <w:marLeft w:val="0"/>
          <w:marRight w:val="0"/>
          <w:marTop w:val="0"/>
          <w:marBottom w:val="0"/>
          <w:divBdr>
            <w:top w:val="none" w:sz="0" w:space="0" w:color="auto"/>
            <w:left w:val="none" w:sz="0" w:space="0" w:color="auto"/>
            <w:bottom w:val="none" w:sz="0" w:space="0" w:color="auto"/>
            <w:right w:val="none" w:sz="0" w:space="0" w:color="auto"/>
          </w:divBdr>
          <w:divsChild>
            <w:div w:id="1035886812">
              <w:marLeft w:val="0"/>
              <w:marRight w:val="0"/>
              <w:marTop w:val="0"/>
              <w:marBottom w:val="0"/>
              <w:divBdr>
                <w:top w:val="none" w:sz="0" w:space="0" w:color="auto"/>
                <w:left w:val="none" w:sz="0" w:space="0" w:color="auto"/>
                <w:bottom w:val="none" w:sz="0" w:space="0" w:color="auto"/>
                <w:right w:val="none" w:sz="0" w:space="0" w:color="auto"/>
              </w:divBdr>
              <w:divsChild>
                <w:div w:id="1209683108">
                  <w:marLeft w:val="0"/>
                  <w:marRight w:val="0"/>
                  <w:marTop w:val="0"/>
                  <w:marBottom w:val="0"/>
                  <w:divBdr>
                    <w:top w:val="none" w:sz="0" w:space="0" w:color="auto"/>
                    <w:left w:val="none" w:sz="0" w:space="0" w:color="auto"/>
                    <w:bottom w:val="none" w:sz="0" w:space="0" w:color="auto"/>
                    <w:right w:val="none" w:sz="0" w:space="0" w:color="auto"/>
                  </w:divBdr>
                </w:div>
                <w:div w:id="2099523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7409054">
          <w:marLeft w:val="0"/>
          <w:marRight w:val="0"/>
          <w:marTop w:val="0"/>
          <w:marBottom w:val="0"/>
          <w:divBdr>
            <w:top w:val="none" w:sz="0" w:space="0" w:color="auto"/>
            <w:left w:val="none" w:sz="0" w:space="0" w:color="auto"/>
            <w:bottom w:val="none" w:sz="0" w:space="0" w:color="auto"/>
            <w:right w:val="none" w:sz="0" w:space="0" w:color="auto"/>
          </w:divBdr>
          <w:divsChild>
            <w:div w:id="624510438">
              <w:marLeft w:val="0"/>
              <w:marRight w:val="0"/>
              <w:marTop w:val="0"/>
              <w:marBottom w:val="0"/>
              <w:divBdr>
                <w:top w:val="none" w:sz="0" w:space="0" w:color="auto"/>
                <w:left w:val="none" w:sz="0" w:space="0" w:color="auto"/>
                <w:bottom w:val="none" w:sz="0" w:space="0" w:color="auto"/>
                <w:right w:val="none" w:sz="0" w:space="0" w:color="auto"/>
              </w:divBdr>
              <w:divsChild>
                <w:div w:id="2013798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606509">
          <w:marLeft w:val="0"/>
          <w:marRight w:val="0"/>
          <w:marTop w:val="0"/>
          <w:marBottom w:val="0"/>
          <w:divBdr>
            <w:top w:val="none" w:sz="0" w:space="0" w:color="auto"/>
            <w:left w:val="none" w:sz="0" w:space="0" w:color="auto"/>
            <w:bottom w:val="none" w:sz="0" w:space="0" w:color="auto"/>
            <w:right w:val="none" w:sz="0" w:space="0" w:color="auto"/>
          </w:divBdr>
          <w:divsChild>
            <w:div w:id="443691873">
              <w:marLeft w:val="0"/>
              <w:marRight w:val="0"/>
              <w:marTop w:val="0"/>
              <w:marBottom w:val="0"/>
              <w:divBdr>
                <w:top w:val="none" w:sz="0" w:space="0" w:color="auto"/>
                <w:left w:val="none" w:sz="0" w:space="0" w:color="auto"/>
                <w:bottom w:val="none" w:sz="0" w:space="0" w:color="auto"/>
                <w:right w:val="none" w:sz="0" w:space="0" w:color="auto"/>
              </w:divBdr>
              <w:divsChild>
                <w:div w:id="1164081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348632">
          <w:marLeft w:val="0"/>
          <w:marRight w:val="0"/>
          <w:marTop w:val="0"/>
          <w:marBottom w:val="0"/>
          <w:divBdr>
            <w:top w:val="none" w:sz="0" w:space="0" w:color="auto"/>
            <w:left w:val="none" w:sz="0" w:space="0" w:color="auto"/>
            <w:bottom w:val="none" w:sz="0" w:space="0" w:color="auto"/>
            <w:right w:val="none" w:sz="0" w:space="0" w:color="auto"/>
          </w:divBdr>
          <w:divsChild>
            <w:div w:id="1646541065">
              <w:marLeft w:val="0"/>
              <w:marRight w:val="0"/>
              <w:marTop w:val="0"/>
              <w:marBottom w:val="0"/>
              <w:divBdr>
                <w:top w:val="none" w:sz="0" w:space="0" w:color="auto"/>
                <w:left w:val="none" w:sz="0" w:space="0" w:color="auto"/>
                <w:bottom w:val="none" w:sz="0" w:space="0" w:color="auto"/>
                <w:right w:val="none" w:sz="0" w:space="0" w:color="auto"/>
              </w:divBdr>
              <w:divsChild>
                <w:div w:id="977103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8957197">
          <w:marLeft w:val="0"/>
          <w:marRight w:val="0"/>
          <w:marTop w:val="0"/>
          <w:marBottom w:val="0"/>
          <w:divBdr>
            <w:top w:val="none" w:sz="0" w:space="0" w:color="auto"/>
            <w:left w:val="none" w:sz="0" w:space="0" w:color="auto"/>
            <w:bottom w:val="none" w:sz="0" w:space="0" w:color="auto"/>
            <w:right w:val="none" w:sz="0" w:space="0" w:color="auto"/>
          </w:divBdr>
          <w:divsChild>
            <w:div w:id="1067725228">
              <w:marLeft w:val="0"/>
              <w:marRight w:val="0"/>
              <w:marTop w:val="0"/>
              <w:marBottom w:val="0"/>
              <w:divBdr>
                <w:top w:val="none" w:sz="0" w:space="0" w:color="auto"/>
                <w:left w:val="none" w:sz="0" w:space="0" w:color="auto"/>
                <w:bottom w:val="none" w:sz="0" w:space="0" w:color="auto"/>
                <w:right w:val="none" w:sz="0" w:space="0" w:color="auto"/>
              </w:divBdr>
              <w:divsChild>
                <w:div w:id="1736006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0693662">
          <w:marLeft w:val="0"/>
          <w:marRight w:val="0"/>
          <w:marTop w:val="0"/>
          <w:marBottom w:val="0"/>
          <w:divBdr>
            <w:top w:val="none" w:sz="0" w:space="0" w:color="auto"/>
            <w:left w:val="none" w:sz="0" w:space="0" w:color="auto"/>
            <w:bottom w:val="none" w:sz="0" w:space="0" w:color="auto"/>
            <w:right w:val="none" w:sz="0" w:space="0" w:color="auto"/>
          </w:divBdr>
          <w:divsChild>
            <w:div w:id="1562326061">
              <w:marLeft w:val="0"/>
              <w:marRight w:val="0"/>
              <w:marTop w:val="0"/>
              <w:marBottom w:val="0"/>
              <w:divBdr>
                <w:top w:val="none" w:sz="0" w:space="0" w:color="auto"/>
                <w:left w:val="none" w:sz="0" w:space="0" w:color="auto"/>
                <w:bottom w:val="none" w:sz="0" w:space="0" w:color="auto"/>
                <w:right w:val="none" w:sz="0" w:space="0" w:color="auto"/>
              </w:divBdr>
              <w:divsChild>
                <w:div w:id="923339692">
                  <w:marLeft w:val="0"/>
                  <w:marRight w:val="0"/>
                  <w:marTop w:val="0"/>
                  <w:marBottom w:val="0"/>
                  <w:divBdr>
                    <w:top w:val="none" w:sz="0" w:space="0" w:color="auto"/>
                    <w:left w:val="none" w:sz="0" w:space="0" w:color="auto"/>
                    <w:bottom w:val="none" w:sz="0" w:space="0" w:color="auto"/>
                    <w:right w:val="none" w:sz="0" w:space="0" w:color="auto"/>
                  </w:divBdr>
                </w:div>
                <w:div w:id="180665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722547">
          <w:marLeft w:val="0"/>
          <w:marRight w:val="0"/>
          <w:marTop w:val="0"/>
          <w:marBottom w:val="0"/>
          <w:divBdr>
            <w:top w:val="none" w:sz="0" w:space="0" w:color="auto"/>
            <w:left w:val="none" w:sz="0" w:space="0" w:color="auto"/>
            <w:bottom w:val="none" w:sz="0" w:space="0" w:color="auto"/>
            <w:right w:val="none" w:sz="0" w:space="0" w:color="auto"/>
          </w:divBdr>
          <w:divsChild>
            <w:div w:id="2060980026">
              <w:marLeft w:val="0"/>
              <w:marRight w:val="0"/>
              <w:marTop w:val="0"/>
              <w:marBottom w:val="0"/>
              <w:divBdr>
                <w:top w:val="none" w:sz="0" w:space="0" w:color="auto"/>
                <w:left w:val="none" w:sz="0" w:space="0" w:color="auto"/>
                <w:bottom w:val="none" w:sz="0" w:space="0" w:color="auto"/>
                <w:right w:val="none" w:sz="0" w:space="0" w:color="auto"/>
              </w:divBdr>
              <w:divsChild>
                <w:div w:id="435835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7316043">
          <w:marLeft w:val="0"/>
          <w:marRight w:val="0"/>
          <w:marTop w:val="0"/>
          <w:marBottom w:val="0"/>
          <w:divBdr>
            <w:top w:val="none" w:sz="0" w:space="0" w:color="auto"/>
            <w:left w:val="none" w:sz="0" w:space="0" w:color="auto"/>
            <w:bottom w:val="none" w:sz="0" w:space="0" w:color="auto"/>
            <w:right w:val="none" w:sz="0" w:space="0" w:color="auto"/>
          </w:divBdr>
          <w:divsChild>
            <w:div w:id="1633752300">
              <w:marLeft w:val="0"/>
              <w:marRight w:val="0"/>
              <w:marTop w:val="0"/>
              <w:marBottom w:val="0"/>
              <w:divBdr>
                <w:top w:val="none" w:sz="0" w:space="0" w:color="auto"/>
                <w:left w:val="none" w:sz="0" w:space="0" w:color="auto"/>
                <w:bottom w:val="none" w:sz="0" w:space="0" w:color="auto"/>
                <w:right w:val="none" w:sz="0" w:space="0" w:color="auto"/>
              </w:divBdr>
              <w:divsChild>
                <w:div w:id="58018911">
                  <w:marLeft w:val="0"/>
                  <w:marRight w:val="0"/>
                  <w:marTop w:val="0"/>
                  <w:marBottom w:val="0"/>
                  <w:divBdr>
                    <w:top w:val="none" w:sz="0" w:space="0" w:color="auto"/>
                    <w:left w:val="none" w:sz="0" w:space="0" w:color="auto"/>
                    <w:bottom w:val="none" w:sz="0" w:space="0" w:color="auto"/>
                    <w:right w:val="none" w:sz="0" w:space="0" w:color="auto"/>
                  </w:divBdr>
                </w:div>
                <w:div w:id="1961258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020032">
          <w:marLeft w:val="0"/>
          <w:marRight w:val="0"/>
          <w:marTop w:val="0"/>
          <w:marBottom w:val="0"/>
          <w:divBdr>
            <w:top w:val="none" w:sz="0" w:space="0" w:color="auto"/>
            <w:left w:val="none" w:sz="0" w:space="0" w:color="auto"/>
            <w:bottom w:val="none" w:sz="0" w:space="0" w:color="auto"/>
            <w:right w:val="none" w:sz="0" w:space="0" w:color="auto"/>
          </w:divBdr>
          <w:divsChild>
            <w:div w:id="1513258558">
              <w:marLeft w:val="0"/>
              <w:marRight w:val="0"/>
              <w:marTop w:val="0"/>
              <w:marBottom w:val="0"/>
              <w:divBdr>
                <w:top w:val="none" w:sz="0" w:space="0" w:color="auto"/>
                <w:left w:val="none" w:sz="0" w:space="0" w:color="auto"/>
                <w:bottom w:val="none" w:sz="0" w:space="0" w:color="auto"/>
                <w:right w:val="none" w:sz="0" w:space="0" w:color="auto"/>
              </w:divBdr>
              <w:divsChild>
                <w:div w:id="1358583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654693">
          <w:marLeft w:val="0"/>
          <w:marRight w:val="0"/>
          <w:marTop w:val="0"/>
          <w:marBottom w:val="0"/>
          <w:divBdr>
            <w:top w:val="none" w:sz="0" w:space="0" w:color="auto"/>
            <w:left w:val="none" w:sz="0" w:space="0" w:color="auto"/>
            <w:bottom w:val="none" w:sz="0" w:space="0" w:color="auto"/>
            <w:right w:val="none" w:sz="0" w:space="0" w:color="auto"/>
          </w:divBdr>
          <w:divsChild>
            <w:div w:id="2076397013">
              <w:marLeft w:val="0"/>
              <w:marRight w:val="0"/>
              <w:marTop w:val="0"/>
              <w:marBottom w:val="0"/>
              <w:divBdr>
                <w:top w:val="none" w:sz="0" w:space="0" w:color="auto"/>
                <w:left w:val="none" w:sz="0" w:space="0" w:color="auto"/>
                <w:bottom w:val="none" w:sz="0" w:space="0" w:color="auto"/>
                <w:right w:val="none" w:sz="0" w:space="0" w:color="auto"/>
              </w:divBdr>
              <w:divsChild>
                <w:div w:id="1975594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994597">
          <w:marLeft w:val="0"/>
          <w:marRight w:val="0"/>
          <w:marTop w:val="0"/>
          <w:marBottom w:val="0"/>
          <w:divBdr>
            <w:top w:val="none" w:sz="0" w:space="0" w:color="auto"/>
            <w:left w:val="none" w:sz="0" w:space="0" w:color="auto"/>
            <w:bottom w:val="none" w:sz="0" w:space="0" w:color="auto"/>
            <w:right w:val="none" w:sz="0" w:space="0" w:color="auto"/>
          </w:divBdr>
          <w:divsChild>
            <w:div w:id="1487286569">
              <w:marLeft w:val="0"/>
              <w:marRight w:val="0"/>
              <w:marTop w:val="0"/>
              <w:marBottom w:val="0"/>
              <w:divBdr>
                <w:top w:val="none" w:sz="0" w:space="0" w:color="auto"/>
                <w:left w:val="none" w:sz="0" w:space="0" w:color="auto"/>
                <w:bottom w:val="none" w:sz="0" w:space="0" w:color="auto"/>
                <w:right w:val="none" w:sz="0" w:space="0" w:color="auto"/>
              </w:divBdr>
              <w:divsChild>
                <w:div w:id="1599026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5115695">
      <w:bodyDiv w:val="1"/>
      <w:marLeft w:val="0"/>
      <w:marRight w:val="0"/>
      <w:marTop w:val="0"/>
      <w:marBottom w:val="0"/>
      <w:divBdr>
        <w:top w:val="none" w:sz="0" w:space="0" w:color="auto"/>
        <w:left w:val="none" w:sz="0" w:space="0" w:color="auto"/>
        <w:bottom w:val="none" w:sz="0" w:space="0" w:color="auto"/>
        <w:right w:val="none" w:sz="0" w:space="0" w:color="auto"/>
      </w:divBdr>
      <w:divsChild>
        <w:div w:id="5716895">
          <w:marLeft w:val="0"/>
          <w:marRight w:val="0"/>
          <w:marTop w:val="0"/>
          <w:marBottom w:val="0"/>
          <w:divBdr>
            <w:top w:val="none" w:sz="0" w:space="0" w:color="auto"/>
            <w:left w:val="none" w:sz="0" w:space="0" w:color="auto"/>
            <w:bottom w:val="none" w:sz="0" w:space="0" w:color="auto"/>
            <w:right w:val="none" w:sz="0" w:space="0" w:color="auto"/>
          </w:divBdr>
          <w:divsChild>
            <w:div w:id="1168789913">
              <w:marLeft w:val="0"/>
              <w:marRight w:val="0"/>
              <w:marTop w:val="0"/>
              <w:marBottom w:val="0"/>
              <w:divBdr>
                <w:top w:val="none" w:sz="0" w:space="0" w:color="auto"/>
                <w:left w:val="none" w:sz="0" w:space="0" w:color="auto"/>
                <w:bottom w:val="none" w:sz="0" w:space="0" w:color="auto"/>
                <w:right w:val="none" w:sz="0" w:space="0" w:color="auto"/>
              </w:divBdr>
              <w:divsChild>
                <w:div w:id="201969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9041942">
          <w:marLeft w:val="0"/>
          <w:marRight w:val="0"/>
          <w:marTop w:val="0"/>
          <w:marBottom w:val="0"/>
          <w:divBdr>
            <w:top w:val="none" w:sz="0" w:space="0" w:color="auto"/>
            <w:left w:val="none" w:sz="0" w:space="0" w:color="auto"/>
            <w:bottom w:val="none" w:sz="0" w:space="0" w:color="auto"/>
            <w:right w:val="none" w:sz="0" w:space="0" w:color="auto"/>
          </w:divBdr>
          <w:divsChild>
            <w:div w:id="61146317">
              <w:marLeft w:val="0"/>
              <w:marRight w:val="0"/>
              <w:marTop w:val="0"/>
              <w:marBottom w:val="0"/>
              <w:divBdr>
                <w:top w:val="none" w:sz="0" w:space="0" w:color="auto"/>
                <w:left w:val="none" w:sz="0" w:space="0" w:color="auto"/>
                <w:bottom w:val="none" w:sz="0" w:space="0" w:color="auto"/>
                <w:right w:val="none" w:sz="0" w:space="0" w:color="auto"/>
              </w:divBdr>
              <w:divsChild>
                <w:div w:id="396248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3423307">
          <w:marLeft w:val="0"/>
          <w:marRight w:val="0"/>
          <w:marTop w:val="0"/>
          <w:marBottom w:val="0"/>
          <w:divBdr>
            <w:top w:val="none" w:sz="0" w:space="0" w:color="auto"/>
            <w:left w:val="none" w:sz="0" w:space="0" w:color="auto"/>
            <w:bottom w:val="none" w:sz="0" w:space="0" w:color="auto"/>
            <w:right w:val="none" w:sz="0" w:space="0" w:color="auto"/>
          </w:divBdr>
          <w:divsChild>
            <w:div w:id="222177064">
              <w:marLeft w:val="0"/>
              <w:marRight w:val="0"/>
              <w:marTop w:val="0"/>
              <w:marBottom w:val="0"/>
              <w:divBdr>
                <w:top w:val="none" w:sz="0" w:space="0" w:color="auto"/>
                <w:left w:val="none" w:sz="0" w:space="0" w:color="auto"/>
                <w:bottom w:val="none" w:sz="0" w:space="0" w:color="auto"/>
                <w:right w:val="none" w:sz="0" w:space="0" w:color="auto"/>
              </w:divBdr>
              <w:divsChild>
                <w:div w:id="910232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852254">
          <w:marLeft w:val="0"/>
          <w:marRight w:val="0"/>
          <w:marTop w:val="0"/>
          <w:marBottom w:val="0"/>
          <w:divBdr>
            <w:top w:val="none" w:sz="0" w:space="0" w:color="auto"/>
            <w:left w:val="none" w:sz="0" w:space="0" w:color="auto"/>
            <w:bottom w:val="none" w:sz="0" w:space="0" w:color="auto"/>
            <w:right w:val="none" w:sz="0" w:space="0" w:color="auto"/>
          </w:divBdr>
          <w:divsChild>
            <w:div w:id="337124642">
              <w:marLeft w:val="0"/>
              <w:marRight w:val="0"/>
              <w:marTop w:val="0"/>
              <w:marBottom w:val="0"/>
              <w:divBdr>
                <w:top w:val="none" w:sz="0" w:space="0" w:color="auto"/>
                <w:left w:val="none" w:sz="0" w:space="0" w:color="auto"/>
                <w:bottom w:val="none" w:sz="0" w:space="0" w:color="auto"/>
                <w:right w:val="none" w:sz="0" w:space="0" w:color="auto"/>
              </w:divBdr>
              <w:divsChild>
                <w:div w:id="2112778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014497">
          <w:marLeft w:val="0"/>
          <w:marRight w:val="0"/>
          <w:marTop w:val="0"/>
          <w:marBottom w:val="0"/>
          <w:divBdr>
            <w:top w:val="none" w:sz="0" w:space="0" w:color="auto"/>
            <w:left w:val="none" w:sz="0" w:space="0" w:color="auto"/>
            <w:bottom w:val="none" w:sz="0" w:space="0" w:color="auto"/>
            <w:right w:val="none" w:sz="0" w:space="0" w:color="auto"/>
          </w:divBdr>
          <w:divsChild>
            <w:div w:id="337314128">
              <w:marLeft w:val="0"/>
              <w:marRight w:val="0"/>
              <w:marTop w:val="0"/>
              <w:marBottom w:val="0"/>
              <w:divBdr>
                <w:top w:val="none" w:sz="0" w:space="0" w:color="auto"/>
                <w:left w:val="none" w:sz="0" w:space="0" w:color="auto"/>
                <w:bottom w:val="none" w:sz="0" w:space="0" w:color="auto"/>
                <w:right w:val="none" w:sz="0" w:space="0" w:color="auto"/>
              </w:divBdr>
              <w:divsChild>
                <w:div w:id="1751730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95782">
          <w:marLeft w:val="0"/>
          <w:marRight w:val="0"/>
          <w:marTop w:val="0"/>
          <w:marBottom w:val="0"/>
          <w:divBdr>
            <w:top w:val="none" w:sz="0" w:space="0" w:color="auto"/>
            <w:left w:val="none" w:sz="0" w:space="0" w:color="auto"/>
            <w:bottom w:val="none" w:sz="0" w:space="0" w:color="auto"/>
            <w:right w:val="none" w:sz="0" w:space="0" w:color="auto"/>
          </w:divBdr>
          <w:divsChild>
            <w:div w:id="133103681">
              <w:marLeft w:val="0"/>
              <w:marRight w:val="0"/>
              <w:marTop w:val="0"/>
              <w:marBottom w:val="0"/>
              <w:divBdr>
                <w:top w:val="none" w:sz="0" w:space="0" w:color="auto"/>
                <w:left w:val="none" w:sz="0" w:space="0" w:color="auto"/>
                <w:bottom w:val="none" w:sz="0" w:space="0" w:color="auto"/>
                <w:right w:val="none" w:sz="0" w:space="0" w:color="auto"/>
              </w:divBdr>
              <w:divsChild>
                <w:div w:id="600800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742738">
          <w:marLeft w:val="0"/>
          <w:marRight w:val="0"/>
          <w:marTop w:val="0"/>
          <w:marBottom w:val="0"/>
          <w:divBdr>
            <w:top w:val="none" w:sz="0" w:space="0" w:color="auto"/>
            <w:left w:val="none" w:sz="0" w:space="0" w:color="auto"/>
            <w:bottom w:val="none" w:sz="0" w:space="0" w:color="auto"/>
            <w:right w:val="none" w:sz="0" w:space="0" w:color="auto"/>
          </w:divBdr>
          <w:divsChild>
            <w:div w:id="286133348">
              <w:marLeft w:val="0"/>
              <w:marRight w:val="0"/>
              <w:marTop w:val="0"/>
              <w:marBottom w:val="0"/>
              <w:divBdr>
                <w:top w:val="none" w:sz="0" w:space="0" w:color="auto"/>
                <w:left w:val="none" w:sz="0" w:space="0" w:color="auto"/>
                <w:bottom w:val="none" w:sz="0" w:space="0" w:color="auto"/>
                <w:right w:val="none" w:sz="0" w:space="0" w:color="auto"/>
              </w:divBdr>
              <w:divsChild>
                <w:div w:id="634868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5077720">
          <w:marLeft w:val="0"/>
          <w:marRight w:val="0"/>
          <w:marTop w:val="0"/>
          <w:marBottom w:val="0"/>
          <w:divBdr>
            <w:top w:val="none" w:sz="0" w:space="0" w:color="auto"/>
            <w:left w:val="none" w:sz="0" w:space="0" w:color="auto"/>
            <w:bottom w:val="none" w:sz="0" w:space="0" w:color="auto"/>
            <w:right w:val="none" w:sz="0" w:space="0" w:color="auto"/>
          </w:divBdr>
          <w:divsChild>
            <w:div w:id="1938564544">
              <w:marLeft w:val="0"/>
              <w:marRight w:val="0"/>
              <w:marTop w:val="0"/>
              <w:marBottom w:val="0"/>
              <w:divBdr>
                <w:top w:val="none" w:sz="0" w:space="0" w:color="auto"/>
                <w:left w:val="none" w:sz="0" w:space="0" w:color="auto"/>
                <w:bottom w:val="none" w:sz="0" w:space="0" w:color="auto"/>
                <w:right w:val="none" w:sz="0" w:space="0" w:color="auto"/>
              </w:divBdr>
              <w:divsChild>
                <w:div w:id="1665812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3832723">
          <w:marLeft w:val="0"/>
          <w:marRight w:val="0"/>
          <w:marTop w:val="0"/>
          <w:marBottom w:val="0"/>
          <w:divBdr>
            <w:top w:val="none" w:sz="0" w:space="0" w:color="auto"/>
            <w:left w:val="none" w:sz="0" w:space="0" w:color="auto"/>
            <w:bottom w:val="none" w:sz="0" w:space="0" w:color="auto"/>
            <w:right w:val="none" w:sz="0" w:space="0" w:color="auto"/>
          </w:divBdr>
          <w:divsChild>
            <w:div w:id="98189038">
              <w:marLeft w:val="0"/>
              <w:marRight w:val="0"/>
              <w:marTop w:val="0"/>
              <w:marBottom w:val="0"/>
              <w:divBdr>
                <w:top w:val="none" w:sz="0" w:space="0" w:color="auto"/>
                <w:left w:val="none" w:sz="0" w:space="0" w:color="auto"/>
                <w:bottom w:val="none" w:sz="0" w:space="0" w:color="auto"/>
                <w:right w:val="none" w:sz="0" w:space="0" w:color="auto"/>
              </w:divBdr>
              <w:divsChild>
                <w:div w:id="1333526554">
                  <w:marLeft w:val="0"/>
                  <w:marRight w:val="0"/>
                  <w:marTop w:val="0"/>
                  <w:marBottom w:val="0"/>
                  <w:divBdr>
                    <w:top w:val="none" w:sz="0" w:space="0" w:color="auto"/>
                    <w:left w:val="none" w:sz="0" w:space="0" w:color="auto"/>
                    <w:bottom w:val="none" w:sz="0" w:space="0" w:color="auto"/>
                    <w:right w:val="none" w:sz="0" w:space="0" w:color="auto"/>
                  </w:divBdr>
                </w:div>
                <w:div w:id="1554075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648130">
          <w:marLeft w:val="0"/>
          <w:marRight w:val="0"/>
          <w:marTop w:val="0"/>
          <w:marBottom w:val="0"/>
          <w:divBdr>
            <w:top w:val="none" w:sz="0" w:space="0" w:color="auto"/>
            <w:left w:val="none" w:sz="0" w:space="0" w:color="auto"/>
            <w:bottom w:val="none" w:sz="0" w:space="0" w:color="auto"/>
            <w:right w:val="none" w:sz="0" w:space="0" w:color="auto"/>
          </w:divBdr>
          <w:divsChild>
            <w:div w:id="1220288303">
              <w:marLeft w:val="0"/>
              <w:marRight w:val="0"/>
              <w:marTop w:val="0"/>
              <w:marBottom w:val="0"/>
              <w:divBdr>
                <w:top w:val="none" w:sz="0" w:space="0" w:color="auto"/>
                <w:left w:val="none" w:sz="0" w:space="0" w:color="auto"/>
                <w:bottom w:val="none" w:sz="0" w:space="0" w:color="auto"/>
                <w:right w:val="none" w:sz="0" w:space="0" w:color="auto"/>
              </w:divBdr>
              <w:divsChild>
                <w:div w:id="604968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4278102">
          <w:marLeft w:val="0"/>
          <w:marRight w:val="0"/>
          <w:marTop w:val="0"/>
          <w:marBottom w:val="0"/>
          <w:divBdr>
            <w:top w:val="none" w:sz="0" w:space="0" w:color="auto"/>
            <w:left w:val="none" w:sz="0" w:space="0" w:color="auto"/>
            <w:bottom w:val="none" w:sz="0" w:space="0" w:color="auto"/>
            <w:right w:val="none" w:sz="0" w:space="0" w:color="auto"/>
          </w:divBdr>
          <w:divsChild>
            <w:div w:id="1375808478">
              <w:marLeft w:val="0"/>
              <w:marRight w:val="0"/>
              <w:marTop w:val="0"/>
              <w:marBottom w:val="0"/>
              <w:divBdr>
                <w:top w:val="none" w:sz="0" w:space="0" w:color="auto"/>
                <w:left w:val="none" w:sz="0" w:space="0" w:color="auto"/>
                <w:bottom w:val="none" w:sz="0" w:space="0" w:color="auto"/>
                <w:right w:val="none" w:sz="0" w:space="0" w:color="auto"/>
              </w:divBdr>
              <w:divsChild>
                <w:div w:id="916549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523831">
          <w:marLeft w:val="0"/>
          <w:marRight w:val="0"/>
          <w:marTop w:val="0"/>
          <w:marBottom w:val="0"/>
          <w:divBdr>
            <w:top w:val="none" w:sz="0" w:space="0" w:color="auto"/>
            <w:left w:val="none" w:sz="0" w:space="0" w:color="auto"/>
            <w:bottom w:val="none" w:sz="0" w:space="0" w:color="auto"/>
            <w:right w:val="none" w:sz="0" w:space="0" w:color="auto"/>
          </w:divBdr>
          <w:divsChild>
            <w:div w:id="224997716">
              <w:marLeft w:val="0"/>
              <w:marRight w:val="0"/>
              <w:marTop w:val="0"/>
              <w:marBottom w:val="0"/>
              <w:divBdr>
                <w:top w:val="none" w:sz="0" w:space="0" w:color="auto"/>
                <w:left w:val="none" w:sz="0" w:space="0" w:color="auto"/>
                <w:bottom w:val="none" w:sz="0" w:space="0" w:color="auto"/>
                <w:right w:val="none" w:sz="0" w:space="0" w:color="auto"/>
              </w:divBdr>
              <w:divsChild>
                <w:div w:id="143352279">
                  <w:marLeft w:val="0"/>
                  <w:marRight w:val="0"/>
                  <w:marTop w:val="0"/>
                  <w:marBottom w:val="0"/>
                  <w:divBdr>
                    <w:top w:val="none" w:sz="0" w:space="0" w:color="auto"/>
                    <w:left w:val="none" w:sz="0" w:space="0" w:color="auto"/>
                    <w:bottom w:val="none" w:sz="0" w:space="0" w:color="auto"/>
                    <w:right w:val="none" w:sz="0" w:space="0" w:color="auto"/>
                  </w:divBdr>
                </w:div>
                <w:div w:id="1892812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5517776">
          <w:marLeft w:val="0"/>
          <w:marRight w:val="0"/>
          <w:marTop w:val="0"/>
          <w:marBottom w:val="0"/>
          <w:divBdr>
            <w:top w:val="none" w:sz="0" w:space="0" w:color="auto"/>
            <w:left w:val="none" w:sz="0" w:space="0" w:color="auto"/>
            <w:bottom w:val="none" w:sz="0" w:space="0" w:color="auto"/>
            <w:right w:val="none" w:sz="0" w:space="0" w:color="auto"/>
          </w:divBdr>
          <w:divsChild>
            <w:div w:id="1791632373">
              <w:marLeft w:val="0"/>
              <w:marRight w:val="0"/>
              <w:marTop w:val="0"/>
              <w:marBottom w:val="0"/>
              <w:divBdr>
                <w:top w:val="none" w:sz="0" w:space="0" w:color="auto"/>
                <w:left w:val="none" w:sz="0" w:space="0" w:color="auto"/>
                <w:bottom w:val="none" w:sz="0" w:space="0" w:color="auto"/>
                <w:right w:val="none" w:sz="0" w:space="0" w:color="auto"/>
              </w:divBdr>
              <w:divsChild>
                <w:div w:id="54946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5010103">
      <w:bodyDiv w:val="1"/>
      <w:marLeft w:val="0"/>
      <w:marRight w:val="0"/>
      <w:marTop w:val="0"/>
      <w:marBottom w:val="0"/>
      <w:divBdr>
        <w:top w:val="none" w:sz="0" w:space="0" w:color="auto"/>
        <w:left w:val="none" w:sz="0" w:space="0" w:color="auto"/>
        <w:bottom w:val="none" w:sz="0" w:space="0" w:color="auto"/>
        <w:right w:val="none" w:sz="0" w:space="0" w:color="auto"/>
      </w:divBdr>
    </w:div>
    <w:div w:id="1349717904">
      <w:bodyDiv w:val="1"/>
      <w:marLeft w:val="0"/>
      <w:marRight w:val="0"/>
      <w:marTop w:val="0"/>
      <w:marBottom w:val="0"/>
      <w:divBdr>
        <w:top w:val="none" w:sz="0" w:space="0" w:color="auto"/>
        <w:left w:val="none" w:sz="0" w:space="0" w:color="auto"/>
        <w:bottom w:val="none" w:sz="0" w:space="0" w:color="auto"/>
        <w:right w:val="none" w:sz="0" w:space="0" w:color="auto"/>
      </w:divBdr>
      <w:divsChild>
        <w:div w:id="184759693">
          <w:marLeft w:val="0"/>
          <w:marRight w:val="0"/>
          <w:marTop w:val="0"/>
          <w:marBottom w:val="0"/>
          <w:divBdr>
            <w:top w:val="none" w:sz="0" w:space="0" w:color="auto"/>
            <w:left w:val="none" w:sz="0" w:space="0" w:color="auto"/>
            <w:bottom w:val="none" w:sz="0" w:space="0" w:color="auto"/>
            <w:right w:val="none" w:sz="0" w:space="0" w:color="auto"/>
          </w:divBdr>
        </w:div>
        <w:div w:id="216362064">
          <w:marLeft w:val="0"/>
          <w:marRight w:val="0"/>
          <w:marTop w:val="0"/>
          <w:marBottom w:val="0"/>
          <w:divBdr>
            <w:top w:val="none" w:sz="0" w:space="0" w:color="auto"/>
            <w:left w:val="none" w:sz="0" w:space="0" w:color="auto"/>
            <w:bottom w:val="none" w:sz="0" w:space="0" w:color="auto"/>
            <w:right w:val="none" w:sz="0" w:space="0" w:color="auto"/>
          </w:divBdr>
        </w:div>
        <w:div w:id="415978290">
          <w:marLeft w:val="0"/>
          <w:marRight w:val="0"/>
          <w:marTop w:val="0"/>
          <w:marBottom w:val="0"/>
          <w:divBdr>
            <w:top w:val="none" w:sz="0" w:space="0" w:color="auto"/>
            <w:left w:val="none" w:sz="0" w:space="0" w:color="auto"/>
            <w:bottom w:val="none" w:sz="0" w:space="0" w:color="auto"/>
            <w:right w:val="none" w:sz="0" w:space="0" w:color="auto"/>
          </w:divBdr>
        </w:div>
        <w:div w:id="462382628">
          <w:marLeft w:val="0"/>
          <w:marRight w:val="0"/>
          <w:marTop w:val="0"/>
          <w:marBottom w:val="0"/>
          <w:divBdr>
            <w:top w:val="none" w:sz="0" w:space="0" w:color="auto"/>
            <w:left w:val="none" w:sz="0" w:space="0" w:color="auto"/>
            <w:bottom w:val="none" w:sz="0" w:space="0" w:color="auto"/>
            <w:right w:val="none" w:sz="0" w:space="0" w:color="auto"/>
          </w:divBdr>
        </w:div>
        <w:div w:id="841093310">
          <w:marLeft w:val="0"/>
          <w:marRight w:val="0"/>
          <w:marTop w:val="0"/>
          <w:marBottom w:val="0"/>
          <w:divBdr>
            <w:top w:val="none" w:sz="0" w:space="0" w:color="auto"/>
            <w:left w:val="none" w:sz="0" w:space="0" w:color="auto"/>
            <w:bottom w:val="none" w:sz="0" w:space="0" w:color="auto"/>
            <w:right w:val="none" w:sz="0" w:space="0" w:color="auto"/>
          </w:divBdr>
        </w:div>
        <w:div w:id="907498374">
          <w:marLeft w:val="0"/>
          <w:marRight w:val="0"/>
          <w:marTop w:val="0"/>
          <w:marBottom w:val="0"/>
          <w:divBdr>
            <w:top w:val="none" w:sz="0" w:space="0" w:color="auto"/>
            <w:left w:val="none" w:sz="0" w:space="0" w:color="auto"/>
            <w:bottom w:val="none" w:sz="0" w:space="0" w:color="auto"/>
            <w:right w:val="none" w:sz="0" w:space="0" w:color="auto"/>
          </w:divBdr>
        </w:div>
        <w:div w:id="1187448526">
          <w:marLeft w:val="0"/>
          <w:marRight w:val="0"/>
          <w:marTop w:val="0"/>
          <w:marBottom w:val="0"/>
          <w:divBdr>
            <w:top w:val="none" w:sz="0" w:space="0" w:color="auto"/>
            <w:left w:val="none" w:sz="0" w:space="0" w:color="auto"/>
            <w:bottom w:val="none" w:sz="0" w:space="0" w:color="auto"/>
            <w:right w:val="none" w:sz="0" w:space="0" w:color="auto"/>
          </w:divBdr>
        </w:div>
        <w:div w:id="1252396763">
          <w:marLeft w:val="0"/>
          <w:marRight w:val="0"/>
          <w:marTop w:val="0"/>
          <w:marBottom w:val="0"/>
          <w:divBdr>
            <w:top w:val="none" w:sz="0" w:space="0" w:color="auto"/>
            <w:left w:val="none" w:sz="0" w:space="0" w:color="auto"/>
            <w:bottom w:val="none" w:sz="0" w:space="0" w:color="auto"/>
            <w:right w:val="none" w:sz="0" w:space="0" w:color="auto"/>
          </w:divBdr>
        </w:div>
        <w:div w:id="1257791575">
          <w:marLeft w:val="0"/>
          <w:marRight w:val="0"/>
          <w:marTop w:val="0"/>
          <w:marBottom w:val="0"/>
          <w:divBdr>
            <w:top w:val="none" w:sz="0" w:space="0" w:color="auto"/>
            <w:left w:val="none" w:sz="0" w:space="0" w:color="auto"/>
            <w:bottom w:val="none" w:sz="0" w:space="0" w:color="auto"/>
            <w:right w:val="none" w:sz="0" w:space="0" w:color="auto"/>
          </w:divBdr>
        </w:div>
        <w:div w:id="1350714575">
          <w:marLeft w:val="0"/>
          <w:marRight w:val="0"/>
          <w:marTop w:val="0"/>
          <w:marBottom w:val="0"/>
          <w:divBdr>
            <w:top w:val="none" w:sz="0" w:space="0" w:color="auto"/>
            <w:left w:val="none" w:sz="0" w:space="0" w:color="auto"/>
            <w:bottom w:val="none" w:sz="0" w:space="0" w:color="auto"/>
            <w:right w:val="none" w:sz="0" w:space="0" w:color="auto"/>
          </w:divBdr>
        </w:div>
        <w:div w:id="1431462754">
          <w:marLeft w:val="0"/>
          <w:marRight w:val="0"/>
          <w:marTop w:val="0"/>
          <w:marBottom w:val="0"/>
          <w:divBdr>
            <w:top w:val="none" w:sz="0" w:space="0" w:color="auto"/>
            <w:left w:val="none" w:sz="0" w:space="0" w:color="auto"/>
            <w:bottom w:val="none" w:sz="0" w:space="0" w:color="auto"/>
            <w:right w:val="none" w:sz="0" w:space="0" w:color="auto"/>
          </w:divBdr>
        </w:div>
        <w:div w:id="1656834524">
          <w:marLeft w:val="0"/>
          <w:marRight w:val="0"/>
          <w:marTop w:val="0"/>
          <w:marBottom w:val="0"/>
          <w:divBdr>
            <w:top w:val="none" w:sz="0" w:space="0" w:color="auto"/>
            <w:left w:val="none" w:sz="0" w:space="0" w:color="auto"/>
            <w:bottom w:val="none" w:sz="0" w:space="0" w:color="auto"/>
            <w:right w:val="none" w:sz="0" w:space="0" w:color="auto"/>
          </w:divBdr>
        </w:div>
        <w:div w:id="1954558714">
          <w:marLeft w:val="0"/>
          <w:marRight w:val="0"/>
          <w:marTop w:val="0"/>
          <w:marBottom w:val="0"/>
          <w:divBdr>
            <w:top w:val="none" w:sz="0" w:space="0" w:color="auto"/>
            <w:left w:val="none" w:sz="0" w:space="0" w:color="auto"/>
            <w:bottom w:val="none" w:sz="0" w:space="0" w:color="auto"/>
            <w:right w:val="none" w:sz="0" w:space="0" w:color="auto"/>
          </w:divBdr>
        </w:div>
        <w:div w:id="2085837239">
          <w:marLeft w:val="0"/>
          <w:marRight w:val="0"/>
          <w:marTop w:val="0"/>
          <w:marBottom w:val="0"/>
          <w:divBdr>
            <w:top w:val="none" w:sz="0" w:space="0" w:color="auto"/>
            <w:left w:val="none" w:sz="0" w:space="0" w:color="auto"/>
            <w:bottom w:val="none" w:sz="0" w:space="0" w:color="auto"/>
            <w:right w:val="none" w:sz="0" w:space="0" w:color="auto"/>
          </w:divBdr>
        </w:div>
      </w:divsChild>
    </w:div>
    <w:div w:id="1440563706">
      <w:bodyDiv w:val="1"/>
      <w:marLeft w:val="0"/>
      <w:marRight w:val="0"/>
      <w:marTop w:val="0"/>
      <w:marBottom w:val="0"/>
      <w:divBdr>
        <w:top w:val="none" w:sz="0" w:space="0" w:color="auto"/>
        <w:left w:val="none" w:sz="0" w:space="0" w:color="auto"/>
        <w:bottom w:val="none" w:sz="0" w:space="0" w:color="auto"/>
        <w:right w:val="none" w:sz="0" w:space="0" w:color="auto"/>
      </w:divBdr>
      <w:divsChild>
        <w:div w:id="77597350">
          <w:marLeft w:val="0"/>
          <w:marRight w:val="0"/>
          <w:marTop w:val="0"/>
          <w:marBottom w:val="0"/>
          <w:divBdr>
            <w:top w:val="none" w:sz="0" w:space="0" w:color="auto"/>
            <w:left w:val="none" w:sz="0" w:space="0" w:color="auto"/>
            <w:bottom w:val="none" w:sz="0" w:space="0" w:color="auto"/>
            <w:right w:val="none" w:sz="0" w:space="0" w:color="auto"/>
          </w:divBdr>
        </w:div>
        <w:div w:id="438070432">
          <w:marLeft w:val="0"/>
          <w:marRight w:val="0"/>
          <w:marTop w:val="0"/>
          <w:marBottom w:val="0"/>
          <w:divBdr>
            <w:top w:val="none" w:sz="0" w:space="0" w:color="auto"/>
            <w:left w:val="none" w:sz="0" w:space="0" w:color="auto"/>
            <w:bottom w:val="none" w:sz="0" w:space="0" w:color="auto"/>
            <w:right w:val="none" w:sz="0" w:space="0" w:color="auto"/>
          </w:divBdr>
        </w:div>
        <w:div w:id="470093791">
          <w:marLeft w:val="0"/>
          <w:marRight w:val="0"/>
          <w:marTop w:val="0"/>
          <w:marBottom w:val="0"/>
          <w:divBdr>
            <w:top w:val="none" w:sz="0" w:space="0" w:color="auto"/>
            <w:left w:val="none" w:sz="0" w:space="0" w:color="auto"/>
            <w:bottom w:val="none" w:sz="0" w:space="0" w:color="auto"/>
            <w:right w:val="none" w:sz="0" w:space="0" w:color="auto"/>
          </w:divBdr>
        </w:div>
        <w:div w:id="541211332">
          <w:marLeft w:val="0"/>
          <w:marRight w:val="0"/>
          <w:marTop w:val="0"/>
          <w:marBottom w:val="0"/>
          <w:divBdr>
            <w:top w:val="none" w:sz="0" w:space="0" w:color="auto"/>
            <w:left w:val="none" w:sz="0" w:space="0" w:color="auto"/>
            <w:bottom w:val="none" w:sz="0" w:space="0" w:color="auto"/>
            <w:right w:val="none" w:sz="0" w:space="0" w:color="auto"/>
          </w:divBdr>
        </w:div>
        <w:div w:id="798305885">
          <w:marLeft w:val="0"/>
          <w:marRight w:val="0"/>
          <w:marTop w:val="0"/>
          <w:marBottom w:val="0"/>
          <w:divBdr>
            <w:top w:val="none" w:sz="0" w:space="0" w:color="auto"/>
            <w:left w:val="none" w:sz="0" w:space="0" w:color="auto"/>
            <w:bottom w:val="none" w:sz="0" w:space="0" w:color="auto"/>
            <w:right w:val="none" w:sz="0" w:space="0" w:color="auto"/>
          </w:divBdr>
        </w:div>
        <w:div w:id="801263603">
          <w:marLeft w:val="0"/>
          <w:marRight w:val="0"/>
          <w:marTop w:val="0"/>
          <w:marBottom w:val="0"/>
          <w:divBdr>
            <w:top w:val="none" w:sz="0" w:space="0" w:color="auto"/>
            <w:left w:val="none" w:sz="0" w:space="0" w:color="auto"/>
            <w:bottom w:val="none" w:sz="0" w:space="0" w:color="auto"/>
            <w:right w:val="none" w:sz="0" w:space="0" w:color="auto"/>
          </w:divBdr>
        </w:div>
        <w:div w:id="848713810">
          <w:marLeft w:val="0"/>
          <w:marRight w:val="0"/>
          <w:marTop w:val="0"/>
          <w:marBottom w:val="0"/>
          <w:divBdr>
            <w:top w:val="none" w:sz="0" w:space="0" w:color="auto"/>
            <w:left w:val="none" w:sz="0" w:space="0" w:color="auto"/>
            <w:bottom w:val="none" w:sz="0" w:space="0" w:color="auto"/>
            <w:right w:val="none" w:sz="0" w:space="0" w:color="auto"/>
          </w:divBdr>
        </w:div>
        <w:div w:id="1156072210">
          <w:marLeft w:val="0"/>
          <w:marRight w:val="0"/>
          <w:marTop w:val="0"/>
          <w:marBottom w:val="0"/>
          <w:divBdr>
            <w:top w:val="none" w:sz="0" w:space="0" w:color="auto"/>
            <w:left w:val="none" w:sz="0" w:space="0" w:color="auto"/>
            <w:bottom w:val="none" w:sz="0" w:space="0" w:color="auto"/>
            <w:right w:val="none" w:sz="0" w:space="0" w:color="auto"/>
          </w:divBdr>
        </w:div>
        <w:div w:id="1314259561">
          <w:marLeft w:val="0"/>
          <w:marRight w:val="0"/>
          <w:marTop w:val="0"/>
          <w:marBottom w:val="0"/>
          <w:divBdr>
            <w:top w:val="none" w:sz="0" w:space="0" w:color="auto"/>
            <w:left w:val="none" w:sz="0" w:space="0" w:color="auto"/>
            <w:bottom w:val="none" w:sz="0" w:space="0" w:color="auto"/>
            <w:right w:val="none" w:sz="0" w:space="0" w:color="auto"/>
          </w:divBdr>
        </w:div>
        <w:div w:id="1672755486">
          <w:marLeft w:val="0"/>
          <w:marRight w:val="0"/>
          <w:marTop w:val="0"/>
          <w:marBottom w:val="0"/>
          <w:divBdr>
            <w:top w:val="none" w:sz="0" w:space="0" w:color="auto"/>
            <w:left w:val="none" w:sz="0" w:space="0" w:color="auto"/>
            <w:bottom w:val="none" w:sz="0" w:space="0" w:color="auto"/>
            <w:right w:val="none" w:sz="0" w:space="0" w:color="auto"/>
          </w:divBdr>
        </w:div>
        <w:div w:id="1679579954">
          <w:marLeft w:val="0"/>
          <w:marRight w:val="0"/>
          <w:marTop w:val="0"/>
          <w:marBottom w:val="0"/>
          <w:divBdr>
            <w:top w:val="none" w:sz="0" w:space="0" w:color="auto"/>
            <w:left w:val="none" w:sz="0" w:space="0" w:color="auto"/>
            <w:bottom w:val="none" w:sz="0" w:space="0" w:color="auto"/>
            <w:right w:val="none" w:sz="0" w:space="0" w:color="auto"/>
          </w:divBdr>
        </w:div>
        <w:div w:id="1850487606">
          <w:marLeft w:val="0"/>
          <w:marRight w:val="0"/>
          <w:marTop w:val="0"/>
          <w:marBottom w:val="0"/>
          <w:divBdr>
            <w:top w:val="none" w:sz="0" w:space="0" w:color="auto"/>
            <w:left w:val="none" w:sz="0" w:space="0" w:color="auto"/>
            <w:bottom w:val="none" w:sz="0" w:space="0" w:color="auto"/>
            <w:right w:val="none" w:sz="0" w:space="0" w:color="auto"/>
          </w:divBdr>
        </w:div>
        <w:div w:id="1896886651">
          <w:marLeft w:val="0"/>
          <w:marRight w:val="0"/>
          <w:marTop w:val="0"/>
          <w:marBottom w:val="0"/>
          <w:divBdr>
            <w:top w:val="none" w:sz="0" w:space="0" w:color="auto"/>
            <w:left w:val="none" w:sz="0" w:space="0" w:color="auto"/>
            <w:bottom w:val="none" w:sz="0" w:space="0" w:color="auto"/>
            <w:right w:val="none" w:sz="0" w:space="0" w:color="auto"/>
          </w:divBdr>
        </w:div>
        <w:div w:id="1965691739">
          <w:marLeft w:val="0"/>
          <w:marRight w:val="0"/>
          <w:marTop w:val="0"/>
          <w:marBottom w:val="0"/>
          <w:divBdr>
            <w:top w:val="none" w:sz="0" w:space="0" w:color="auto"/>
            <w:left w:val="none" w:sz="0" w:space="0" w:color="auto"/>
            <w:bottom w:val="none" w:sz="0" w:space="0" w:color="auto"/>
            <w:right w:val="none" w:sz="0" w:space="0" w:color="auto"/>
          </w:divBdr>
        </w:div>
      </w:divsChild>
    </w:div>
    <w:div w:id="1469324296">
      <w:bodyDiv w:val="1"/>
      <w:marLeft w:val="0"/>
      <w:marRight w:val="0"/>
      <w:marTop w:val="0"/>
      <w:marBottom w:val="0"/>
      <w:divBdr>
        <w:top w:val="none" w:sz="0" w:space="0" w:color="auto"/>
        <w:left w:val="none" w:sz="0" w:space="0" w:color="auto"/>
        <w:bottom w:val="none" w:sz="0" w:space="0" w:color="auto"/>
        <w:right w:val="none" w:sz="0" w:space="0" w:color="auto"/>
      </w:divBdr>
    </w:div>
    <w:div w:id="1528718746">
      <w:bodyDiv w:val="1"/>
      <w:marLeft w:val="0"/>
      <w:marRight w:val="0"/>
      <w:marTop w:val="0"/>
      <w:marBottom w:val="0"/>
      <w:divBdr>
        <w:top w:val="none" w:sz="0" w:space="0" w:color="auto"/>
        <w:left w:val="none" w:sz="0" w:space="0" w:color="auto"/>
        <w:bottom w:val="none" w:sz="0" w:space="0" w:color="auto"/>
        <w:right w:val="none" w:sz="0" w:space="0" w:color="auto"/>
      </w:divBdr>
    </w:div>
    <w:div w:id="1626423072">
      <w:bodyDiv w:val="1"/>
      <w:marLeft w:val="0"/>
      <w:marRight w:val="0"/>
      <w:marTop w:val="0"/>
      <w:marBottom w:val="0"/>
      <w:divBdr>
        <w:top w:val="none" w:sz="0" w:space="0" w:color="auto"/>
        <w:left w:val="none" w:sz="0" w:space="0" w:color="auto"/>
        <w:bottom w:val="none" w:sz="0" w:space="0" w:color="auto"/>
        <w:right w:val="none" w:sz="0" w:space="0" w:color="auto"/>
      </w:divBdr>
      <w:divsChild>
        <w:div w:id="225334862">
          <w:marLeft w:val="0"/>
          <w:marRight w:val="0"/>
          <w:marTop w:val="0"/>
          <w:marBottom w:val="0"/>
          <w:divBdr>
            <w:top w:val="none" w:sz="0" w:space="0" w:color="auto"/>
            <w:left w:val="none" w:sz="0" w:space="0" w:color="auto"/>
            <w:bottom w:val="none" w:sz="0" w:space="0" w:color="auto"/>
            <w:right w:val="none" w:sz="0" w:space="0" w:color="auto"/>
          </w:divBdr>
        </w:div>
        <w:div w:id="280765430">
          <w:marLeft w:val="0"/>
          <w:marRight w:val="0"/>
          <w:marTop w:val="0"/>
          <w:marBottom w:val="0"/>
          <w:divBdr>
            <w:top w:val="none" w:sz="0" w:space="0" w:color="auto"/>
            <w:left w:val="none" w:sz="0" w:space="0" w:color="auto"/>
            <w:bottom w:val="none" w:sz="0" w:space="0" w:color="auto"/>
            <w:right w:val="none" w:sz="0" w:space="0" w:color="auto"/>
          </w:divBdr>
        </w:div>
        <w:div w:id="293952822">
          <w:marLeft w:val="0"/>
          <w:marRight w:val="0"/>
          <w:marTop w:val="0"/>
          <w:marBottom w:val="0"/>
          <w:divBdr>
            <w:top w:val="none" w:sz="0" w:space="0" w:color="auto"/>
            <w:left w:val="none" w:sz="0" w:space="0" w:color="auto"/>
            <w:bottom w:val="none" w:sz="0" w:space="0" w:color="auto"/>
            <w:right w:val="none" w:sz="0" w:space="0" w:color="auto"/>
          </w:divBdr>
        </w:div>
        <w:div w:id="334697645">
          <w:marLeft w:val="0"/>
          <w:marRight w:val="0"/>
          <w:marTop w:val="0"/>
          <w:marBottom w:val="0"/>
          <w:divBdr>
            <w:top w:val="none" w:sz="0" w:space="0" w:color="auto"/>
            <w:left w:val="none" w:sz="0" w:space="0" w:color="auto"/>
            <w:bottom w:val="none" w:sz="0" w:space="0" w:color="auto"/>
            <w:right w:val="none" w:sz="0" w:space="0" w:color="auto"/>
          </w:divBdr>
        </w:div>
        <w:div w:id="693306057">
          <w:marLeft w:val="0"/>
          <w:marRight w:val="0"/>
          <w:marTop w:val="0"/>
          <w:marBottom w:val="0"/>
          <w:divBdr>
            <w:top w:val="none" w:sz="0" w:space="0" w:color="auto"/>
            <w:left w:val="none" w:sz="0" w:space="0" w:color="auto"/>
            <w:bottom w:val="none" w:sz="0" w:space="0" w:color="auto"/>
            <w:right w:val="none" w:sz="0" w:space="0" w:color="auto"/>
          </w:divBdr>
        </w:div>
        <w:div w:id="743140022">
          <w:marLeft w:val="0"/>
          <w:marRight w:val="0"/>
          <w:marTop w:val="0"/>
          <w:marBottom w:val="0"/>
          <w:divBdr>
            <w:top w:val="none" w:sz="0" w:space="0" w:color="auto"/>
            <w:left w:val="none" w:sz="0" w:space="0" w:color="auto"/>
            <w:bottom w:val="none" w:sz="0" w:space="0" w:color="auto"/>
            <w:right w:val="none" w:sz="0" w:space="0" w:color="auto"/>
          </w:divBdr>
        </w:div>
        <w:div w:id="923035002">
          <w:marLeft w:val="0"/>
          <w:marRight w:val="0"/>
          <w:marTop w:val="0"/>
          <w:marBottom w:val="0"/>
          <w:divBdr>
            <w:top w:val="none" w:sz="0" w:space="0" w:color="auto"/>
            <w:left w:val="none" w:sz="0" w:space="0" w:color="auto"/>
            <w:bottom w:val="none" w:sz="0" w:space="0" w:color="auto"/>
            <w:right w:val="none" w:sz="0" w:space="0" w:color="auto"/>
          </w:divBdr>
        </w:div>
        <w:div w:id="1229026693">
          <w:marLeft w:val="0"/>
          <w:marRight w:val="0"/>
          <w:marTop w:val="0"/>
          <w:marBottom w:val="0"/>
          <w:divBdr>
            <w:top w:val="none" w:sz="0" w:space="0" w:color="auto"/>
            <w:left w:val="none" w:sz="0" w:space="0" w:color="auto"/>
            <w:bottom w:val="none" w:sz="0" w:space="0" w:color="auto"/>
            <w:right w:val="none" w:sz="0" w:space="0" w:color="auto"/>
          </w:divBdr>
        </w:div>
        <w:div w:id="1285308173">
          <w:marLeft w:val="0"/>
          <w:marRight w:val="0"/>
          <w:marTop w:val="0"/>
          <w:marBottom w:val="0"/>
          <w:divBdr>
            <w:top w:val="none" w:sz="0" w:space="0" w:color="auto"/>
            <w:left w:val="none" w:sz="0" w:space="0" w:color="auto"/>
            <w:bottom w:val="none" w:sz="0" w:space="0" w:color="auto"/>
            <w:right w:val="none" w:sz="0" w:space="0" w:color="auto"/>
          </w:divBdr>
        </w:div>
        <w:div w:id="1382562016">
          <w:marLeft w:val="0"/>
          <w:marRight w:val="0"/>
          <w:marTop w:val="0"/>
          <w:marBottom w:val="0"/>
          <w:divBdr>
            <w:top w:val="none" w:sz="0" w:space="0" w:color="auto"/>
            <w:left w:val="none" w:sz="0" w:space="0" w:color="auto"/>
            <w:bottom w:val="none" w:sz="0" w:space="0" w:color="auto"/>
            <w:right w:val="none" w:sz="0" w:space="0" w:color="auto"/>
          </w:divBdr>
        </w:div>
        <w:div w:id="1418865557">
          <w:marLeft w:val="0"/>
          <w:marRight w:val="0"/>
          <w:marTop w:val="0"/>
          <w:marBottom w:val="0"/>
          <w:divBdr>
            <w:top w:val="none" w:sz="0" w:space="0" w:color="auto"/>
            <w:left w:val="none" w:sz="0" w:space="0" w:color="auto"/>
            <w:bottom w:val="none" w:sz="0" w:space="0" w:color="auto"/>
            <w:right w:val="none" w:sz="0" w:space="0" w:color="auto"/>
          </w:divBdr>
        </w:div>
        <w:div w:id="1500804039">
          <w:marLeft w:val="0"/>
          <w:marRight w:val="0"/>
          <w:marTop w:val="0"/>
          <w:marBottom w:val="0"/>
          <w:divBdr>
            <w:top w:val="none" w:sz="0" w:space="0" w:color="auto"/>
            <w:left w:val="none" w:sz="0" w:space="0" w:color="auto"/>
            <w:bottom w:val="none" w:sz="0" w:space="0" w:color="auto"/>
            <w:right w:val="none" w:sz="0" w:space="0" w:color="auto"/>
          </w:divBdr>
        </w:div>
        <w:div w:id="1573077529">
          <w:marLeft w:val="0"/>
          <w:marRight w:val="0"/>
          <w:marTop w:val="0"/>
          <w:marBottom w:val="0"/>
          <w:divBdr>
            <w:top w:val="none" w:sz="0" w:space="0" w:color="auto"/>
            <w:left w:val="none" w:sz="0" w:space="0" w:color="auto"/>
            <w:bottom w:val="none" w:sz="0" w:space="0" w:color="auto"/>
            <w:right w:val="none" w:sz="0" w:space="0" w:color="auto"/>
          </w:divBdr>
        </w:div>
        <w:div w:id="1594512224">
          <w:marLeft w:val="0"/>
          <w:marRight w:val="0"/>
          <w:marTop w:val="0"/>
          <w:marBottom w:val="0"/>
          <w:divBdr>
            <w:top w:val="none" w:sz="0" w:space="0" w:color="auto"/>
            <w:left w:val="none" w:sz="0" w:space="0" w:color="auto"/>
            <w:bottom w:val="none" w:sz="0" w:space="0" w:color="auto"/>
            <w:right w:val="none" w:sz="0" w:space="0" w:color="auto"/>
          </w:divBdr>
        </w:div>
        <w:div w:id="1670912052">
          <w:marLeft w:val="0"/>
          <w:marRight w:val="0"/>
          <w:marTop w:val="0"/>
          <w:marBottom w:val="0"/>
          <w:divBdr>
            <w:top w:val="none" w:sz="0" w:space="0" w:color="auto"/>
            <w:left w:val="none" w:sz="0" w:space="0" w:color="auto"/>
            <w:bottom w:val="none" w:sz="0" w:space="0" w:color="auto"/>
            <w:right w:val="none" w:sz="0" w:space="0" w:color="auto"/>
          </w:divBdr>
        </w:div>
        <w:div w:id="1840149081">
          <w:marLeft w:val="0"/>
          <w:marRight w:val="0"/>
          <w:marTop w:val="0"/>
          <w:marBottom w:val="0"/>
          <w:divBdr>
            <w:top w:val="none" w:sz="0" w:space="0" w:color="auto"/>
            <w:left w:val="none" w:sz="0" w:space="0" w:color="auto"/>
            <w:bottom w:val="none" w:sz="0" w:space="0" w:color="auto"/>
            <w:right w:val="none" w:sz="0" w:space="0" w:color="auto"/>
          </w:divBdr>
        </w:div>
        <w:div w:id="1946620055">
          <w:marLeft w:val="0"/>
          <w:marRight w:val="0"/>
          <w:marTop w:val="0"/>
          <w:marBottom w:val="0"/>
          <w:divBdr>
            <w:top w:val="none" w:sz="0" w:space="0" w:color="auto"/>
            <w:left w:val="none" w:sz="0" w:space="0" w:color="auto"/>
            <w:bottom w:val="none" w:sz="0" w:space="0" w:color="auto"/>
            <w:right w:val="none" w:sz="0" w:space="0" w:color="auto"/>
          </w:divBdr>
        </w:div>
        <w:div w:id="1978294465">
          <w:marLeft w:val="0"/>
          <w:marRight w:val="0"/>
          <w:marTop w:val="0"/>
          <w:marBottom w:val="0"/>
          <w:divBdr>
            <w:top w:val="none" w:sz="0" w:space="0" w:color="auto"/>
            <w:left w:val="none" w:sz="0" w:space="0" w:color="auto"/>
            <w:bottom w:val="none" w:sz="0" w:space="0" w:color="auto"/>
            <w:right w:val="none" w:sz="0" w:space="0" w:color="auto"/>
          </w:divBdr>
        </w:div>
        <w:div w:id="2020347684">
          <w:marLeft w:val="0"/>
          <w:marRight w:val="0"/>
          <w:marTop w:val="0"/>
          <w:marBottom w:val="0"/>
          <w:divBdr>
            <w:top w:val="none" w:sz="0" w:space="0" w:color="auto"/>
            <w:left w:val="none" w:sz="0" w:space="0" w:color="auto"/>
            <w:bottom w:val="none" w:sz="0" w:space="0" w:color="auto"/>
            <w:right w:val="none" w:sz="0" w:space="0" w:color="auto"/>
          </w:divBdr>
        </w:div>
        <w:div w:id="2118595276">
          <w:marLeft w:val="0"/>
          <w:marRight w:val="0"/>
          <w:marTop w:val="0"/>
          <w:marBottom w:val="0"/>
          <w:divBdr>
            <w:top w:val="none" w:sz="0" w:space="0" w:color="auto"/>
            <w:left w:val="none" w:sz="0" w:space="0" w:color="auto"/>
            <w:bottom w:val="none" w:sz="0" w:space="0" w:color="auto"/>
            <w:right w:val="none" w:sz="0" w:space="0" w:color="auto"/>
          </w:divBdr>
        </w:div>
      </w:divsChild>
    </w:div>
    <w:div w:id="1661347717">
      <w:bodyDiv w:val="1"/>
      <w:marLeft w:val="0"/>
      <w:marRight w:val="0"/>
      <w:marTop w:val="0"/>
      <w:marBottom w:val="0"/>
      <w:divBdr>
        <w:top w:val="none" w:sz="0" w:space="0" w:color="auto"/>
        <w:left w:val="none" w:sz="0" w:space="0" w:color="auto"/>
        <w:bottom w:val="none" w:sz="0" w:space="0" w:color="auto"/>
        <w:right w:val="none" w:sz="0" w:space="0" w:color="auto"/>
      </w:divBdr>
    </w:div>
    <w:div w:id="1671104659">
      <w:bodyDiv w:val="1"/>
      <w:marLeft w:val="0"/>
      <w:marRight w:val="0"/>
      <w:marTop w:val="0"/>
      <w:marBottom w:val="0"/>
      <w:divBdr>
        <w:top w:val="none" w:sz="0" w:space="0" w:color="auto"/>
        <w:left w:val="none" w:sz="0" w:space="0" w:color="auto"/>
        <w:bottom w:val="none" w:sz="0" w:space="0" w:color="auto"/>
        <w:right w:val="none" w:sz="0" w:space="0" w:color="auto"/>
      </w:divBdr>
    </w:div>
    <w:div w:id="1758600950">
      <w:bodyDiv w:val="1"/>
      <w:marLeft w:val="0"/>
      <w:marRight w:val="0"/>
      <w:marTop w:val="0"/>
      <w:marBottom w:val="0"/>
      <w:divBdr>
        <w:top w:val="none" w:sz="0" w:space="0" w:color="auto"/>
        <w:left w:val="none" w:sz="0" w:space="0" w:color="auto"/>
        <w:bottom w:val="none" w:sz="0" w:space="0" w:color="auto"/>
        <w:right w:val="none" w:sz="0" w:space="0" w:color="auto"/>
      </w:divBdr>
      <w:divsChild>
        <w:div w:id="997806365">
          <w:marLeft w:val="0"/>
          <w:marRight w:val="0"/>
          <w:marTop w:val="0"/>
          <w:marBottom w:val="0"/>
          <w:divBdr>
            <w:top w:val="none" w:sz="0" w:space="0" w:color="auto"/>
            <w:left w:val="none" w:sz="0" w:space="0" w:color="auto"/>
            <w:bottom w:val="none" w:sz="0" w:space="0" w:color="auto"/>
            <w:right w:val="none" w:sz="0" w:space="0" w:color="auto"/>
          </w:divBdr>
        </w:div>
      </w:divsChild>
    </w:div>
    <w:div w:id="1899318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jpe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header" Target="header1.xml"/><Relationship Id="rId10" Type="http://schemas.openxmlformats.org/officeDocument/2006/relationships/footer" Target="footer2.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hyperlink" Target="http://software.com.pl/steganografia-%e2%80%93-tajniki-ukrywania-informacji-grafika/" TargetMode="External"/><Relationship Id="rId30" Type="http://schemas.openxmlformats.org/officeDocument/2006/relationships/theme" Target="theme/theme1.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5D003D7-42A3-4EEC-B854-E1431FB0A8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1</Pages>
  <Words>15503</Words>
  <Characters>93023</Characters>
  <Application>Microsoft Office Word</Application>
  <DocSecurity>0</DocSecurity>
  <Lines>775</Lines>
  <Paragraphs>216</Paragraphs>
  <ScaleCrop>false</ScaleCrop>
  <HeadingPairs>
    <vt:vector size="2" baseType="variant">
      <vt:variant>
        <vt:lpstr>Tytuł</vt:lpstr>
      </vt:variant>
      <vt:variant>
        <vt:i4>1</vt:i4>
      </vt:variant>
    </vt:vector>
  </HeadingPairs>
  <TitlesOfParts>
    <vt:vector size="1" baseType="lpstr">
      <vt:lpstr>UNIWERSYTET MARII CURIE-SKŁODOWSKIEJ W LUBLINIE</vt:lpstr>
    </vt:vector>
  </TitlesOfParts>
  <Company/>
  <LinksUpToDate>false</LinksUpToDate>
  <CharactersWithSpaces>1083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WERSYTET MARII CURIE-SKŁODOWSKIEJ W LUBLINIE</dc:title>
  <dc:creator>Piotr Domownik</dc:creator>
  <cp:lastModifiedBy>Bohaterowie</cp:lastModifiedBy>
  <cp:revision>2</cp:revision>
  <cp:lastPrinted>2014-11-17T14:02:00Z</cp:lastPrinted>
  <dcterms:created xsi:type="dcterms:W3CDTF">2014-11-19T21:50:00Z</dcterms:created>
  <dcterms:modified xsi:type="dcterms:W3CDTF">2014-11-19T21:50:00Z</dcterms:modified>
</cp:coreProperties>
</file>